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6E5C19" w14:textId="4F9E6C72" w:rsidR="00F12E7C" w:rsidRDefault="0083290E" w:rsidP="00F12E7C">
      <w:pPr>
        <w:jc w:val="center"/>
        <w:rPr>
          <w:b/>
          <w:sz w:val="40"/>
        </w:rPr>
      </w:pPr>
      <w:r>
        <w:rPr>
          <w:rFonts w:hint="eastAsia"/>
          <w:b/>
          <w:sz w:val="40"/>
        </w:rPr>
        <w:t>电销系统</w:t>
      </w:r>
      <w:r w:rsidR="001F598A">
        <w:rPr>
          <w:rFonts w:hint="eastAsia"/>
          <w:b/>
          <w:sz w:val="40"/>
        </w:rPr>
        <w:t>迁移</w:t>
      </w:r>
      <w:r w:rsidR="00F12E7C">
        <w:rPr>
          <w:rFonts w:hint="eastAsia"/>
          <w:b/>
          <w:sz w:val="40"/>
        </w:rPr>
        <w:t>需求文档</w:t>
      </w:r>
    </w:p>
    <w:p w14:paraId="30D033E7" w14:textId="12E0DC04" w:rsidR="00F12E7C" w:rsidRDefault="00F12E7C" w:rsidP="00F12E7C">
      <w:pPr>
        <w:jc w:val="center"/>
        <w:rPr>
          <w:b/>
          <w:sz w:val="28"/>
        </w:rPr>
      </w:pPr>
      <w:r>
        <w:rPr>
          <w:rFonts w:hint="eastAsia"/>
          <w:b/>
          <w:sz w:val="28"/>
        </w:rPr>
        <w:t>编号：   版本：</w:t>
      </w:r>
      <w:r w:rsidR="005B29D3">
        <w:rPr>
          <w:rFonts w:hint="eastAsia"/>
          <w:b/>
          <w:sz w:val="28"/>
        </w:rPr>
        <w:t>V1.1</w:t>
      </w:r>
    </w:p>
    <w:p w14:paraId="3E63F278" w14:textId="77777777" w:rsidR="00F12E7C" w:rsidRDefault="00F12E7C" w:rsidP="00F12E7C">
      <w:pPr>
        <w:jc w:val="center"/>
        <w:rPr>
          <w:b/>
          <w:sz w:val="28"/>
        </w:rPr>
      </w:pPr>
    </w:p>
    <w:p w14:paraId="1B59BF5C" w14:textId="77777777" w:rsidR="00F12E7C" w:rsidRDefault="00F12E7C" w:rsidP="00F12E7C">
      <w:pPr>
        <w:jc w:val="left"/>
        <w:rPr>
          <w:b/>
        </w:rPr>
      </w:pPr>
      <w:r>
        <w:rPr>
          <w:rFonts w:hint="eastAsia"/>
          <w:b/>
        </w:rPr>
        <w:t>需求对接人：丁玉婷</w:t>
      </w:r>
    </w:p>
    <w:p w14:paraId="5D0EF720" w14:textId="77777777" w:rsidR="00F12E7C" w:rsidRPr="008163FD" w:rsidRDefault="00F12E7C" w:rsidP="00F12E7C">
      <w:pPr>
        <w:pStyle w:val="1"/>
        <w:rPr>
          <w:sz w:val="21"/>
        </w:rPr>
      </w:pPr>
      <w:r w:rsidRPr="008163FD">
        <w:rPr>
          <w:rFonts w:hint="eastAsia"/>
          <w:sz w:val="21"/>
        </w:rPr>
        <w:t>版本调整记录</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3"/>
        <w:gridCol w:w="1516"/>
        <w:gridCol w:w="7256"/>
      </w:tblGrid>
      <w:tr w:rsidR="00F12E7C" w14:paraId="1C137003" w14:textId="77777777" w:rsidTr="00F12E7C">
        <w:trPr>
          <w:trHeight w:val="447"/>
        </w:trPr>
        <w:tc>
          <w:tcPr>
            <w:tcW w:w="1144" w:type="dxa"/>
            <w:tcBorders>
              <w:top w:val="single" w:sz="4" w:space="0" w:color="auto"/>
              <w:left w:val="single" w:sz="4" w:space="0" w:color="auto"/>
              <w:bottom w:val="single" w:sz="4" w:space="0" w:color="auto"/>
              <w:right w:val="single" w:sz="4" w:space="0" w:color="auto"/>
            </w:tcBorders>
            <w:vAlign w:val="center"/>
            <w:hideMark/>
          </w:tcPr>
          <w:p w14:paraId="222B6423" w14:textId="77777777" w:rsidR="00F12E7C" w:rsidRDefault="00F12E7C">
            <w:pPr>
              <w:pStyle w:val="a4"/>
              <w:ind w:firstLine="0"/>
              <w:jc w:val="center"/>
              <w:rPr>
                <w:rFonts w:ascii="微软雅黑" w:eastAsia="微软雅黑" w:hAnsi="微软雅黑"/>
                <w:b/>
                <w:sz w:val="18"/>
                <w:szCs w:val="18"/>
              </w:rPr>
            </w:pPr>
            <w:r>
              <w:rPr>
                <w:rFonts w:ascii="微软雅黑" w:eastAsia="微软雅黑" w:hAnsi="微软雅黑" w:hint="eastAsia"/>
                <w:b/>
                <w:sz w:val="18"/>
                <w:szCs w:val="18"/>
              </w:rPr>
              <w:t>版本号</w:t>
            </w:r>
          </w:p>
        </w:tc>
        <w:tc>
          <w:tcPr>
            <w:tcW w:w="1516" w:type="dxa"/>
            <w:tcBorders>
              <w:top w:val="single" w:sz="4" w:space="0" w:color="auto"/>
              <w:left w:val="single" w:sz="4" w:space="0" w:color="auto"/>
              <w:bottom w:val="single" w:sz="4" w:space="0" w:color="auto"/>
              <w:right w:val="single" w:sz="4" w:space="0" w:color="auto"/>
            </w:tcBorders>
            <w:vAlign w:val="center"/>
            <w:hideMark/>
          </w:tcPr>
          <w:p w14:paraId="75AD6090" w14:textId="77777777" w:rsidR="00F12E7C" w:rsidRDefault="00F12E7C">
            <w:pPr>
              <w:pStyle w:val="a4"/>
              <w:ind w:firstLine="0"/>
              <w:jc w:val="center"/>
              <w:rPr>
                <w:rFonts w:ascii="微软雅黑" w:eastAsia="微软雅黑" w:hAnsi="微软雅黑"/>
                <w:b/>
                <w:sz w:val="18"/>
                <w:szCs w:val="18"/>
              </w:rPr>
            </w:pPr>
            <w:r>
              <w:rPr>
                <w:rFonts w:ascii="微软雅黑" w:eastAsia="微软雅黑" w:hAnsi="微软雅黑" w:hint="eastAsia"/>
                <w:b/>
                <w:sz w:val="18"/>
                <w:szCs w:val="18"/>
              </w:rPr>
              <w:t>日期</w:t>
            </w:r>
          </w:p>
        </w:tc>
        <w:tc>
          <w:tcPr>
            <w:tcW w:w="7258" w:type="dxa"/>
            <w:tcBorders>
              <w:top w:val="single" w:sz="4" w:space="0" w:color="auto"/>
              <w:left w:val="single" w:sz="4" w:space="0" w:color="auto"/>
              <w:bottom w:val="single" w:sz="4" w:space="0" w:color="auto"/>
              <w:right w:val="single" w:sz="4" w:space="0" w:color="auto"/>
            </w:tcBorders>
            <w:vAlign w:val="center"/>
            <w:hideMark/>
          </w:tcPr>
          <w:p w14:paraId="175E69F4" w14:textId="77777777" w:rsidR="00F12E7C" w:rsidRDefault="00F12E7C">
            <w:pPr>
              <w:pStyle w:val="a4"/>
              <w:ind w:firstLine="0"/>
              <w:jc w:val="center"/>
              <w:rPr>
                <w:rFonts w:ascii="微软雅黑" w:eastAsia="微软雅黑" w:hAnsi="微软雅黑"/>
                <w:b/>
                <w:sz w:val="18"/>
                <w:szCs w:val="18"/>
              </w:rPr>
            </w:pPr>
            <w:r>
              <w:rPr>
                <w:rFonts w:ascii="微软雅黑" w:eastAsia="微软雅黑" w:hAnsi="微软雅黑" w:hint="eastAsia"/>
                <w:b/>
                <w:sz w:val="18"/>
                <w:szCs w:val="18"/>
              </w:rPr>
              <w:t>内容</w:t>
            </w:r>
          </w:p>
        </w:tc>
      </w:tr>
      <w:tr w:rsidR="00F12E7C" w14:paraId="40059823" w14:textId="77777777" w:rsidTr="00F12E7C">
        <w:tc>
          <w:tcPr>
            <w:tcW w:w="1144" w:type="dxa"/>
            <w:tcBorders>
              <w:top w:val="single" w:sz="4" w:space="0" w:color="auto"/>
              <w:left w:val="single" w:sz="4" w:space="0" w:color="auto"/>
              <w:bottom w:val="single" w:sz="4" w:space="0" w:color="auto"/>
              <w:right w:val="single" w:sz="4" w:space="0" w:color="auto"/>
            </w:tcBorders>
            <w:vAlign w:val="center"/>
            <w:hideMark/>
          </w:tcPr>
          <w:p w14:paraId="30BCE9AC" w14:textId="77777777" w:rsidR="00F12E7C" w:rsidRDefault="00F12E7C">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1.0</w:t>
            </w:r>
          </w:p>
        </w:tc>
        <w:tc>
          <w:tcPr>
            <w:tcW w:w="1516" w:type="dxa"/>
            <w:tcBorders>
              <w:top w:val="single" w:sz="4" w:space="0" w:color="auto"/>
              <w:left w:val="single" w:sz="4" w:space="0" w:color="auto"/>
              <w:bottom w:val="single" w:sz="4" w:space="0" w:color="auto"/>
              <w:right w:val="single" w:sz="4" w:space="0" w:color="auto"/>
            </w:tcBorders>
            <w:vAlign w:val="center"/>
            <w:hideMark/>
          </w:tcPr>
          <w:p w14:paraId="5A5D495E" w14:textId="3FA7BE94" w:rsidR="00F12E7C" w:rsidRDefault="00F12E7C">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1.07</w:t>
            </w:r>
          </w:p>
        </w:tc>
        <w:tc>
          <w:tcPr>
            <w:tcW w:w="7258" w:type="dxa"/>
            <w:tcBorders>
              <w:top w:val="single" w:sz="4" w:space="0" w:color="auto"/>
              <w:left w:val="single" w:sz="4" w:space="0" w:color="auto"/>
              <w:bottom w:val="single" w:sz="4" w:space="0" w:color="auto"/>
              <w:right w:val="single" w:sz="4" w:space="0" w:color="auto"/>
            </w:tcBorders>
            <w:vAlign w:val="center"/>
            <w:hideMark/>
          </w:tcPr>
          <w:p w14:paraId="47D48BD7" w14:textId="77777777" w:rsidR="00F12E7C" w:rsidRDefault="00F12E7C">
            <w:pPr>
              <w:pStyle w:val="a4"/>
              <w:ind w:firstLine="0"/>
              <w:jc w:val="left"/>
              <w:rPr>
                <w:rFonts w:ascii="微软雅黑" w:eastAsia="微软雅黑" w:hAnsi="微软雅黑"/>
                <w:sz w:val="18"/>
                <w:szCs w:val="18"/>
              </w:rPr>
            </w:pPr>
            <w:r>
              <w:rPr>
                <w:rFonts w:ascii="微软雅黑" w:eastAsia="微软雅黑" w:hAnsi="微软雅黑" w:hint="eastAsia"/>
                <w:sz w:val="18"/>
                <w:szCs w:val="18"/>
              </w:rPr>
              <w:t>需求初稿。</w:t>
            </w:r>
          </w:p>
        </w:tc>
      </w:tr>
      <w:tr w:rsidR="007B6F5A" w14:paraId="41F096CE"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6724C36A" w14:textId="439AF7F0" w:rsidR="007B6F5A" w:rsidRDefault="007B6F5A">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w:t>
            </w:r>
            <w:r>
              <w:rPr>
                <w:rFonts w:ascii="微软雅黑" w:eastAsia="微软雅黑" w:hAnsi="微软雅黑"/>
                <w:sz w:val="18"/>
                <w:szCs w:val="18"/>
              </w:rPr>
              <w:t>1.1</w:t>
            </w:r>
          </w:p>
        </w:tc>
        <w:tc>
          <w:tcPr>
            <w:tcW w:w="1516" w:type="dxa"/>
            <w:tcBorders>
              <w:top w:val="single" w:sz="4" w:space="0" w:color="auto"/>
              <w:left w:val="single" w:sz="4" w:space="0" w:color="auto"/>
              <w:bottom w:val="single" w:sz="4" w:space="0" w:color="auto"/>
              <w:right w:val="single" w:sz="4" w:space="0" w:color="auto"/>
            </w:tcBorders>
            <w:vAlign w:val="center"/>
          </w:tcPr>
          <w:p w14:paraId="08699A2B" w14:textId="241BBA1E" w:rsidR="007B6F5A" w:rsidRDefault="007B6F5A">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w:t>
            </w:r>
            <w:r w:rsidR="009B6B6F">
              <w:rPr>
                <w:rFonts w:ascii="微软雅黑" w:eastAsia="微软雅黑" w:hAnsi="微软雅黑"/>
                <w:sz w:val="18"/>
                <w:szCs w:val="18"/>
              </w:rPr>
              <w:t>11.</w:t>
            </w:r>
            <w:r>
              <w:rPr>
                <w:rFonts w:ascii="微软雅黑" w:eastAsia="微软雅黑" w:hAnsi="微软雅黑" w:hint="eastAsia"/>
                <w:sz w:val="18"/>
                <w:szCs w:val="18"/>
              </w:rPr>
              <w:t>09</w:t>
            </w:r>
          </w:p>
        </w:tc>
        <w:tc>
          <w:tcPr>
            <w:tcW w:w="7258" w:type="dxa"/>
            <w:tcBorders>
              <w:top w:val="single" w:sz="4" w:space="0" w:color="auto"/>
              <w:left w:val="single" w:sz="4" w:space="0" w:color="auto"/>
              <w:bottom w:val="single" w:sz="4" w:space="0" w:color="auto"/>
              <w:right w:val="single" w:sz="4" w:space="0" w:color="auto"/>
            </w:tcBorders>
            <w:vAlign w:val="center"/>
          </w:tcPr>
          <w:p w14:paraId="564C233C" w14:textId="31CB4BC7" w:rsidR="007B6F5A" w:rsidRDefault="007B6F5A">
            <w:pPr>
              <w:pStyle w:val="a4"/>
              <w:ind w:firstLine="0"/>
              <w:jc w:val="left"/>
              <w:rPr>
                <w:rFonts w:ascii="微软雅黑" w:eastAsia="微软雅黑" w:hAnsi="微软雅黑"/>
                <w:sz w:val="18"/>
                <w:szCs w:val="18"/>
              </w:rPr>
            </w:pPr>
            <w:r>
              <w:rPr>
                <w:rFonts w:ascii="微软雅黑" w:eastAsia="微软雅黑" w:hAnsi="微软雅黑" w:hint="eastAsia"/>
                <w:sz w:val="18"/>
                <w:szCs w:val="18"/>
              </w:rPr>
              <w:t>补充</w:t>
            </w:r>
            <w:r>
              <w:rPr>
                <w:rFonts w:ascii="微软雅黑" w:eastAsia="微软雅黑" w:hAnsi="微软雅黑"/>
                <w:sz w:val="18"/>
                <w:szCs w:val="18"/>
              </w:rPr>
              <w:t>业务新需求。</w:t>
            </w:r>
          </w:p>
        </w:tc>
      </w:tr>
      <w:tr w:rsidR="009B6B6F" w14:paraId="4EB722A9"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3B753661" w14:textId="031873E1" w:rsidR="009B6B6F" w:rsidRDefault="009B6B6F">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w:t>
            </w:r>
            <w:r>
              <w:rPr>
                <w:rFonts w:ascii="微软雅黑" w:eastAsia="微软雅黑" w:hAnsi="微软雅黑"/>
                <w:sz w:val="18"/>
                <w:szCs w:val="18"/>
              </w:rPr>
              <w:t>1.2</w:t>
            </w:r>
          </w:p>
        </w:tc>
        <w:tc>
          <w:tcPr>
            <w:tcW w:w="1516" w:type="dxa"/>
            <w:tcBorders>
              <w:top w:val="single" w:sz="4" w:space="0" w:color="auto"/>
              <w:left w:val="single" w:sz="4" w:space="0" w:color="auto"/>
              <w:bottom w:val="single" w:sz="4" w:space="0" w:color="auto"/>
              <w:right w:val="single" w:sz="4" w:space="0" w:color="auto"/>
            </w:tcBorders>
            <w:vAlign w:val="center"/>
          </w:tcPr>
          <w:p w14:paraId="1AB3ED26" w14:textId="6391416A" w:rsidR="009B6B6F" w:rsidRDefault="009B6B6F">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1.12</w:t>
            </w:r>
          </w:p>
        </w:tc>
        <w:tc>
          <w:tcPr>
            <w:tcW w:w="7258" w:type="dxa"/>
            <w:tcBorders>
              <w:top w:val="single" w:sz="4" w:space="0" w:color="auto"/>
              <w:left w:val="single" w:sz="4" w:space="0" w:color="auto"/>
              <w:bottom w:val="single" w:sz="4" w:space="0" w:color="auto"/>
              <w:right w:val="single" w:sz="4" w:space="0" w:color="auto"/>
            </w:tcBorders>
            <w:vAlign w:val="center"/>
          </w:tcPr>
          <w:p w14:paraId="039D9058" w14:textId="060B67CA" w:rsidR="009B6B6F" w:rsidRDefault="009B6B6F">
            <w:pPr>
              <w:pStyle w:val="a4"/>
              <w:ind w:firstLine="0"/>
              <w:jc w:val="left"/>
              <w:rPr>
                <w:rFonts w:ascii="微软雅黑" w:eastAsia="微软雅黑" w:hAnsi="微软雅黑"/>
                <w:sz w:val="18"/>
                <w:szCs w:val="18"/>
              </w:rPr>
            </w:pPr>
            <w:r>
              <w:rPr>
                <w:rFonts w:ascii="微软雅黑" w:eastAsia="微软雅黑" w:hAnsi="微软雅黑" w:hint="eastAsia"/>
                <w:sz w:val="18"/>
                <w:szCs w:val="18"/>
              </w:rPr>
              <w:t>补充</w:t>
            </w:r>
            <w:r>
              <w:rPr>
                <w:rFonts w:ascii="微软雅黑" w:eastAsia="微软雅黑" w:hAnsi="微软雅黑"/>
                <w:sz w:val="18"/>
                <w:szCs w:val="18"/>
              </w:rPr>
              <w:t>业务新需求</w:t>
            </w:r>
            <w:r>
              <w:rPr>
                <w:rFonts w:ascii="微软雅黑" w:eastAsia="微软雅黑" w:hAnsi="微软雅黑" w:hint="eastAsia"/>
                <w:sz w:val="18"/>
                <w:szCs w:val="18"/>
              </w:rPr>
              <w:t>。</w:t>
            </w:r>
          </w:p>
        </w:tc>
      </w:tr>
      <w:tr w:rsidR="009B6B6F" w14:paraId="6FC32173"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668CD497" w14:textId="5F2BB63E" w:rsidR="009B6B6F" w:rsidRDefault="009B6B6F">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w:t>
            </w:r>
            <w:r>
              <w:rPr>
                <w:rFonts w:ascii="微软雅黑" w:eastAsia="微软雅黑" w:hAnsi="微软雅黑"/>
                <w:sz w:val="18"/>
                <w:szCs w:val="18"/>
              </w:rPr>
              <w:t>1.3</w:t>
            </w:r>
          </w:p>
        </w:tc>
        <w:tc>
          <w:tcPr>
            <w:tcW w:w="1516" w:type="dxa"/>
            <w:tcBorders>
              <w:top w:val="single" w:sz="4" w:space="0" w:color="auto"/>
              <w:left w:val="single" w:sz="4" w:space="0" w:color="auto"/>
              <w:bottom w:val="single" w:sz="4" w:space="0" w:color="auto"/>
              <w:right w:val="single" w:sz="4" w:space="0" w:color="auto"/>
            </w:tcBorders>
            <w:vAlign w:val="center"/>
          </w:tcPr>
          <w:p w14:paraId="43C48E94" w14:textId="02291B5F" w:rsidR="009B6B6F" w:rsidRDefault="009B6B6F">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w:t>
            </w:r>
            <w:r w:rsidR="00DB0B6B">
              <w:rPr>
                <w:rFonts w:ascii="微软雅黑" w:eastAsia="微软雅黑" w:hAnsi="微软雅黑" w:hint="eastAsia"/>
                <w:sz w:val="18"/>
                <w:szCs w:val="18"/>
              </w:rPr>
              <w:t>.11</w:t>
            </w:r>
            <w:r>
              <w:rPr>
                <w:rFonts w:ascii="微软雅黑" w:eastAsia="微软雅黑" w:hAnsi="微软雅黑" w:hint="eastAsia"/>
                <w:sz w:val="18"/>
                <w:szCs w:val="18"/>
              </w:rPr>
              <w:t>.12</w:t>
            </w:r>
          </w:p>
        </w:tc>
        <w:tc>
          <w:tcPr>
            <w:tcW w:w="7258" w:type="dxa"/>
            <w:tcBorders>
              <w:top w:val="single" w:sz="4" w:space="0" w:color="auto"/>
              <w:left w:val="single" w:sz="4" w:space="0" w:color="auto"/>
              <w:bottom w:val="single" w:sz="4" w:space="0" w:color="auto"/>
              <w:right w:val="single" w:sz="4" w:space="0" w:color="auto"/>
            </w:tcBorders>
            <w:vAlign w:val="center"/>
          </w:tcPr>
          <w:p w14:paraId="0B62A4BA" w14:textId="77777777" w:rsidR="009B6B6F" w:rsidRDefault="00755CE0">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w:t>
            </w:r>
            <w:r w:rsidRPr="00755CE0">
              <w:rPr>
                <w:rFonts w:ascii="微软雅黑" w:eastAsia="微软雅黑" w:hAnsi="微软雅黑" w:hint="eastAsia"/>
                <w:sz w:val="18"/>
                <w:szCs w:val="18"/>
              </w:rPr>
              <w:t>申请信息</w:t>
            </w:r>
            <w:r w:rsidRPr="00755CE0">
              <w:rPr>
                <w:rFonts w:ascii="微软雅黑" w:eastAsia="微软雅黑" w:hAnsi="微软雅黑"/>
                <w:sz w:val="18"/>
                <w:szCs w:val="18"/>
              </w:rPr>
              <w:t>-个人信息里加上银行卡号</w:t>
            </w:r>
            <w:r>
              <w:rPr>
                <w:rFonts w:ascii="微软雅黑" w:eastAsia="微软雅黑" w:hAnsi="微软雅黑" w:hint="eastAsia"/>
                <w:sz w:val="18"/>
                <w:szCs w:val="18"/>
              </w:rPr>
              <w:t>；</w:t>
            </w:r>
          </w:p>
          <w:p w14:paraId="4FA1C968" w14:textId="77777777" w:rsidR="00755CE0" w:rsidRDefault="00755CE0">
            <w:pPr>
              <w:pStyle w:val="a4"/>
              <w:ind w:firstLine="0"/>
              <w:jc w:val="left"/>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w:t>
            </w:r>
            <w:r w:rsidRPr="00755CE0">
              <w:rPr>
                <w:rFonts w:ascii="微软雅黑" w:eastAsia="微软雅黑" w:hAnsi="微软雅黑" w:hint="eastAsia"/>
                <w:sz w:val="18"/>
                <w:szCs w:val="18"/>
              </w:rPr>
              <w:t>电销业务处理页面的申请信息和借据信息统一跟推荐任务编号对应的申请编号关联</w:t>
            </w:r>
            <w:r>
              <w:rPr>
                <w:rFonts w:ascii="微软雅黑" w:eastAsia="微软雅黑" w:hAnsi="微软雅黑" w:hint="eastAsia"/>
                <w:sz w:val="18"/>
                <w:szCs w:val="18"/>
              </w:rPr>
              <w:t>；</w:t>
            </w:r>
          </w:p>
          <w:p w14:paraId="2C458904" w14:textId="77777777" w:rsidR="00755CE0" w:rsidRDefault="00755CE0" w:rsidP="00755CE0">
            <w:pPr>
              <w:pStyle w:val="a4"/>
              <w:ind w:firstLine="0"/>
              <w:jc w:val="left"/>
              <w:rPr>
                <w:rFonts w:ascii="微软雅黑" w:eastAsia="微软雅黑" w:hAnsi="微软雅黑"/>
                <w:sz w:val="18"/>
                <w:szCs w:val="18"/>
              </w:rPr>
            </w:pPr>
            <w:r>
              <w:rPr>
                <w:rFonts w:ascii="微软雅黑" w:eastAsia="微软雅黑" w:hAnsi="微软雅黑"/>
                <w:sz w:val="18"/>
                <w:szCs w:val="18"/>
              </w:rPr>
              <w:t>3</w:t>
            </w:r>
            <w:r w:rsidR="00A36FC3">
              <w:rPr>
                <w:rFonts w:ascii="微软雅黑" w:eastAsia="微软雅黑" w:hAnsi="微软雅黑" w:hint="eastAsia"/>
                <w:sz w:val="18"/>
                <w:szCs w:val="18"/>
              </w:rPr>
              <w:t>、</w:t>
            </w:r>
            <w:r w:rsidR="00A36FC3">
              <w:rPr>
                <w:rFonts w:ascii="微软雅黑" w:eastAsia="微软雅黑" w:hAnsi="微软雅黑"/>
                <w:sz w:val="18"/>
                <w:szCs w:val="18"/>
              </w:rPr>
              <w:t>征信查询：默认展示电销组名单，</w:t>
            </w:r>
            <w:r w:rsidR="00A36FC3">
              <w:rPr>
                <w:rFonts w:ascii="微软雅黑" w:eastAsia="微软雅黑" w:hAnsi="微软雅黑" w:hint="eastAsia"/>
                <w:sz w:val="18"/>
                <w:szCs w:val="18"/>
              </w:rPr>
              <w:t>查询</w:t>
            </w:r>
            <w:r w:rsidR="00A36FC3">
              <w:rPr>
                <w:rFonts w:ascii="微软雅黑" w:eastAsia="微软雅黑" w:hAnsi="微软雅黑"/>
                <w:sz w:val="18"/>
                <w:szCs w:val="18"/>
              </w:rPr>
              <w:t>需同时输入姓名+身份证；</w:t>
            </w:r>
          </w:p>
          <w:p w14:paraId="784F94E4" w14:textId="77777777" w:rsidR="00A36FC3" w:rsidRDefault="00A36FC3" w:rsidP="00755CE0">
            <w:pPr>
              <w:pStyle w:val="a4"/>
              <w:ind w:firstLine="0"/>
              <w:jc w:val="left"/>
              <w:rPr>
                <w:rFonts w:ascii="微软雅黑" w:eastAsia="微软雅黑" w:hAnsi="微软雅黑"/>
                <w:sz w:val="18"/>
                <w:szCs w:val="18"/>
              </w:rPr>
            </w:pPr>
            <w:r>
              <w:rPr>
                <w:rFonts w:ascii="微软雅黑" w:eastAsia="微软雅黑" w:hAnsi="微软雅黑"/>
                <w:sz w:val="18"/>
                <w:szCs w:val="18"/>
              </w:rPr>
              <w:t>4</w:t>
            </w:r>
            <w:r>
              <w:rPr>
                <w:rFonts w:ascii="微软雅黑" w:eastAsia="微软雅黑" w:hAnsi="微软雅黑" w:hint="eastAsia"/>
                <w:sz w:val="18"/>
                <w:szCs w:val="18"/>
              </w:rPr>
              <w:t>、去掉</w:t>
            </w:r>
            <w:r>
              <w:rPr>
                <w:rFonts w:ascii="微软雅黑" w:eastAsia="微软雅黑" w:hAnsi="微软雅黑"/>
                <w:sz w:val="18"/>
                <w:szCs w:val="18"/>
              </w:rPr>
              <w:t>身份证</w:t>
            </w:r>
            <w:r>
              <w:rPr>
                <w:rFonts w:ascii="微软雅黑" w:eastAsia="微软雅黑" w:hAnsi="微软雅黑" w:hint="eastAsia"/>
                <w:sz w:val="18"/>
                <w:szCs w:val="18"/>
              </w:rPr>
              <w:t>号</w:t>
            </w:r>
            <w:r>
              <w:rPr>
                <w:rFonts w:ascii="微软雅黑" w:eastAsia="微软雅黑" w:hAnsi="微软雅黑"/>
                <w:sz w:val="18"/>
                <w:szCs w:val="18"/>
              </w:rPr>
              <w:t>展示需求；</w:t>
            </w:r>
          </w:p>
          <w:p w14:paraId="1A23BBE0" w14:textId="2BB45E97" w:rsidR="00320AA5" w:rsidRDefault="00320AA5" w:rsidP="00755CE0">
            <w:pPr>
              <w:pStyle w:val="a4"/>
              <w:ind w:firstLine="0"/>
              <w:jc w:val="left"/>
              <w:rPr>
                <w:rFonts w:ascii="微软雅黑" w:eastAsia="微软雅黑" w:hAnsi="微软雅黑"/>
                <w:sz w:val="18"/>
                <w:szCs w:val="18"/>
              </w:rPr>
            </w:pPr>
            <w:r>
              <w:rPr>
                <w:rFonts w:ascii="微软雅黑" w:eastAsia="微软雅黑" w:hAnsi="微软雅黑" w:hint="eastAsia"/>
                <w:sz w:val="18"/>
                <w:szCs w:val="18"/>
              </w:rPr>
              <w:t>5、</w:t>
            </w:r>
            <w:r>
              <w:rPr>
                <w:rFonts w:ascii="微软雅黑" w:eastAsia="微软雅黑" w:hAnsi="微软雅黑"/>
                <w:sz w:val="18"/>
                <w:szCs w:val="18"/>
              </w:rPr>
              <w:t>去掉</w:t>
            </w:r>
            <w:r w:rsidR="00DB0B6B">
              <w:rPr>
                <w:rFonts w:ascii="微软雅黑" w:eastAsia="微软雅黑" w:hAnsi="微软雅黑" w:hint="eastAsia"/>
                <w:sz w:val="18"/>
                <w:szCs w:val="18"/>
              </w:rPr>
              <w:t>手机号</w:t>
            </w:r>
            <w:r w:rsidR="00DB0B6B">
              <w:rPr>
                <w:rFonts w:ascii="微软雅黑" w:eastAsia="微软雅黑" w:hAnsi="微软雅黑"/>
                <w:sz w:val="18"/>
                <w:szCs w:val="18"/>
              </w:rPr>
              <w:t>、银行卡号的</w:t>
            </w:r>
            <w:r>
              <w:rPr>
                <w:rFonts w:ascii="微软雅黑" w:eastAsia="微软雅黑" w:hAnsi="微软雅黑"/>
                <w:sz w:val="18"/>
                <w:szCs w:val="18"/>
              </w:rPr>
              <w:t>贷后变更信息展示；</w:t>
            </w:r>
          </w:p>
          <w:p w14:paraId="572C5AA2" w14:textId="379BCB0E" w:rsidR="00A36FC3" w:rsidRDefault="00320AA5" w:rsidP="00755CE0">
            <w:pPr>
              <w:pStyle w:val="a4"/>
              <w:ind w:firstLine="0"/>
              <w:jc w:val="left"/>
              <w:rPr>
                <w:rFonts w:ascii="微软雅黑" w:eastAsia="微软雅黑" w:hAnsi="微软雅黑"/>
                <w:sz w:val="18"/>
                <w:szCs w:val="18"/>
              </w:rPr>
            </w:pPr>
            <w:r>
              <w:rPr>
                <w:rFonts w:ascii="微软雅黑" w:eastAsia="微软雅黑" w:hAnsi="微软雅黑"/>
                <w:sz w:val="18"/>
                <w:szCs w:val="18"/>
              </w:rPr>
              <w:t>6</w:t>
            </w:r>
            <w:r w:rsidR="00A36FC3">
              <w:rPr>
                <w:rFonts w:ascii="微软雅黑" w:eastAsia="微软雅黑" w:hAnsi="微软雅黑" w:hint="eastAsia"/>
                <w:sz w:val="18"/>
                <w:szCs w:val="18"/>
              </w:rPr>
              <w:t>、</w:t>
            </w:r>
            <w:r w:rsidR="00A36FC3">
              <w:rPr>
                <w:rFonts w:ascii="微软雅黑" w:eastAsia="微软雅黑" w:hAnsi="微软雅黑"/>
                <w:sz w:val="18"/>
                <w:szCs w:val="18"/>
              </w:rPr>
              <w:t>短信模块调整：</w:t>
            </w:r>
            <w:r w:rsidR="00A36FC3">
              <w:rPr>
                <w:rFonts w:ascii="微软雅黑" w:eastAsia="微软雅黑" w:hAnsi="微软雅黑" w:hint="eastAsia"/>
                <w:sz w:val="18"/>
                <w:szCs w:val="18"/>
              </w:rPr>
              <w:t>邀约</w:t>
            </w:r>
            <w:r w:rsidR="00A36FC3">
              <w:rPr>
                <w:rFonts w:ascii="微软雅黑" w:eastAsia="微软雅黑" w:hAnsi="微软雅黑"/>
                <w:sz w:val="18"/>
                <w:szCs w:val="18"/>
              </w:rPr>
              <w:t>客户</w:t>
            </w:r>
            <w:r w:rsidR="00A36FC3">
              <w:rPr>
                <w:rFonts w:ascii="微软雅黑" w:eastAsia="微软雅黑" w:hAnsi="微软雅黑" w:hint="eastAsia"/>
                <w:sz w:val="18"/>
                <w:szCs w:val="18"/>
              </w:rPr>
              <w:t>不需</w:t>
            </w:r>
            <w:r w:rsidR="00A36FC3">
              <w:rPr>
                <w:rFonts w:ascii="微软雅黑" w:eastAsia="微软雅黑" w:hAnsi="微软雅黑"/>
                <w:sz w:val="18"/>
                <w:szCs w:val="18"/>
              </w:rPr>
              <w:t>选择门店；</w:t>
            </w:r>
          </w:p>
          <w:p w14:paraId="77977651" w14:textId="77777777" w:rsidR="00A36FC3" w:rsidRDefault="00320AA5" w:rsidP="00755CE0">
            <w:pPr>
              <w:pStyle w:val="a4"/>
              <w:ind w:firstLine="0"/>
              <w:jc w:val="left"/>
              <w:rPr>
                <w:rFonts w:ascii="微软雅黑" w:eastAsia="微软雅黑" w:hAnsi="微软雅黑"/>
                <w:sz w:val="18"/>
                <w:szCs w:val="18"/>
              </w:rPr>
            </w:pPr>
            <w:r>
              <w:rPr>
                <w:rFonts w:ascii="微软雅黑" w:eastAsia="微软雅黑" w:hAnsi="微软雅黑"/>
                <w:sz w:val="18"/>
                <w:szCs w:val="18"/>
              </w:rPr>
              <w:t>7</w:t>
            </w:r>
            <w:r w:rsidR="00B34275">
              <w:rPr>
                <w:rFonts w:ascii="微软雅黑" w:eastAsia="微软雅黑" w:hAnsi="微软雅黑" w:hint="eastAsia"/>
                <w:sz w:val="18"/>
                <w:szCs w:val="18"/>
              </w:rPr>
              <w:t>、</w:t>
            </w:r>
            <w:r w:rsidR="00A36FC3">
              <w:rPr>
                <w:rFonts w:ascii="微软雅黑" w:eastAsia="微软雅黑" w:hAnsi="微软雅黑" w:hint="eastAsia"/>
                <w:sz w:val="18"/>
                <w:szCs w:val="18"/>
              </w:rPr>
              <w:t>补充</w:t>
            </w:r>
            <w:r w:rsidR="00A36FC3">
              <w:rPr>
                <w:rFonts w:ascii="微软雅黑" w:eastAsia="微软雅黑" w:hAnsi="微软雅黑"/>
                <w:sz w:val="18"/>
                <w:szCs w:val="18"/>
              </w:rPr>
              <w:t>了</w:t>
            </w:r>
            <w:r w:rsidR="00B34275">
              <w:rPr>
                <w:rFonts w:ascii="微软雅黑" w:eastAsia="微软雅黑" w:hAnsi="微软雅黑" w:hint="eastAsia"/>
                <w:sz w:val="18"/>
                <w:szCs w:val="18"/>
              </w:rPr>
              <w:t>脱敏</w:t>
            </w:r>
            <w:r w:rsidR="00B34275">
              <w:rPr>
                <w:rFonts w:ascii="微软雅黑" w:eastAsia="微软雅黑" w:hAnsi="微软雅黑"/>
                <w:sz w:val="18"/>
                <w:szCs w:val="18"/>
              </w:rPr>
              <w:t>规则、</w:t>
            </w:r>
            <w:r w:rsidR="00DB0B6B">
              <w:rPr>
                <w:rFonts w:ascii="微软雅黑" w:eastAsia="微软雅黑" w:hAnsi="微软雅黑"/>
                <w:sz w:val="18"/>
                <w:szCs w:val="18"/>
              </w:rPr>
              <w:t>数据权限说明</w:t>
            </w:r>
            <w:r w:rsidR="00DB0B6B">
              <w:rPr>
                <w:rFonts w:ascii="微软雅黑" w:eastAsia="微软雅黑" w:hAnsi="微软雅黑" w:hint="eastAsia"/>
                <w:sz w:val="18"/>
                <w:szCs w:val="18"/>
              </w:rPr>
              <w:t>；</w:t>
            </w:r>
          </w:p>
          <w:p w14:paraId="669EA8EB" w14:textId="69BFF28B" w:rsidR="00DB0B6B" w:rsidRPr="00DB0B6B" w:rsidRDefault="00DB0B6B" w:rsidP="00755CE0">
            <w:pPr>
              <w:pStyle w:val="a4"/>
              <w:ind w:firstLine="0"/>
              <w:jc w:val="left"/>
              <w:rPr>
                <w:rFonts w:ascii="微软雅黑" w:eastAsia="微软雅黑" w:hAnsi="微软雅黑"/>
                <w:sz w:val="18"/>
                <w:szCs w:val="18"/>
              </w:rPr>
            </w:pPr>
            <w:r>
              <w:rPr>
                <w:rFonts w:ascii="微软雅黑" w:eastAsia="微软雅黑" w:hAnsi="微软雅黑"/>
                <w:sz w:val="18"/>
                <w:szCs w:val="18"/>
              </w:rPr>
              <w:t>8</w:t>
            </w:r>
            <w:r>
              <w:rPr>
                <w:rFonts w:ascii="微软雅黑" w:eastAsia="微软雅黑" w:hAnsi="微软雅黑" w:hint="eastAsia"/>
                <w:sz w:val="18"/>
                <w:szCs w:val="18"/>
              </w:rPr>
              <w:t>、</w:t>
            </w:r>
            <w:r>
              <w:rPr>
                <w:rFonts w:ascii="微软雅黑" w:eastAsia="微软雅黑" w:hAnsi="微软雅黑"/>
                <w:sz w:val="18"/>
                <w:szCs w:val="18"/>
              </w:rPr>
              <w:t>去掉</w:t>
            </w:r>
            <w:r>
              <w:rPr>
                <w:rFonts w:ascii="微软雅黑" w:eastAsia="微软雅黑" w:hAnsi="微软雅黑" w:hint="eastAsia"/>
                <w:sz w:val="18"/>
                <w:szCs w:val="18"/>
              </w:rPr>
              <w:t>系统</w:t>
            </w:r>
            <w:r w:rsidR="00D97B40">
              <w:rPr>
                <w:rFonts w:ascii="微软雅黑" w:eastAsia="微软雅黑" w:hAnsi="微软雅黑"/>
                <w:sz w:val="18"/>
                <w:szCs w:val="18"/>
              </w:rPr>
              <w:t>管理模块的调整方案，电销</w:t>
            </w:r>
            <w:r w:rsidR="00D97B40">
              <w:rPr>
                <w:rFonts w:ascii="微软雅黑" w:eastAsia="微软雅黑" w:hAnsi="微软雅黑" w:hint="eastAsia"/>
                <w:sz w:val="18"/>
                <w:szCs w:val="18"/>
              </w:rPr>
              <w:t>营销</w:t>
            </w:r>
            <w:r w:rsidR="00D97B40">
              <w:rPr>
                <w:rFonts w:ascii="微软雅黑" w:eastAsia="微软雅黑" w:hAnsi="微软雅黑"/>
                <w:sz w:val="18"/>
                <w:szCs w:val="18"/>
              </w:rPr>
              <w:t>账号</w:t>
            </w:r>
            <w:r>
              <w:rPr>
                <w:rFonts w:ascii="微软雅黑" w:eastAsia="微软雅黑" w:hAnsi="微软雅黑"/>
                <w:sz w:val="18"/>
                <w:szCs w:val="18"/>
              </w:rPr>
              <w:t>信息</w:t>
            </w:r>
            <w:r>
              <w:rPr>
                <w:rFonts w:ascii="微软雅黑" w:eastAsia="微软雅黑" w:hAnsi="微软雅黑" w:hint="eastAsia"/>
                <w:sz w:val="18"/>
                <w:szCs w:val="18"/>
              </w:rPr>
              <w:t>仍</w:t>
            </w:r>
            <w:r>
              <w:rPr>
                <w:rFonts w:ascii="微软雅黑" w:eastAsia="微软雅黑" w:hAnsi="微软雅黑"/>
                <w:sz w:val="18"/>
                <w:szCs w:val="18"/>
              </w:rPr>
              <w:t>取核心，后续迁移至业管系统。</w:t>
            </w:r>
          </w:p>
        </w:tc>
      </w:tr>
      <w:tr w:rsidR="00E206B2" w14:paraId="51E9E901"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27F97D2F" w14:textId="4C6636D0" w:rsidR="00E206B2" w:rsidRDefault="00E206B2">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1.4</w:t>
            </w:r>
          </w:p>
        </w:tc>
        <w:tc>
          <w:tcPr>
            <w:tcW w:w="1516" w:type="dxa"/>
            <w:tcBorders>
              <w:top w:val="single" w:sz="4" w:space="0" w:color="auto"/>
              <w:left w:val="single" w:sz="4" w:space="0" w:color="auto"/>
              <w:bottom w:val="single" w:sz="4" w:space="0" w:color="auto"/>
              <w:right w:val="single" w:sz="4" w:space="0" w:color="auto"/>
            </w:tcBorders>
            <w:vAlign w:val="center"/>
          </w:tcPr>
          <w:p w14:paraId="29444779" w14:textId="05A3A24D" w:rsidR="00E206B2" w:rsidRDefault="00E206B2" w:rsidP="00B41B17">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1.14</w:t>
            </w:r>
          </w:p>
        </w:tc>
        <w:tc>
          <w:tcPr>
            <w:tcW w:w="7258" w:type="dxa"/>
            <w:tcBorders>
              <w:top w:val="single" w:sz="4" w:space="0" w:color="auto"/>
              <w:left w:val="single" w:sz="4" w:space="0" w:color="auto"/>
              <w:bottom w:val="single" w:sz="4" w:space="0" w:color="auto"/>
              <w:right w:val="single" w:sz="4" w:space="0" w:color="auto"/>
            </w:tcBorders>
            <w:vAlign w:val="center"/>
          </w:tcPr>
          <w:p w14:paraId="7C85E787" w14:textId="77777777" w:rsidR="00192C65" w:rsidRDefault="00192C65">
            <w:pPr>
              <w:pStyle w:val="a4"/>
              <w:ind w:firstLine="0"/>
              <w:jc w:val="left"/>
              <w:rPr>
                <w:rFonts w:ascii="微软雅黑" w:eastAsia="微软雅黑" w:hAnsi="微软雅黑"/>
                <w:sz w:val="18"/>
                <w:szCs w:val="18"/>
              </w:rPr>
            </w:pPr>
            <w:r>
              <w:rPr>
                <w:rFonts w:ascii="微软雅黑" w:eastAsia="微软雅黑" w:hAnsi="微软雅黑" w:hint="eastAsia"/>
                <w:sz w:val="18"/>
                <w:szCs w:val="18"/>
              </w:rPr>
              <w:t>详见</w:t>
            </w:r>
            <w:r>
              <w:rPr>
                <w:rFonts w:ascii="微软雅黑" w:eastAsia="微软雅黑" w:hAnsi="微软雅黑"/>
                <w:sz w:val="18"/>
                <w:szCs w:val="18"/>
              </w:rPr>
              <w:t>标黄部分：</w:t>
            </w:r>
          </w:p>
          <w:p w14:paraId="456357F7" w14:textId="38102798" w:rsidR="00E206B2" w:rsidRDefault="0044567E">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w:t>
            </w:r>
            <w:r w:rsidR="00F53CA0">
              <w:rPr>
                <w:rFonts w:ascii="微软雅黑" w:eastAsia="微软雅黑" w:hAnsi="微软雅黑" w:hint="eastAsia"/>
                <w:sz w:val="18"/>
                <w:szCs w:val="18"/>
              </w:rPr>
              <w:t>模块</w:t>
            </w:r>
            <w:r w:rsidR="00F53CA0">
              <w:rPr>
                <w:rFonts w:ascii="微软雅黑" w:eastAsia="微软雅黑" w:hAnsi="微软雅黑"/>
                <w:sz w:val="18"/>
                <w:szCs w:val="18"/>
              </w:rPr>
              <w:t>名称调整；</w:t>
            </w:r>
          </w:p>
          <w:p w14:paraId="4352EAA2" w14:textId="33A628F8" w:rsidR="00F53CA0" w:rsidRDefault="00F53CA0">
            <w:pPr>
              <w:pStyle w:val="a4"/>
              <w:ind w:firstLine="0"/>
              <w:jc w:val="left"/>
              <w:rPr>
                <w:rFonts w:ascii="微软雅黑" w:eastAsia="微软雅黑" w:hAnsi="微软雅黑"/>
                <w:sz w:val="18"/>
                <w:szCs w:val="18"/>
              </w:rPr>
            </w:pPr>
            <w:r>
              <w:rPr>
                <w:rFonts w:ascii="微软雅黑" w:eastAsia="微软雅黑" w:hAnsi="微软雅黑" w:hint="eastAsia"/>
                <w:sz w:val="18"/>
                <w:szCs w:val="18"/>
              </w:rPr>
              <w:t>2、</w:t>
            </w:r>
            <w:r w:rsidR="00F534E7">
              <w:rPr>
                <w:rFonts w:ascii="微软雅黑" w:eastAsia="微软雅黑" w:hAnsi="微软雅黑" w:hint="eastAsia"/>
                <w:sz w:val="18"/>
                <w:szCs w:val="18"/>
              </w:rPr>
              <w:t>电销</w:t>
            </w:r>
            <w:r w:rsidR="00F534E7">
              <w:rPr>
                <w:rFonts w:ascii="微软雅黑" w:eastAsia="微软雅黑" w:hAnsi="微软雅黑"/>
                <w:sz w:val="18"/>
                <w:szCs w:val="18"/>
              </w:rPr>
              <w:t>处理</w:t>
            </w:r>
            <w:r w:rsidR="00EC4B31">
              <w:rPr>
                <w:rFonts w:ascii="微软雅黑" w:eastAsia="微软雅黑" w:hAnsi="微软雅黑" w:hint="eastAsia"/>
                <w:sz w:val="18"/>
                <w:szCs w:val="18"/>
              </w:rPr>
              <w:t>模块</w:t>
            </w:r>
            <w:r w:rsidR="00F534E7">
              <w:rPr>
                <w:rFonts w:ascii="微软雅黑" w:eastAsia="微软雅黑" w:hAnsi="微软雅黑" w:hint="eastAsia"/>
                <w:sz w:val="18"/>
                <w:szCs w:val="18"/>
              </w:rPr>
              <w:t>默认</w:t>
            </w:r>
            <w:r w:rsidR="00F534E7">
              <w:rPr>
                <w:rFonts w:ascii="微软雅黑" w:eastAsia="微软雅黑" w:hAnsi="微软雅黑"/>
                <w:sz w:val="18"/>
                <w:szCs w:val="18"/>
              </w:rPr>
              <w:t>展示</w:t>
            </w:r>
            <w:r w:rsidR="00F534E7">
              <w:rPr>
                <w:rFonts w:ascii="微软雅黑" w:eastAsia="微软雅黑" w:hAnsi="微软雅黑" w:hint="eastAsia"/>
                <w:sz w:val="18"/>
                <w:szCs w:val="18"/>
              </w:rPr>
              <w:t>40条</w:t>
            </w:r>
            <w:r w:rsidR="00F534E7">
              <w:rPr>
                <w:rFonts w:ascii="微软雅黑" w:eastAsia="微软雅黑" w:hAnsi="微软雅黑"/>
                <w:sz w:val="18"/>
                <w:szCs w:val="18"/>
              </w:rPr>
              <w:t>记录</w:t>
            </w:r>
            <w:r w:rsidR="00EC4B31">
              <w:rPr>
                <w:rFonts w:ascii="微软雅黑" w:eastAsia="微软雅黑" w:hAnsi="微软雅黑" w:hint="eastAsia"/>
                <w:sz w:val="18"/>
                <w:szCs w:val="18"/>
              </w:rPr>
              <w:t>；</w:t>
            </w:r>
          </w:p>
          <w:p w14:paraId="2B8A9D86" w14:textId="3948DF85" w:rsidR="00EC4B31" w:rsidRDefault="00EC4B31">
            <w:pPr>
              <w:pStyle w:val="a4"/>
              <w:ind w:firstLine="0"/>
              <w:jc w:val="left"/>
              <w:rPr>
                <w:rFonts w:ascii="微软雅黑" w:eastAsia="微软雅黑" w:hAnsi="微软雅黑"/>
                <w:sz w:val="18"/>
                <w:szCs w:val="18"/>
              </w:rPr>
            </w:pPr>
            <w:r>
              <w:rPr>
                <w:rFonts w:ascii="微软雅黑" w:eastAsia="微软雅黑" w:hAnsi="微软雅黑" w:hint="eastAsia"/>
                <w:sz w:val="18"/>
                <w:szCs w:val="18"/>
              </w:rPr>
              <w:t>3、电销</w:t>
            </w:r>
            <w:r>
              <w:rPr>
                <w:rFonts w:ascii="微软雅黑" w:eastAsia="微软雅黑" w:hAnsi="微软雅黑"/>
                <w:sz w:val="18"/>
                <w:szCs w:val="18"/>
              </w:rPr>
              <w:t>处理</w:t>
            </w:r>
            <w:r w:rsidR="00A1110F">
              <w:rPr>
                <w:rFonts w:ascii="微软雅黑" w:eastAsia="微软雅黑" w:hAnsi="微软雅黑" w:hint="eastAsia"/>
                <w:sz w:val="18"/>
                <w:szCs w:val="18"/>
              </w:rPr>
              <w:t>页面</w:t>
            </w:r>
            <w:r w:rsidR="00A1110F">
              <w:rPr>
                <w:rFonts w:ascii="微软雅黑" w:eastAsia="微软雅黑" w:hAnsi="微软雅黑"/>
                <w:sz w:val="18"/>
                <w:szCs w:val="18"/>
              </w:rPr>
              <w:t>字段调整：将个人信息中的</w:t>
            </w:r>
            <w:r w:rsidR="00A1110F">
              <w:rPr>
                <w:rFonts w:ascii="微软雅黑" w:eastAsia="微软雅黑" w:hAnsi="微软雅黑" w:hint="eastAsia"/>
                <w:sz w:val="18"/>
                <w:szCs w:val="18"/>
              </w:rPr>
              <w:t>姓名</w:t>
            </w:r>
            <w:r w:rsidR="00A1110F">
              <w:rPr>
                <w:rFonts w:ascii="微软雅黑" w:eastAsia="微软雅黑" w:hAnsi="微软雅黑"/>
                <w:sz w:val="18"/>
                <w:szCs w:val="18"/>
              </w:rPr>
              <w:t>、</w:t>
            </w:r>
            <w:r w:rsidR="00A1110F">
              <w:rPr>
                <w:rFonts w:ascii="微软雅黑" w:eastAsia="微软雅黑" w:hAnsi="微软雅黑" w:hint="eastAsia"/>
                <w:sz w:val="18"/>
                <w:szCs w:val="18"/>
              </w:rPr>
              <w:t>性别</w:t>
            </w:r>
            <w:r w:rsidR="00A1110F">
              <w:rPr>
                <w:rFonts w:ascii="微软雅黑" w:eastAsia="微软雅黑" w:hAnsi="微软雅黑"/>
                <w:sz w:val="18"/>
                <w:szCs w:val="18"/>
              </w:rPr>
              <w:t>、年龄、雇佣类型字段</w:t>
            </w:r>
            <w:r w:rsidR="00A1110F">
              <w:rPr>
                <w:rFonts w:ascii="微软雅黑" w:eastAsia="微软雅黑" w:hAnsi="微软雅黑" w:hint="eastAsia"/>
                <w:sz w:val="18"/>
                <w:szCs w:val="18"/>
              </w:rPr>
              <w:t>调整</w:t>
            </w:r>
            <w:r w:rsidR="00A1110F">
              <w:rPr>
                <w:rFonts w:ascii="微软雅黑" w:eastAsia="微软雅黑" w:hAnsi="微软雅黑"/>
                <w:sz w:val="18"/>
                <w:szCs w:val="18"/>
              </w:rPr>
              <w:t>到业务处理页面展示；</w:t>
            </w:r>
          </w:p>
          <w:p w14:paraId="4BB197D9" w14:textId="77777777" w:rsidR="00A1110F" w:rsidRDefault="00A1110F">
            <w:pPr>
              <w:pStyle w:val="a4"/>
              <w:ind w:firstLine="0"/>
              <w:jc w:val="left"/>
              <w:rPr>
                <w:rFonts w:ascii="微软雅黑" w:eastAsia="微软雅黑" w:hAnsi="微软雅黑"/>
                <w:sz w:val="18"/>
                <w:szCs w:val="18"/>
              </w:rPr>
            </w:pPr>
            <w:r>
              <w:rPr>
                <w:rFonts w:ascii="微软雅黑" w:eastAsia="微软雅黑" w:hAnsi="微软雅黑" w:hint="eastAsia"/>
                <w:sz w:val="18"/>
                <w:szCs w:val="18"/>
              </w:rPr>
              <w:t>4、</w:t>
            </w:r>
            <w:r w:rsidR="00644EDE">
              <w:rPr>
                <w:rFonts w:ascii="微软雅黑" w:eastAsia="微软雅黑" w:hAnsi="微软雅黑" w:hint="eastAsia"/>
                <w:sz w:val="18"/>
                <w:szCs w:val="18"/>
              </w:rPr>
              <w:t>重新</w:t>
            </w:r>
            <w:r w:rsidR="00644EDE">
              <w:rPr>
                <w:rFonts w:ascii="微软雅黑" w:eastAsia="微软雅黑" w:hAnsi="微软雅黑"/>
                <w:sz w:val="18"/>
                <w:szCs w:val="18"/>
              </w:rPr>
              <w:t>加上以下信息：电销处理模块的征信查询记录、</w:t>
            </w:r>
            <w:r w:rsidR="004A4AA0">
              <w:rPr>
                <w:rFonts w:ascii="微软雅黑" w:eastAsia="微软雅黑" w:hAnsi="微软雅黑" w:hint="eastAsia"/>
                <w:sz w:val="18"/>
                <w:szCs w:val="18"/>
              </w:rPr>
              <w:t>客服</w:t>
            </w:r>
            <w:r w:rsidR="004A4AA0">
              <w:rPr>
                <w:rFonts w:ascii="微软雅黑" w:eastAsia="微软雅黑" w:hAnsi="微软雅黑"/>
                <w:sz w:val="18"/>
                <w:szCs w:val="18"/>
              </w:rPr>
              <w:t>查询页面的还款信息</w:t>
            </w:r>
            <w:r w:rsidR="00273727">
              <w:rPr>
                <w:rFonts w:ascii="微软雅黑" w:eastAsia="微软雅黑" w:hAnsi="微软雅黑" w:hint="eastAsia"/>
                <w:sz w:val="18"/>
                <w:szCs w:val="18"/>
              </w:rPr>
              <w:t>；</w:t>
            </w:r>
          </w:p>
          <w:p w14:paraId="6F54548B" w14:textId="27DC85A2" w:rsidR="00AB38DE" w:rsidRDefault="00AB38DE">
            <w:pPr>
              <w:pStyle w:val="a4"/>
              <w:ind w:firstLine="0"/>
              <w:jc w:val="left"/>
              <w:rPr>
                <w:rFonts w:ascii="微软雅黑" w:eastAsia="微软雅黑" w:hAnsi="微软雅黑"/>
                <w:sz w:val="18"/>
                <w:szCs w:val="18"/>
              </w:rPr>
            </w:pPr>
            <w:r>
              <w:rPr>
                <w:rFonts w:ascii="微软雅黑" w:eastAsia="微软雅黑" w:hAnsi="微软雅黑" w:hint="eastAsia"/>
                <w:sz w:val="18"/>
                <w:szCs w:val="18"/>
              </w:rPr>
              <w:t>5、</w:t>
            </w:r>
            <w:r>
              <w:rPr>
                <w:rFonts w:ascii="微软雅黑" w:eastAsia="微软雅黑" w:hAnsi="微软雅黑"/>
                <w:sz w:val="18"/>
                <w:szCs w:val="18"/>
              </w:rPr>
              <w:t>去掉还款计划表模块功能</w:t>
            </w:r>
            <w:r w:rsidR="002E7FC9">
              <w:rPr>
                <w:rFonts w:ascii="微软雅黑" w:eastAsia="微软雅黑" w:hAnsi="微软雅黑" w:hint="eastAsia"/>
                <w:sz w:val="18"/>
                <w:szCs w:val="18"/>
              </w:rPr>
              <w:t>；</w:t>
            </w:r>
          </w:p>
          <w:p w14:paraId="3B76A6CD" w14:textId="4F3AEAAA" w:rsidR="00273727" w:rsidRPr="00273727" w:rsidRDefault="002E7FC9">
            <w:pPr>
              <w:pStyle w:val="a4"/>
              <w:ind w:firstLine="0"/>
              <w:jc w:val="left"/>
              <w:rPr>
                <w:rFonts w:ascii="微软雅黑" w:eastAsia="微软雅黑" w:hAnsi="微软雅黑"/>
                <w:sz w:val="18"/>
                <w:szCs w:val="18"/>
              </w:rPr>
            </w:pPr>
            <w:r>
              <w:rPr>
                <w:rFonts w:ascii="微软雅黑" w:eastAsia="微软雅黑" w:hAnsi="微软雅黑"/>
                <w:sz w:val="18"/>
                <w:szCs w:val="18"/>
              </w:rPr>
              <w:t>6</w:t>
            </w:r>
            <w:r w:rsidR="00273727">
              <w:rPr>
                <w:rFonts w:ascii="微软雅黑" w:eastAsia="微软雅黑" w:hAnsi="微软雅黑" w:hint="eastAsia"/>
                <w:sz w:val="18"/>
                <w:szCs w:val="18"/>
              </w:rPr>
              <w:t>、增加</w:t>
            </w:r>
            <w:r w:rsidR="00273727">
              <w:rPr>
                <w:rFonts w:ascii="微软雅黑" w:eastAsia="微软雅黑" w:hAnsi="微软雅黑"/>
                <w:sz w:val="18"/>
                <w:szCs w:val="18"/>
              </w:rPr>
              <w:t>了对征信查询</w:t>
            </w:r>
            <w:r w:rsidR="00273727">
              <w:rPr>
                <w:rFonts w:ascii="微软雅黑" w:eastAsia="微软雅黑" w:hAnsi="微软雅黑" w:hint="eastAsia"/>
                <w:sz w:val="18"/>
                <w:szCs w:val="18"/>
              </w:rPr>
              <w:t>权限</w:t>
            </w:r>
            <w:r w:rsidR="00273727">
              <w:rPr>
                <w:rFonts w:ascii="微软雅黑" w:eastAsia="微软雅黑" w:hAnsi="微软雅黑"/>
                <w:sz w:val="18"/>
                <w:szCs w:val="18"/>
              </w:rPr>
              <w:t>的限定</w:t>
            </w:r>
            <w:r w:rsidR="00525495">
              <w:rPr>
                <w:rFonts w:ascii="微软雅黑" w:eastAsia="微软雅黑" w:hAnsi="微软雅黑" w:hint="eastAsia"/>
                <w:sz w:val="18"/>
                <w:szCs w:val="18"/>
              </w:rPr>
              <w:t>。</w:t>
            </w:r>
          </w:p>
        </w:tc>
      </w:tr>
      <w:tr w:rsidR="00A40257" w14:paraId="6F8A89FD"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254966B8" w14:textId="7D1A4B08" w:rsidR="00A40257" w:rsidRDefault="00A40257">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1.5</w:t>
            </w:r>
          </w:p>
        </w:tc>
        <w:tc>
          <w:tcPr>
            <w:tcW w:w="1516" w:type="dxa"/>
            <w:tcBorders>
              <w:top w:val="single" w:sz="4" w:space="0" w:color="auto"/>
              <w:left w:val="single" w:sz="4" w:space="0" w:color="auto"/>
              <w:bottom w:val="single" w:sz="4" w:space="0" w:color="auto"/>
              <w:right w:val="single" w:sz="4" w:space="0" w:color="auto"/>
            </w:tcBorders>
            <w:vAlign w:val="center"/>
          </w:tcPr>
          <w:p w14:paraId="0BF67358" w14:textId="3A3091F7" w:rsidR="00A40257" w:rsidRDefault="00A40257" w:rsidP="00B41B17">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1.22</w:t>
            </w:r>
          </w:p>
        </w:tc>
        <w:tc>
          <w:tcPr>
            <w:tcW w:w="7258" w:type="dxa"/>
            <w:tcBorders>
              <w:top w:val="single" w:sz="4" w:space="0" w:color="auto"/>
              <w:left w:val="single" w:sz="4" w:space="0" w:color="auto"/>
              <w:bottom w:val="single" w:sz="4" w:space="0" w:color="auto"/>
              <w:right w:val="single" w:sz="4" w:space="0" w:color="auto"/>
            </w:tcBorders>
            <w:vAlign w:val="center"/>
          </w:tcPr>
          <w:p w14:paraId="08B3A9EC" w14:textId="4481A7EB" w:rsidR="00A40257" w:rsidRDefault="00A4025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电销</w:t>
            </w:r>
            <w:r>
              <w:rPr>
                <w:rFonts w:ascii="微软雅黑" w:eastAsia="微软雅黑" w:hAnsi="微软雅黑"/>
                <w:sz w:val="18"/>
                <w:szCs w:val="18"/>
              </w:rPr>
              <w:t>处理页面加上【</w:t>
            </w:r>
            <w:r>
              <w:rPr>
                <w:rFonts w:ascii="微软雅黑" w:eastAsia="微软雅黑" w:hAnsi="微软雅黑" w:hint="eastAsia"/>
                <w:sz w:val="18"/>
                <w:szCs w:val="18"/>
              </w:rPr>
              <w:t>流转</w:t>
            </w:r>
            <w:r>
              <w:rPr>
                <w:rFonts w:ascii="微软雅黑" w:eastAsia="微软雅黑" w:hAnsi="微软雅黑"/>
                <w:sz w:val="18"/>
                <w:szCs w:val="18"/>
              </w:rPr>
              <w:t>记录】</w:t>
            </w:r>
            <w:r>
              <w:rPr>
                <w:rFonts w:ascii="微软雅黑" w:eastAsia="微软雅黑" w:hAnsi="微软雅黑" w:hint="eastAsia"/>
                <w:sz w:val="18"/>
                <w:szCs w:val="18"/>
              </w:rPr>
              <w:t>页签</w:t>
            </w:r>
            <w:r>
              <w:rPr>
                <w:rFonts w:ascii="微软雅黑" w:eastAsia="微软雅黑" w:hAnsi="微软雅黑"/>
                <w:sz w:val="18"/>
                <w:szCs w:val="18"/>
              </w:rPr>
              <w:t>。</w:t>
            </w:r>
          </w:p>
        </w:tc>
      </w:tr>
      <w:tr w:rsidR="00FE4415" w14:paraId="770369F4"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123E9529" w14:textId="12387D43" w:rsidR="00FE4415" w:rsidRDefault="00FE4415">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1.6</w:t>
            </w:r>
          </w:p>
        </w:tc>
        <w:tc>
          <w:tcPr>
            <w:tcW w:w="1516" w:type="dxa"/>
            <w:tcBorders>
              <w:top w:val="single" w:sz="4" w:space="0" w:color="auto"/>
              <w:left w:val="single" w:sz="4" w:space="0" w:color="auto"/>
              <w:bottom w:val="single" w:sz="4" w:space="0" w:color="auto"/>
              <w:right w:val="single" w:sz="4" w:space="0" w:color="auto"/>
            </w:tcBorders>
            <w:vAlign w:val="center"/>
          </w:tcPr>
          <w:p w14:paraId="05ED097C" w14:textId="5C51F927" w:rsidR="00FE4415" w:rsidRDefault="00FE4415" w:rsidP="00B41B17">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1.23</w:t>
            </w:r>
          </w:p>
        </w:tc>
        <w:tc>
          <w:tcPr>
            <w:tcW w:w="7258" w:type="dxa"/>
            <w:tcBorders>
              <w:top w:val="single" w:sz="4" w:space="0" w:color="auto"/>
              <w:left w:val="single" w:sz="4" w:space="0" w:color="auto"/>
              <w:bottom w:val="single" w:sz="4" w:space="0" w:color="auto"/>
              <w:right w:val="single" w:sz="4" w:space="0" w:color="auto"/>
            </w:tcBorders>
            <w:vAlign w:val="center"/>
          </w:tcPr>
          <w:p w14:paraId="71918760" w14:textId="55631D81" w:rsidR="00FE4415" w:rsidRDefault="00FE4415">
            <w:pPr>
              <w:pStyle w:val="a4"/>
              <w:ind w:firstLine="0"/>
              <w:jc w:val="left"/>
              <w:rPr>
                <w:rFonts w:ascii="微软雅黑" w:eastAsia="微软雅黑" w:hAnsi="微软雅黑"/>
                <w:sz w:val="18"/>
                <w:szCs w:val="18"/>
              </w:rPr>
            </w:pPr>
            <w:r>
              <w:rPr>
                <w:rFonts w:ascii="微软雅黑" w:eastAsia="微软雅黑" w:hAnsi="微软雅黑" w:hint="eastAsia"/>
                <w:sz w:val="18"/>
                <w:szCs w:val="18"/>
              </w:rPr>
              <w:t>电销</w:t>
            </w:r>
            <w:r>
              <w:rPr>
                <w:rFonts w:ascii="微软雅黑" w:eastAsia="微软雅黑" w:hAnsi="微软雅黑"/>
                <w:sz w:val="18"/>
                <w:szCs w:val="18"/>
              </w:rPr>
              <w:t>处理</w:t>
            </w:r>
            <w:r>
              <w:rPr>
                <w:rFonts w:ascii="微软雅黑" w:eastAsia="微软雅黑" w:hAnsi="微软雅黑" w:hint="eastAsia"/>
                <w:sz w:val="18"/>
                <w:szCs w:val="18"/>
              </w:rPr>
              <w:t>模块二级</w:t>
            </w:r>
            <w:r>
              <w:rPr>
                <w:rFonts w:ascii="微软雅黑" w:eastAsia="微软雅黑" w:hAnsi="微软雅黑"/>
                <w:sz w:val="18"/>
                <w:szCs w:val="18"/>
              </w:rPr>
              <w:t>页面字段</w:t>
            </w:r>
            <w:r w:rsidR="00100722">
              <w:rPr>
                <w:rFonts w:ascii="微软雅黑" w:eastAsia="微软雅黑" w:hAnsi="微软雅黑" w:hint="eastAsia"/>
                <w:sz w:val="18"/>
                <w:szCs w:val="18"/>
              </w:rPr>
              <w:t>调整</w:t>
            </w:r>
            <w:r>
              <w:rPr>
                <w:rFonts w:ascii="微软雅黑" w:eastAsia="微软雅黑" w:hAnsi="微软雅黑" w:hint="eastAsia"/>
                <w:sz w:val="18"/>
                <w:szCs w:val="18"/>
              </w:rPr>
              <w:t>：</w:t>
            </w:r>
            <w:r w:rsidR="00100722">
              <w:rPr>
                <w:rFonts w:ascii="微软雅黑" w:eastAsia="微软雅黑" w:hAnsi="微软雅黑" w:hint="eastAsia"/>
                <w:sz w:val="18"/>
                <w:szCs w:val="18"/>
              </w:rPr>
              <w:t>续贷</w:t>
            </w:r>
            <w:r w:rsidR="00100722">
              <w:rPr>
                <w:rFonts w:ascii="微软雅黑" w:eastAsia="微软雅黑" w:hAnsi="微软雅黑"/>
                <w:sz w:val="18"/>
                <w:szCs w:val="18"/>
              </w:rPr>
              <w:t>客户</w:t>
            </w:r>
            <w:r w:rsidR="00100722">
              <w:rPr>
                <w:rFonts w:ascii="微软雅黑" w:eastAsia="微软雅黑" w:hAnsi="微软雅黑" w:hint="eastAsia"/>
                <w:sz w:val="18"/>
                <w:szCs w:val="18"/>
              </w:rPr>
              <w:t>页面</w:t>
            </w:r>
            <w:r w:rsidR="00100722">
              <w:rPr>
                <w:rFonts w:ascii="微软雅黑" w:eastAsia="微软雅黑" w:hAnsi="微软雅黑"/>
                <w:sz w:val="18"/>
                <w:szCs w:val="18"/>
              </w:rPr>
              <w:t>新增了入账机构</w:t>
            </w:r>
            <w:r w:rsidR="00100722">
              <w:rPr>
                <w:rFonts w:ascii="微软雅黑" w:eastAsia="微软雅黑" w:hAnsi="微软雅黑" w:hint="eastAsia"/>
                <w:sz w:val="18"/>
                <w:szCs w:val="18"/>
              </w:rPr>
              <w:t>字段，</w:t>
            </w:r>
            <w:r w:rsidR="00100722">
              <w:rPr>
                <w:rFonts w:ascii="微软雅黑" w:eastAsia="微软雅黑" w:hAnsi="微软雅黑"/>
                <w:sz w:val="18"/>
                <w:szCs w:val="18"/>
              </w:rPr>
              <w:t>所有页面</w:t>
            </w:r>
            <w:r w:rsidR="00100722">
              <w:rPr>
                <w:rFonts w:ascii="微软雅黑" w:eastAsia="微软雅黑" w:hAnsi="微软雅黑" w:hint="eastAsia"/>
                <w:sz w:val="18"/>
                <w:szCs w:val="18"/>
              </w:rPr>
              <w:t>的任务</w:t>
            </w:r>
            <w:r w:rsidR="00100722">
              <w:rPr>
                <w:rFonts w:ascii="微软雅黑" w:eastAsia="微软雅黑" w:hAnsi="微软雅黑"/>
                <w:sz w:val="18"/>
                <w:szCs w:val="18"/>
              </w:rPr>
              <w:t>推荐编号改为客户流水号，</w:t>
            </w:r>
            <w:r w:rsidR="00100722">
              <w:rPr>
                <w:rFonts w:ascii="微软雅黑" w:eastAsia="微软雅黑" w:hAnsi="微软雅黑" w:hint="eastAsia"/>
                <w:sz w:val="18"/>
                <w:szCs w:val="18"/>
              </w:rPr>
              <w:t>补充了</w:t>
            </w:r>
            <w:r w:rsidR="00100722">
              <w:rPr>
                <w:rFonts w:ascii="微软雅黑" w:eastAsia="微软雅黑" w:hAnsi="微软雅黑"/>
                <w:sz w:val="18"/>
                <w:szCs w:val="18"/>
              </w:rPr>
              <w:t>预约门店</w:t>
            </w:r>
            <w:r w:rsidR="00100722">
              <w:rPr>
                <w:rFonts w:ascii="微软雅黑" w:eastAsia="微软雅黑" w:hAnsi="微软雅黑" w:hint="eastAsia"/>
                <w:sz w:val="18"/>
                <w:szCs w:val="18"/>
              </w:rPr>
              <w:t>字段</w:t>
            </w:r>
            <w:r w:rsidR="00100722">
              <w:rPr>
                <w:rFonts w:ascii="微软雅黑" w:eastAsia="微软雅黑" w:hAnsi="微软雅黑"/>
                <w:sz w:val="18"/>
                <w:szCs w:val="18"/>
              </w:rPr>
              <w:t>值</w:t>
            </w:r>
            <w:r w:rsidR="00100722">
              <w:rPr>
                <w:rFonts w:ascii="微软雅黑" w:eastAsia="微软雅黑" w:hAnsi="微软雅黑" w:hint="eastAsia"/>
                <w:sz w:val="18"/>
                <w:szCs w:val="18"/>
              </w:rPr>
              <w:t>规则</w:t>
            </w:r>
            <w:r w:rsidR="00100722">
              <w:rPr>
                <w:rFonts w:ascii="微软雅黑" w:eastAsia="微软雅黑" w:hAnsi="微软雅黑"/>
                <w:sz w:val="18"/>
                <w:szCs w:val="18"/>
              </w:rPr>
              <w:t>说明</w:t>
            </w:r>
            <w:r w:rsidR="005745BB">
              <w:rPr>
                <w:rFonts w:ascii="微软雅黑" w:eastAsia="微软雅黑" w:hAnsi="微软雅黑" w:hint="eastAsia"/>
                <w:sz w:val="18"/>
                <w:szCs w:val="18"/>
              </w:rPr>
              <w:t>。</w:t>
            </w:r>
          </w:p>
        </w:tc>
      </w:tr>
      <w:tr w:rsidR="008F38AA" w14:paraId="768BF652"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392BC8AF" w14:textId="28417B6F" w:rsidR="008F38AA" w:rsidRDefault="008F38AA">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w:t>
            </w:r>
            <w:r>
              <w:rPr>
                <w:rFonts w:ascii="微软雅黑" w:eastAsia="微软雅黑" w:hAnsi="微软雅黑"/>
                <w:sz w:val="18"/>
                <w:szCs w:val="18"/>
              </w:rPr>
              <w:t>1.7</w:t>
            </w:r>
          </w:p>
        </w:tc>
        <w:tc>
          <w:tcPr>
            <w:tcW w:w="1516" w:type="dxa"/>
            <w:tcBorders>
              <w:top w:val="single" w:sz="4" w:space="0" w:color="auto"/>
              <w:left w:val="single" w:sz="4" w:space="0" w:color="auto"/>
              <w:bottom w:val="single" w:sz="4" w:space="0" w:color="auto"/>
              <w:right w:val="single" w:sz="4" w:space="0" w:color="auto"/>
            </w:tcBorders>
            <w:vAlign w:val="center"/>
          </w:tcPr>
          <w:p w14:paraId="5FBEA8C1" w14:textId="73291A60" w:rsidR="008F38AA" w:rsidRDefault="008F38AA" w:rsidP="00B41B17">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18.12.03</w:t>
            </w:r>
          </w:p>
        </w:tc>
        <w:tc>
          <w:tcPr>
            <w:tcW w:w="7258" w:type="dxa"/>
            <w:tcBorders>
              <w:top w:val="single" w:sz="4" w:space="0" w:color="auto"/>
              <w:left w:val="single" w:sz="4" w:space="0" w:color="auto"/>
              <w:bottom w:val="single" w:sz="4" w:space="0" w:color="auto"/>
              <w:right w:val="single" w:sz="4" w:space="0" w:color="auto"/>
            </w:tcBorders>
            <w:vAlign w:val="center"/>
          </w:tcPr>
          <w:p w14:paraId="4F2B245B" w14:textId="55CE896E" w:rsidR="001E4FF9" w:rsidRDefault="008F38AA">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渠道</w:t>
            </w:r>
            <w:r>
              <w:rPr>
                <w:rFonts w:ascii="微软雅黑" w:eastAsia="微软雅黑" w:hAnsi="微软雅黑"/>
                <w:sz w:val="18"/>
                <w:szCs w:val="18"/>
              </w:rPr>
              <w:t>客户的电销处理页面</w:t>
            </w:r>
            <w:r>
              <w:rPr>
                <w:rFonts w:ascii="微软雅黑" w:eastAsia="微软雅黑" w:hAnsi="微软雅黑" w:hint="eastAsia"/>
                <w:sz w:val="18"/>
                <w:szCs w:val="18"/>
              </w:rPr>
              <w:t>不需要</w:t>
            </w:r>
            <w:r>
              <w:rPr>
                <w:rFonts w:ascii="微软雅黑" w:eastAsia="微软雅黑" w:hAnsi="微软雅黑"/>
                <w:sz w:val="18"/>
                <w:szCs w:val="18"/>
              </w:rPr>
              <w:t>展示</w:t>
            </w:r>
            <w:r w:rsidR="009832A1">
              <w:rPr>
                <w:rFonts w:ascii="微软雅黑" w:eastAsia="微软雅黑" w:hAnsi="微软雅黑"/>
                <w:sz w:val="18"/>
                <w:szCs w:val="18"/>
              </w:rPr>
              <w:t>申请信息</w:t>
            </w:r>
            <w:r w:rsidR="009832A1">
              <w:rPr>
                <w:rFonts w:ascii="微软雅黑" w:eastAsia="微软雅黑" w:hAnsi="微软雅黑" w:hint="eastAsia"/>
                <w:sz w:val="18"/>
                <w:szCs w:val="18"/>
              </w:rPr>
              <w:t>、</w:t>
            </w:r>
            <w:r>
              <w:rPr>
                <w:rFonts w:ascii="微软雅黑" w:eastAsia="微软雅黑" w:hAnsi="微软雅黑"/>
                <w:sz w:val="18"/>
                <w:szCs w:val="18"/>
              </w:rPr>
              <w:t>借据信息</w:t>
            </w:r>
            <w:r w:rsidR="009832A1">
              <w:rPr>
                <w:rFonts w:ascii="微软雅黑" w:eastAsia="微软雅黑" w:hAnsi="微软雅黑" w:hint="eastAsia"/>
                <w:sz w:val="18"/>
                <w:szCs w:val="18"/>
              </w:rPr>
              <w:t>和</w:t>
            </w:r>
            <w:r w:rsidR="009832A1">
              <w:rPr>
                <w:rFonts w:ascii="微软雅黑" w:eastAsia="微软雅黑" w:hAnsi="微软雅黑"/>
                <w:sz w:val="18"/>
                <w:szCs w:val="18"/>
              </w:rPr>
              <w:t>流转记录</w:t>
            </w:r>
            <w:r>
              <w:rPr>
                <w:rFonts w:ascii="微软雅黑" w:eastAsia="微软雅黑" w:hAnsi="微软雅黑"/>
                <w:sz w:val="18"/>
                <w:szCs w:val="18"/>
              </w:rPr>
              <w:t>；</w:t>
            </w:r>
          </w:p>
          <w:p w14:paraId="5D9799B4" w14:textId="77777777" w:rsidR="008F38AA" w:rsidRDefault="008F38AA">
            <w:pPr>
              <w:pStyle w:val="a4"/>
              <w:ind w:firstLine="0"/>
              <w:jc w:val="left"/>
              <w:rPr>
                <w:rFonts w:ascii="微软雅黑" w:eastAsia="微软雅黑" w:hAnsi="微软雅黑"/>
                <w:sz w:val="18"/>
                <w:szCs w:val="18"/>
              </w:rPr>
            </w:pPr>
            <w:r>
              <w:rPr>
                <w:rFonts w:ascii="微软雅黑" w:eastAsia="微软雅黑" w:hAnsi="微软雅黑"/>
                <w:sz w:val="18"/>
                <w:szCs w:val="18"/>
              </w:rPr>
              <w:lastRenderedPageBreak/>
              <w:t>2</w:t>
            </w:r>
            <w:r>
              <w:rPr>
                <w:rFonts w:ascii="微软雅黑" w:eastAsia="微软雅黑" w:hAnsi="微软雅黑" w:hint="eastAsia"/>
                <w:sz w:val="18"/>
                <w:szCs w:val="18"/>
              </w:rPr>
              <w:t>、</w:t>
            </w:r>
            <w:r w:rsidR="00553D27">
              <w:rPr>
                <w:rFonts w:ascii="微软雅黑" w:eastAsia="微软雅黑" w:hAnsi="微软雅黑" w:hint="eastAsia"/>
                <w:sz w:val="18"/>
                <w:szCs w:val="18"/>
              </w:rPr>
              <w:t>征信</w:t>
            </w:r>
            <w:r w:rsidR="00553D27">
              <w:rPr>
                <w:rFonts w:ascii="微软雅黑" w:eastAsia="微软雅黑" w:hAnsi="微软雅黑"/>
                <w:sz w:val="18"/>
                <w:szCs w:val="18"/>
              </w:rPr>
              <w:t>查询</w:t>
            </w:r>
            <w:r w:rsidR="00553D27">
              <w:rPr>
                <w:rFonts w:ascii="微软雅黑" w:eastAsia="微软雅黑" w:hAnsi="微软雅黑" w:hint="eastAsia"/>
                <w:sz w:val="18"/>
                <w:szCs w:val="18"/>
              </w:rPr>
              <w:t>模块</w:t>
            </w:r>
            <w:r w:rsidR="00553D27">
              <w:rPr>
                <w:rFonts w:ascii="微软雅黑" w:eastAsia="微软雅黑" w:hAnsi="微软雅黑"/>
                <w:sz w:val="18"/>
                <w:szCs w:val="18"/>
              </w:rPr>
              <w:t>数据权限调整；</w:t>
            </w:r>
          </w:p>
          <w:p w14:paraId="3EEBFEC8" w14:textId="77777777" w:rsidR="00077D90" w:rsidRDefault="00077D90">
            <w:pPr>
              <w:pStyle w:val="a4"/>
              <w:ind w:firstLine="0"/>
              <w:jc w:val="left"/>
              <w:rPr>
                <w:rFonts w:ascii="微软雅黑" w:eastAsia="微软雅黑" w:hAnsi="微软雅黑"/>
                <w:sz w:val="18"/>
                <w:szCs w:val="18"/>
              </w:rPr>
            </w:pPr>
            <w:r>
              <w:rPr>
                <w:rFonts w:ascii="微软雅黑" w:eastAsia="微软雅黑" w:hAnsi="微软雅黑" w:hint="eastAsia"/>
                <w:sz w:val="18"/>
                <w:szCs w:val="18"/>
              </w:rPr>
              <w:t>3、电销</w:t>
            </w:r>
            <w:r>
              <w:rPr>
                <w:rFonts w:ascii="微软雅黑" w:eastAsia="微软雅黑" w:hAnsi="微软雅黑"/>
                <w:sz w:val="18"/>
                <w:szCs w:val="18"/>
              </w:rPr>
              <w:t>处理页面里的</w:t>
            </w:r>
            <w:r>
              <w:rPr>
                <w:rFonts w:ascii="微软雅黑" w:eastAsia="微软雅黑" w:hAnsi="微软雅黑" w:hint="eastAsia"/>
                <w:sz w:val="18"/>
                <w:szCs w:val="18"/>
              </w:rPr>
              <w:t>征信</w:t>
            </w:r>
            <w:r>
              <w:rPr>
                <w:rFonts w:ascii="微软雅黑" w:eastAsia="微软雅黑" w:hAnsi="微软雅黑"/>
                <w:sz w:val="18"/>
                <w:szCs w:val="18"/>
              </w:rPr>
              <w:t>查询记录</w:t>
            </w:r>
            <w:r>
              <w:rPr>
                <w:rFonts w:ascii="微软雅黑" w:eastAsia="微软雅黑" w:hAnsi="微软雅黑" w:hint="eastAsia"/>
                <w:sz w:val="18"/>
                <w:szCs w:val="18"/>
              </w:rPr>
              <w:t>、</w:t>
            </w:r>
            <w:r>
              <w:rPr>
                <w:rFonts w:ascii="微软雅黑" w:eastAsia="微软雅黑" w:hAnsi="微软雅黑"/>
                <w:sz w:val="18"/>
                <w:szCs w:val="18"/>
              </w:rPr>
              <w:t>流转记录需要加上分页功能</w:t>
            </w:r>
            <w:r w:rsidR="00251867">
              <w:rPr>
                <w:rFonts w:ascii="微软雅黑" w:eastAsia="微软雅黑" w:hAnsi="微软雅黑" w:hint="eastAsia"/>
                <w:sz w:val="18"/>
                <w:szCs w:val="18"/>
              </w:rPr>
              <w:t>；</w:t>
            </w:r>
          </w:p>
          <w:p w14:paraId="49091C1C" w14:textId="77777777" w:rsidR="00892012" w:rsidRDefault="00ED356C">
            <w:pPr>
              <w:pStyle w:val="a4"/>
              <w:ind w:firstLine="0"/>
              <w:jc w:val="left"/>
              <w:rPr>
                <w:rFonts w:ascii="微软雅黑" w:eastAsia="微软雅黑" w:hAnsi="微软雅黑"/>
                <w:sz w:val="18"/>
                <w:szCs w:val="18"/>
              </w:rPr>
            </w:pPr>
            <w:r>
              <w:rPr>
                <w:rFonts w:ascii="微软雅黑" w:eastAsia="微软雅黑" w:hAnsi="微软雅黑" w:hint="eastAsia"/>
                <w:sz w:val="18"/>
                <w:szCs w:val="18"/>
              </w:rPr>
              <w:t>4、</w:t>
            </w:r>
            <w:r w:rsidR="009832A1">
              <w:rPr>
                <w:rFonts w:ascii="微软雅黑" w:eastAsia="微软雅黑" w:hAnsi="微软雅黑" w:hint="eastAsia"/>
                <w:sz w:val="18"/>
                <w:szCs w:val="18"/>
              </w:rPr>
              <w:t>渠道</w:t>
            </w:r>
            <w:r w:rsidR="009832A1">
              <w:rPr>
                <w:rFonts w:ascii="微软雅黑" w:eastAsia="微软雅黑" w:hAnsi="微软雅黑"/>
                <w:sz w:val="18"/>
                <w:szCs w:val="18"/>
              </w:rPr>
              <w:t>客户</w:t>
            </w:r>
            <w:r w:rsidR="009832A1">
              <w:rPr>
                <w:rFonts w:ascii="微软雅黑" w:eastAsia="微软雅黑" w:hAnsi="微软雅黑" w:hint="eastAsia"/>
                <w:sz w:val="18"/>
                <w:szCs w:val="18"/>
              </w:rPr>
              <w:t>的【业务</w:t>
            </w:r>
            <w:r w:rsidR="009832A1">
              <w:rPr>
                <w:rFonts w:ascii="微软雅黑" w:eastAsia="微软雅黑" w:hAnsi="微软雅黑"/>
                <w:sz w:val="18"/>
                <w:szCs w:val="18"/>
              </w:rPr>
              <w:t>处理</w:t>
            </w:r>
            <w:r w:rsidR="009832A1">
              <w:rPr>
                <w:rFonts w:ascii="微软雅黑" w:eastAsia="微软雅黑" w:hAnsi="微软雅黑" w:hint="eastAsia"/>
                <w:sz w:val="18"/>
                <w:szCs w:val="18"/>
              </w:rPr>
              <w:t>】页面</w:t>
            </w:r>
            <w:r w:rsidR="009832A1">
              <w:rPr>
                <w:rFonts w:ascii="微软雅黑" w:eastAsia="微软雅黑" w:hAnsi="微软雅黑"/>
                <w:sz w:val="18"/>
                <w:szCs w:val="18"/>
              </w:rPr>
              <w:t>需要加上身份证号字段</w:t>
            </w:r>
            <w:r w:rsidR="00892012">
              <w:rPr>
                <w:rFonts w:ascii="微软雅黑" w:eastAsia="微软雅黑" w:hAnsi="微软雅黑" w:hint="eastAsia"/>
                <w:sz w:val="18"/>
                <w:szCs w:val="18"/>
              </w:rPr>
              <w:t>；</w:t>
            </w:r>
          </w:p>
          <w:p w14:paraId="305CE362" w14:textId="59870F70" w:rsidR="005D7063" w:rsidRPr="00892012" w:rsidRDefault="005D7063" w:rsidP="005D7063">
            <w:pPr>
              <w:pStyle w:val="a4"/>
              <w:ind w:firstLine="0"/>
              <w:jc w:val="left"/>
              <w:rPr>
                <w:rFonts w:ascii="微软雅黑" w:eastAsia="微软雅黑" w:hAnsi="微软雅黑"/>
                <w:sz w:val="18"/>
                <w:szCs w:val="18"/>
              </w:rPr>
            </w:pPr>
            <w:r>
              <w:rPr>
                <w:rFonts w:ascii="微软雅黑" w:eastAsia="微软雅黑" w:hAnsi="微软雅黑" w:hint="eastAsia"/>
                <w:sz w:val="18"/>
                <w:szCs w:val="18"/>
              </w:rPr>
              <w:t>5、电销</w:t>
            </w:r>
            <w:r>
              <w:rPr>
                <w:rFonts w:ascii="微软雅黑" w:eastAsia="微软雅黑" w:hAnsi="微软雅黑"/>
                <w:sz w:val="18"/>
                <w:szCs w:val="18"/>
              </w:rPr>
              <w:t>处理</w:t>
            </w:r>
            <w:r>
              <w:rPr>
                <w:rFonts w:ascii="微软雅黑" w:eastAsia="微软雅黑" w:hAnsi="微软雅黑" w:hint="eastAsia"/>
                <w:sz w:val="18"/>
                <w:szCs w:val="18"/>
              </w:rPr>
              <w:t>和</w:t>
            </w:r>
            <w:r>
              <w:rPr>
                <w:rFonts w:ascii="微软雅黑" w:eastAsia="微软雅黑" w:hAnsi="微软雅黑"/>
                <w:sz w:val="18"/>
                <w:szCs w:val="18"/>
              </w:rPr>
              <w:t>客服处理的</w:t>
            </w:r>
            <w:r>
              <w:rPr>
                <w:rFonts w:ascii="微软雅黑" w:eastAsia="微软雅黑" w:hAnsi="微软雅黑" w:hint="eastAsia"/>
                <w:sz w:val="18"/>
                <w:szCs w:val="18"/>
              </w:rPr>
              <w:t>短信发送</w:t>
            </w:r>
            <w:r>
              <w:rPr>
                <w:rFonts w:ascii="微软雅黑" w:eastAsia="微软雅黑" w:hAnsi="微软雅黑"/>
                <w:sz w:val="18"/>
                <w:szCs w:val="18"/>
              </w:rPr>
              <w:t>模板统一改为取面签</w:t>
            </w:r>
            <w:r>
              <w:rPr>
                <w:rFonts w:ascii="微软雅黑" w:eastAsia="微软雅黑" w:hAnsi="微软雅黑" w:hint="eastAsia"/>
                <w:sz w:val="18"/>
                <w:szCs w:val="18"/>
              </w:rPr>
              <w:t>中心</w:t>
            </w:r>
            <w:r>
              <w:rPr>
                <w:rFonts w:ascii="微软雅黑" w:eastAsia="微软雅黑" w:hAnsi="微软雅黑"/>
                <w:sz w:val="18"/>
                <w:szCs w:val="18"/>
              </w:rPr>
              <w:t>。</w:t>
            </w:r>
          </w:p>
        </w:tc>
      </w:tr>
      <w:tr w:rsidR="007C626C" w14:paraId="10EF38F1"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25BDBF83" w14:textId="02B0E550" w:rsidR="007C626C" w:rsidRDefault="007C626C">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lastRenderedPageBreak/>
              <w:t>V1.8</w:t>
            </w:r>
          </w:p>
        </w:tc>
        <w:tc>
          <w:tcPr>
            <w:tcW w:w="1516" w:type="dxa"/>
            <w:tcBorders>
              <w:top w:val="single" w:sz="4" w:space="0" w:color="auto"/>
              <w:left w:val="single" w:sz="4" w:space="0" w:color="auto"/>
              <w:bottom w:val="single" w:sz="4" w:space="0" w:color="auto"/>
              <w:right w:val="single" w:sz="4" w:space="0" w:color="auto"/>
            </w:tcBorders>
            <w:vAlign w:val="center"/>
          </w:tcPr>
          <w:p w14:paraId="7B68C1F4" w14:textId="22AB258C" w:rsidR="007C626C" w:rsidRDefault="007C626C" w:rsidP="007C626C">
            <w:pPr>
              <w:pStyle w:val="a4"/>
              <w:ind w:firstLine="0"/>
              <w:rPr>
                <w:rFonts w:ascii="微软雅黑" w:eastAsia="微软雅黑" w:hAnsi="微软雅黑"/>
                <w:sz w:val="18"/>
                <w:szCs w:val="18"/>
              </w:rPr>
            </w:pPr>
          </w:p>
        </w:tc>
        <w:tc>
          <w:tcPr>
            <w:tcW w:w="7258" w:type="dxa"/>
            <w:tcBorders>
              <w:top w:val="single" w:sz="4" w:space="0" w:color="auto"/>
              <w:left w:val="single" w:sz="4" w:space="0" w:color="auto"/>
              <w:bottom w:val="single" w:sz="4" w:space="0" w:color="auto"/>
              <w:right w:val="single" w:sz="4" w:space="0" w:color="auto"/>
            </w:tcBorders>
            <w:vAlign w:val="center"/>
          </w:tcPr>
          <w:p w14:paraId="6B349011" w14:textId="10881E58" w:rsidR="007C626C" w:rsidRDefault="007C626C">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w:t>
            </w:r>
            <w:r w:rsidR="00F4115A">
              <w:rPr>
                <w:rFonts w:ascii="微软雅黑" w:eastAsia="微软雅黑" w:hAnsi="微软雅黑" w:hint="eastAsia"/>
                <w:sz w:val="18"/>
                <w:szCs w:val="18"/>
              </w:rPr>
              <w:t>进度查询</w:t>
            </w:r>
            <w:r>
              <w:rPr>
                <w:rFonts w:ascii="微软雅黑" w:eastAsia="微软雅黑" w:hAnsi="微软雅黑"/>
                <w:sz w:val="18"/>
                <w:szCs w:val="18"/>
              </w:rPr>
              <w:t>数据权限范围调整</w:t>
            </w:r>
            <w:r w:rsidR="005E733D">
              <w:rPr>
                <w:rFonts w:ascii="微软雅黑" w:eastAsia="微软雅黑" w:hAnsi="微软雅黑" w:hint="eastAsia"/>
                <w:sz w:val="18"/>
                <w:szCs w:val="18"/>
              </w:rPr>
              <w:t>；</w:t>
            </w:r>
          </w:p>
          <w:p w14:paraId="67056157" w14:textId="77777777" w:rsidR="00324EE9" w:rsidRDefault="005E733D">
            <w:pPr>
              <w:pStyle w:val="a4"/>
              <w:ind w:firstLine="0"/>
              <w:jc w:val="left"/>
              <w:rPr>
                <w:rFonts w:ascii="微软雅黑" w:eastAsia="微软雅黑" w:hAnsi="微软雅黑"/>
                <w:sz w:val="18"/>
                <w:szCs w:val="18"/>
              </w:rPr>
            </w:pPr>
            <w:r>
              <w:rPr>
                <w:rFonts w:ascii="微软雅黑" w:eastAsia="微软雅黑" w:hAnsi="微软雅黑" w:hint="eastAsia"/>
                <w:sz w:val="18"/>
                <w:szCs w:val="18"/>
              </w:rPr>
              <w:t>2、</w:t>
            </w:r>
            <w:r w:rsidR="001E4FF9">
              <w:rPr>
                <w:rFonts w:ascii="微软雅黑" w:eastAsia="微软雅黑" w:hAnsi="微软雅黑" w:hint="eastAsia"/>
                <w:sz w:val="18"/>
                <w:szCs w:val="18"/>
              </w:rPr>
              <w:t>补充</w:t>
            </w:r>
            <w:r w:rsidR="001E4FF9">
              <w:rPr>
                <w:rFonts w:ascii="微软雅黑" w:eastAsia="微软雅黑" w:hAnsi="微软雅黑"/>
                <w:sz w:val="18"/>
                <w:szCs w:val="18"/>
              </w:rPr>
              <w:t>各处理池关系示例</w:t>
            </w:r>
            <w:r w:rsidR="004A18B8">
              <w:rPr>
                <w:rFonts w:ascii="微软雅黑" w:eastAsia="微软雅黑" w:hAnsi="微软雅黑" w:hint="eastAsia"/>
                <w:sz w:val="18"/>
                <w:szCs w:val="18"/>
              </w:rPr>
              <w:t>；</w:t>
            </w:r>
          </w:p>
          <w:p w14:paraId="772A3626" w14:textId="77777777" w:rsidR="00F274DB" w:rsidRDefault="00F274DB">
            <w:pPr>
              <w:pStyle w:val="a4"/>
              <w:ind w:firstLine="0"/>
              <w:jc w:val="left"/>
              <w:rPr>
                <w:rFonts w:ascii="微软雅黑" w:eastAsia="微软雅黑" w:hAnsi="微软雅黑"/>
                <w:sz w:val="18"/>
                <w:szCs w:val="18"/>
              </w:rPr>
            </w:pPr>
            <w:r>
              <w:rPr>
                <w:rFonts w:ascii="微软雅黑" w:eastAsia="微软雅黑" w:hAnsi="微软雅黑" w:hint="eastAsia"/>
                <w:sz w:val="18"/>
                <w:szCs w:val="18"/>
              </w:rPr>
              <w:t>3、</w:t>
            </w:r>
            <w:r>
              <w:rPr>
                <w:rFonts w:ascii="微软雅黑" w:eastAsia="微软雅黑" w:hAnsi="微软雅黑"/>
                <w:sz w:val="18"/>
                <w:szCs w:val="18"/>
              </w:rPr>
              <w:t>补充</w:t>
            </w:r>
            <w:r>
              <w:rPr>
                <w:rFonts w:ascii="微软雅黑" w:eastAsia="微软雅黑" w:hAnsi="微软雅黑" w:hint="eastAsia"/>
                <w:sz w:val="18"/>
                <w:szCs w:val="18"/>
              </w:rPr>
              <w:t>处理</w:t>
            </w:r>
            <w:r>
              <w:rPr>
                <w:rFonts w:ascii="微软雅黑" w:eastAsia="微软雅黑" w:hAnsi="微软雅黑"/>
                <w:sz w:val="18"/>
                <w:szCs w:val="18"/>
              </w:rPr>
              <w:t>页面展示要素说明</w:t>
            </w:r>
            <w:r w:rsidR="00164A8A">
              <w:rPr>
                <w:rFonts w:ascii="微软雅黑" w:eastAsia="微软雅黑" w:hAnsi="微软雅黑" w:hint="eastAsia"/>
                <w:sz w:val="18"/>
                <w:szCs w:val="18"/>
              </w:rPr>
              <w:t>，原型图中</w:t>
            </w:r>
            <w:r w:rsidR="00164A8A">
              <w:rPr>
                <w:rFonts w:ascii="微软雅黑" w:eastAsia="微软雅黑" w:hAnsi="微软雅黑"/>
                <w:sz w:val="18"/>
                <w:szCs w:val="18"/>
              </w:rPr>
              <w:t>区分续贷客户</w:t>
            </w:r>
            <w:r w:rsidR="00164A8A">
              <w:rPr>
                <w:rFonts w:ascii="微软雅黑" w:eastAsia="微软雅黑" w:hAnsi="微软雅黑" w:hint="eastAsia"/>
                <w:sz w:val="18"/>
                <w:szCs w:val="18"/>
              </w:rPr>
              <w:t>、</w:t>
            </w:r>
            <w:r w:rsidR="00164A8A">
              <w:rPr>
                <w:rFonts w:ascii="微软雅黑" w:eastAsia="微软雅黑" w:hAnsi="微软雅黑"/>
                <w:sz w:val="18"/>
                <w:szCs w:val="18"/>
              </w:rPr>
              <w:t>渠道客户、公海客户</w:t>
            </w:r>
            <w:r>
              <w:rPr>
                <w:rFonts w:ascii="微软雅黑" w:eastAsia="微软雅黑" w:hAnsi="微软雅黑"/>
                <w:sz w:val="18"/>
                <w:szCs w:val="18"/>
              </w:rPr>
              <w:t>；</w:t>
            </w:r>
          </w:p>
          <w:p w14:paraId="2F4ED4F6" w14:textId="77777777" w:rsidR="00E94857" w:rsidRDefault="00E9485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4、</w:t>
            </w:r>
            <w:r>
              <w:rPr>
                <w:rFonts w:ascii="微软雅黑" w:eastAsia="微软雅黑" w:hAnsi="微软雅黑"/>
                <w:sz w:val="18"/>
                <w:szCs w:val="18"/>
              </w:rPr>
              <w:t>补充</w:t>
            </w:r>
            <w:r w:rsidR="00DF343C">
              <w:rPr>
                <w:rFonts w:ascii="微软雅黑" w:eastAsia="微软雅黑" w:hAnsi="微软雅黑" w:hint="eastAsia"/>
                <w:sz w:val="18"/>
                <w:szCs w:val="18"/>
              </w:rPr>
              <w:t>电销</w:t>
            </w:r>
            <w:r w:rsidR="00DF343C">
              <w:rPr>
                <w:rFonts w:ascii="微软雅黑" w:eastAsia="微软雅黑" w:hAnsi="微软雅黑"/>
                <w:sz w:val="18"/>
                <w:szCs w:val="18"/>
              </w:rPr>
              <w:t>查询模块功能说明；</w:t>
            </w:r>
          </w:p>
          <w:p w14:paraId="02A98B7B" w14:textId="77777777" w:rsidR="00555B04" w:rsidRDefault="00DF343C">
            <w:pPr>
              <w:pStyle w:val="a4"/>
              <w:ind w:firstLine="0"/>
              <w:jc w:val="left"/>
              <w:rPr>
                <w:rFonts w:ascii="微软雅黑" w:eastAsia="微软雅黑" w:hAnsi="微软雅黑"/>
                <w:sz w:val="18"/>
                <w:szCs w:val="18"/>
              </w:rPr>
            </w:pPr>
            <w:r>
              <w:rPr>
                <w:rFonts w:ascii="微软雅黑" w:eastAsia="微软雅黑" w:hAnsi="微软雅黑"/>
                <w:sz w:val="18"/>
                <w:szCs w:val="18"/>
              </w:rPr>
              <w:t>5</w:t>
            </w:r>
            <w:r>
              <w:rPr>
                <w:rFonts w:ascii="微软雅黑" w:eastAsia="微软雅黑" w:hAnsi="微软雅黑" w:hint="eastAsia"/>
                <w:sz w:val="18"/>
                <w:szCs w:val="18"/>
              </w:rPr>
              <w:t>、</w:t>
            </w:r>
            <w:r w:rsidR="003709C3">
              <w:rPr>
                <w:rFonts w:ascii="微软雅黑" w:eastAsia="微软雅黑" w:hAnsi="微软雅黑" w:hint="eastAsia"/>
                <w:sz w:val="18"/>
                <w:szCs w:val="18"/>
              </w:rPr>
              <w:t>补充了</w:t>
            </w:r>
            <w:r w:rsidR="003709C3">
              <w:rPr>
                <w:rFonts w:ascii="微软雅黑" w:eastAsia="微软雅黑" w:hAnsi="微软雅黑"/>
                <w:sz w:val="18"/>
                <w:szCs w:val="18"/>
              </w:rPr>
              <w:t>身份证信息保存后</w:t>
            </w:r>
            <w:r w:rsidR="0049515D">
              <w:rPr>
                <w:rFonts w:ascii="微软雅黑" w:eastAsia="微软雅黑" w:hAnsi="微软雅黑" w:hint="eastAsia"/>
                <w:sz w:val="18"/>
                <w:szCs w:val="18"/>
              </w:rPr>
              <w:t>名单</w:t>
            </w:r>
            <w:r w:rsidR="00BF4169">
              <w:rPr>
                <w:rFonts w:ascii="微软雅黑" w:eastAsia="微软雅黑" w:hAnsi="微软雅黑"/>
                <w:sz w:val="18"/>
                <w:szCs w:val="18"/>
              </w:rPr>
              <w:t>调转规则</w:t>
            </w:r>
            <w:r w:rsidR="00270E43">
              <w:rPr>
                <w:rFonts w:ascii="微软雅黑" w:eastAsia="微软雅黑" w:hAnsi="微软雅黑" w:hint="eastAsia"/>
                <w:sz w:val="18"/>
                <w:szCs w:val="18"/>
              </w:rPr>
              <w:t>;</w:t>
            </w:r>
          </w:p>
          <w:p w14:paraId="7CE5A4C6" w14:textId="5B304AFD" w:rsidR="00270E43" w:rsidRPr="00DF343C" w:rsidRDefault="00270E43">
            <w:pPr>
              <w:pStyle w:val="a4"/>
              <w:ind w:firstLine="0"/>
              <w:jc w:val="left"/>
              <w:rPr>
                <w:rFonts w:ascii="微软雅黑" w:eastAsia="微软雅黑" w:hAnsi="微软雅黑"/>
                <w:sz w:val="18"/>
                <w:szCs w:val="18"/>
              </w:rPr>
            </w:pPr>
            <w:r>
              <w:rPr>
                <w:rFonts w:ascii="微软雅黑" w:eastAsia="微软雅黑" w:hAnsi="微软雅黑" w:hint="eastAsia"/>
                <w:sz w:val="18"/>
                <w:szCs w:val="18"/>
              </w:rPr>
              <w:t>6、</w:t>
            </w:r>
            <w:r>
              <w:rPr>
                <w:rFonts w:ascii="微软雅黑" w:eastAsia="微软雅黑" w:hAnsi="微软雅黑"/>
                <w:sz w:val="18"/>
                <w:szCs w:val="18"/>
              </w:rPr>
              <w:t>新增了官网渠道名单处理规则。</w:t>
            </w:r>
          </w:p>
        </w:tc>
      </w:tr>
      <w:tr w:rsidR="004940FC" w14:paraId="6C2F7CBC"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15323AFC" w14:textId="15CE0227" w:rsidR="004940FC" w:rsidRDefault="004940FC">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V</w:t>
            </w:r>
            <w:r>
              <w:rPr>
                <w:rFonts w:ascii="微软雅黑" w:eastAsia="微软雅黑" w:hAnsi="微软雅黑"/>
                <w:sz w:val="18"/>
                <w:szCs w:val="18"/>
              </w:rPr>
              <w:t>1.9</w:t>
            </w:r>
          </w:p>
        </w:tc>
        <w:tc>
          <w:tcPr>
            <w:tcW w:w="1516" w:type="dxa"/>
            <w:tcBorders>
              <w:top w:val="single" w:sz="4" w:space="0" w:color="auto"/>
              <w:left w:val="single" w:sz="4" w:space="0" w:color="auto"/>
              <w:bottom w:val="single" w:sz="4" w:space="0" w:color="auto"/>
              <w:right w:val="single" w:sz="4" w:space="0" w:color="auto"/>
            </w:tcBorders>
            <w:vAlign w:val="center"/>
          </w:tcPr>
          <w:p w14:paraId="430D9D7A" w14:textId="1B3544BF" w:rsidR="004940FC" w:rsidRDefault="004940FC" w:rsidP="007C626C">
            <w:pPr>
              <w:pStyle w:val="a4"/>
              <w:ind w:firstLine="0"/>
              <w:rPr>
                <w:rFonts w:ascii="微软雅黑" w:eastAsia="微软雅黑" w:hAnsi="微软雅黑"/>
                <w:sz w:val="18"/>
                <w:szCs w:val="18"/>
              </w:rPr>
            </w:pPr>
            <w:r>
              <w:rPr>
                <w:rFonts w:ascii="微软雅黑" w:eastAsia="微软雅黑" w:hAnsi="微软雅黑" w:hint="eastAsia"/>
                <w:sz w:val="18"/>
                <w:szCs w:val="18"/>
              </w:rPr>
              <w:t>12.13</w:t>
            </w:r>
          </w:p>
        </w:tc>
        <w:tc>
          <w:tcPr>
            <w:tcW w:w="7258" w:type="dxa"/>
            <w:tcBorders>
              <w:top w:val="single" w:sz="4" w:space="0" w:color="auto"/>
              <w:left w:val="single" w:sz="4" w:space="0" w:color="auto"/>
              <w:bottom w:val="single" w:sz="4" w:space="0" w:color="auto"/>
              <w:right w:val="single" w:sz="4" w:space="0" w:color="auto"/>
            </w:tcBorders>
            <w:vAlign w:val="center"/>
          </w:tcPr>
          <w:p w14:paraId="12BBFF44" w14:textId="5675203C" w:rsidR="00CB69AD" w:rsidRDefault="00151AD7">
            <w:pPr>
              <w:pStyle w:val="a4"/>
              <w:ind w:firstLine="0"/>
              <w:jc w:val="left"/>
              <w:rPr>
                <w:rFonts w:ascii="微软雅黑" w:eastAsia="微软雅黑" w:hAnsi="微软雅黑"/>
                <w:sz w:val="18"/>
                <w:szCs w:val="18"/>
              </w:rPr>
            </w:pPr>
            <w:r>
              <w:rPr>
                <w:rFonts w:ascii="微软雅黑" w:eastAsia="微软雅黑" w:hAnsi="微软雅黑"/>
                <w:sz w:val="18"/>
                <w:szCs w:val="18"/>
              </w:rPr>
              <w:t>1</w:t>
            </w:r>
            <w:r w:rsidR="00CB69AD">
              <w:rPr>
                <w:rFonts w:ascii="微软雅黑" w:eastAsia="微软雅黑" w:hAnsi="微软雅黑" w:hint="eastAsia"/>
                <w:sz w:val="18"/>
                <w:szCs w:val="18"/>
              </w:rPr>
              <w:t>、</w:t>
            </w:r>
            <w:r w:rsidR="008A1FDF">
              <w:rPr>
                <w:rFonts w:ascii="微软雅黑" w:eastAsia="微软雅黑" w:hAnsi="微软雅黑" w:hint="eastAsia"/>
                <w:sz w:val="18"/>
                <w:szCs w:val="18"/>
              </w:rPr>
              <w:t>增加</w:t>
            </w:r>
            <w:r w:rsidR="008A1FDF">
              <w:rPr>
                <w:rFonts w:ascii="微软雅黑" w:eastAsia="微软雅黑" w:hAnsi="微软雅黑"/>
                <w:sz w:val="18"/>
                <w:szCs w:val="18"/>
              </w:rPr>
              <w:t>电销池名单处理规则</w:t>
            </w:r>
            <w:r w:rsidR="00EA5957">
              <w:rPr>
                <w:rFonts w:ascii="微软雅黑" w:eastAsia="微软雅黑" w:hAnsi="微软雅黑" w:hint="eastAsia"/>
                <w:sz w:val="18"/>
                <w:szCs w:val="18"/>
              </w:rPr>
              <w:t>补充</w:t>
            </w:r>
            <w:r w:rsidR="008A1FDF">
              <w:rPr>
                <w:rFonts w:ascii="微软雅黑" w:eastAsia="微软雅黑" w:hAnsi="微软雅黑"/>
                <w:sz w:val="18"/>
                <w:szCs w:val="18"/>
              </w:rPr>
              <w:t>说明</w:t>
            </w:r>
            <w:r w:rsidR="00EA5957">
              <w:rPr>
                <w:rFonts w:ascii="微软雅黑" w:eastAsia="微软雅黑" w:hAnsi="微软雅黑" w:hint="eastAsia"/>
                <w:sz w:val="18"/>
                <w:szCs w:val="18"/>
              </w:rPr>
              <w:t>；</w:t>
            </w:r>
          </w:p>
          <w:p w14:paraId="6A06AF96" w14:textId="59613D2C" w:rsidR="00AD690D" w:rsidRPr="00847EF6" w:rsidRDefault="00AD690D" w:rsidP="00847EF6">
            <w:pPr>
              <w:pStyle w:val="3"/>
              <w:rPr>
                <w:rFonts w:cs="Times New Roman"/>
                <w:b w:val="0"/>
                <w:bCs w:val="0"/>
                <w:sz w:val="18"/>
                <w:szCs w:val="18"/>
              </w:rPr>
            </w:pPr>
            <w:r w:rsidRPr="00847EF6">
              <w:rPr>
                <w:rFonts w:cs="Times New Roman" w:hint="eastAsia"/>
                <w:b w:val="0"/>
                <w:bCs w:val="0"/>
                <w:sz w:val="18"/>
                <w:szCs w:val="18"/>
              </w:rPr>
              <w:t>2、</w:t>
            </w:r>
            <w:r w:rsidR="00847EF6" w:rsidRPr="00847EF6">
              <w:rPr>
                <w:rFonts w:cs="Times New Roman" w:hint="eastAsia"/>
                <w:b w:val="0"/>
                <w:bCs w:val="0"/>
                <w:sz w:val="18"/>
                <w:szCs w:val="18"/>
              </w:rPr>
              <w:t>续贷新旧名单</w:t>
            </w:r>
            <w:r w:rsidR="00847EF6" w:rsidRPr="00847EF6">
              <w:rPr>
                <w:rFonts w:cs="Times New Roman"/>
                <w:b w:val="0"/>
                <w:bCs w:val="0"/>
                <w:sz w:val="18"/>
                <w:szCs w:val="18"/>
              </w:rPr>
              <w:t>及人员离职流向规则</w:t>
            </w:r>
            <w:r w:rsidR="00847EF6">
              <w:rPr>
                <w:rFonts w:cs="Times New Roman" w:hint="eastAsia"/>
                <w:b w:val="0"/>
                <w:bCs w:val="0"/>
                <w:sz w:val="18"/>
                <w:szCs w:val="18"/>
              </w:rPr>
              <w:t>补充</w:t>
            </w:r>
            <w:r w:rsidR="00847EF6">
              <w:rPr>
                <w:rFonts w:cs="Times New Roman"/>
                <w:b w:val="0"/>
                <w:bCs w:val="0"/>
                <w:sz w:val="18"/>
                <w:szCs w:val="18"/>
              </w:rPr>
              <w:t>说明</w:t>
            </w:r>
            <w:r w:rsidR="00CA7D12" w:rsidRPr="00847EF6">
              <w:rPr>
                <w:rFonts w:cs="Times New Roman"/>
                <w:b w:val="0"/>
                <w:bCs w:val="0"/>
                <w:sz w:val="18"/>
                <w:szCs w:val="18"/>
              </w:rPr>
              <w:t>；</w:t>
            </w:r>
          </w:p>
          <w:p w14:paraId="66627B01" w14:textId="52BB98BF" w:rsidR="00EA5957" w:rsidRDefault="0048662E">
            <w:pPr>
              <w:pStyle w:val="a4"/>
              <w:ind w:firstLine="0"/>
              <w:jc w:val="left"/>
              <w:rPr>
                <w:rFonts w:ascii="微软雅黑" w:eastAsia="微软雅黑" w:hAnsi="微软雅黑"/>
                <w:sz w:val="18"/>
                <w:szCs w:val="18"/>
              </w:rPr>
            </w:pPr>
            <w:r>
              <w:rPr>
                <w:rFonts w:ascii="微软雅黑" w:eastAsia="微软雅黑" w:hAnsi="微软雅黑"/>
                <w:sz w:val="18"/>
                <w:szCs w:val="18"/>
              </w:rPr>
              <w:t>3</w:t>
            </w:r>
            <w:r w:rsidR="00151AD7">
              <w:rPr>
                <w:rFonts w:ascii="微软雅黑" w:eastAsia="微软雅黑" w:hAnsi="微软雅黑" w:hint="eastAsia"/>
                <w:sz w:val="18"/>
                <w:szCs w:val="18"/>
              </w:rPr>
              <w:t>、电销</w:t>
            </w:r>
            <w:r w:rsidR="00151AD7">
              <w:rPr>
                <w:rFonts w:ascii="微软雅黑" w:eastAsia="微软雅黑" w:hAnsi="微软雅黑"/>
                <w:sz w:val="18"/>
                <w:szCs w:val="18"/>
              </w:rPr>
              <w:t>短信规则调整：</w:t>
            </w:r>
            <w:r w:rsidR="00151AD7">
              <w:rPr>
                <w:rFonts w:ascii="微软雅黑" w:eastAsia="微软雅黑" w:hAnsi="微软雅黑" w:hint="eastAsia"/>
                <w:sz w:val="18"/>
                <w:szCs w:val="18"/>
              </w:rPr>
              <w:t>营销</w:t>
            </w:r>
            <w:r w:rsidR="00151AD7">
              <w:rPr>
                <w:rFonts w:ascii="微软雅黑" w:eastAsia="微软雅黑" w:hAnsi="微软雅黑"/>
                <w:sz w:val="18"/>
                <w:szCs w:val="18"/>
              </w:rPr>
              <w:t>短信去掉</w:t>
            </w:r>
            <w:r w:rsidR="00151AD7">
              <w:rPr>
                <w:rFonts w:ascii="微软雅黑" w:eastAsia="微软雅黑" w:hAnsi="微软雅黑" w:hint="eastAsia"/>
                <w:sz w:val="18"/>
                <w:szCs w:val="18"/>
              </w:rPr>
              <w:t>“B</w:t>
            </w:r>
            <w:r w:rsidR="00151AD7">
              <w:rPr>
                <w:rFonts w:ascii="微软雅黑" w:eastAsia="微软雅黑" w:hAnsi="微软雅黑"/>
                <w:sz w:val="18"/>
                <w:szCs w:val="18"/>
              </w:rPr>
              <w:t>意向客户</w:t>
            </w:r>
            <w:r w:rsidR="00151AD7">
              <w:rPr>
                <w:rFonts w:ascii="微软雅黑" w:eastAsia="微软雅黑" w:hAnsi="微软雅黑" w:hint="eastAsia"/>
                <w:sz w:val="18"/>
                <w:szCs w:val="18"/>
              </w:rPr>
              <w:t>”的</w:t>
            </w:r>
            <w:r w:rsidR="00151AD7">
              <w:rPr>
                <w:rFonts w:ascii="微软雅黑" w:eastAsia="微软雅黑" w:hAnsi="微软雅黑"/>
                <w:sz w:val="18"/>
                <w:szCs w:val="18"/>
              </w:rPr>
              <w:t>限制</w:t>
            </w:r>
            <w:r w:rsidR="00151AD7">
              <w:rPr>
                <w:rFonts w:ascii="微软雅黑" w:eastAsia="微软雅黑" w:hAnsi="微软雅黑" w:hint="eastAsia"/>
                <w:sz w:val="18"/>
                <w:szCs w:val="18"/>
              </w:rPr>
              <w:t>；</w:t>
            </w:r>
          </w:p>
          <w:p w14:paraId="288E9B2E" w14:textId="7D821108" w:rsidR="00151AD7" w:rsidRDefault="0048662E">
            <w:pPr>
              <w:pStyle w:val="a4"/>
              <w:ind w:firstLine="0"/>
              <w:jc w:val="left"/>
              <w:rPr>
                <w:rFonts w:ascii="微软雅黑" w:eastAsia="微软雅黑" w:hAnsi="微软雅黑"/>
                <w:sz w:val="18"/>
                <w:szCs w:val="18"/>
              </w:rPr>
            </w:pPr>
            <w:r>
              <w:rPr>
                <w:rFonts w:ascii="微软雅黑" w:eastAsia="微软雅黑" w:hAnsi="微软雅黑"/>
                <w:sz w:val="18"/>
                <w:szCs w:val="18"/>
              </w:rPr>
              <w:t>4</w:t>
            </w:r>
            <w:r w:rsidR="00151AD7">
              <w:rPr>
                <w:rFonts w:ascii="微软雅黑" w:eastAsia="微软雅黑" w:hAnsi="微软雅黑" w:hint="eastAsia"/>
                <w:sz w:val="18"/>
                <w:szCs w:val="18"/>
              </w:rPr>
              <w:t>、</w:t>
            </w:r>
            <w:r w:rsidR="0089314E">
              <w:rPr>
                <w:rFonts w:ascii="微软雅黑" w:eastAsia="微软雅黑" w:hAnsi="微软雅黑" w:hint="eastAsia"/>
                <w:sz w:val="18"/>
                <w:szCs w:val="18"/>
              </w:rPr>
              <w:t>锁定</w:t>
            </w:r>
            <w:r w:rsidR="0089314E">
              <w:rPr>
                <w:rFonts w:ascii="微软雅黑" w:eastAsia="微软雅黑" w:hAnsi="微软雅黑"/>
                <w:sz w:val="18"/>
                <w:szCs w:val="18"/>
              </w:rPr>
              <w:t>名单规则补充：只有A邀约成功、B意向客户才可以锁定；</w:t>
            </w:r>
          </w:p>
          <w:p w14:paraId="7C5F398B" w14:textId="4BD3F6B5" w:rsidR="0089314E" w:rsidRPr="0089314E" w:rsidRDefault="0048662E">
            <w:pPr>
              <w:pStyle w:val="a4"/>
              <w:ind w:firstLine="0"/>
              <w:jc w:val="left"/>
              <w:rPr>
                <w:rFonts w:ascii="微软雅黑" w:eastAsia="微软雅黑" w:hAnsi="微软雅黑"/>
                <w:sz w:val="18"/>
                <w:szCs w:val="18"/>
              </w:rPr>
            </w:pPr>
            <w:r>
              <w:rPr>
                <w:rFonts w:ascii="微软雅黑" w:eastAsia="微软雅黑" w:hAnsi="微软雅黑"/>
                <w:sz w:val="18"/>
                <w:szCs w:val="18"/>
              </w:rPr>
              <w:t>5</w:t>
            </w:r>
            <w:r w:rsidR="0089314E">
              <w:rPr>
                <w:rFonts w:ascii="微软雅黑" w:eastAsia="微软雅黑" w:hAnsi="微软雅黑" w:hint="eastAsia"/>
                <w:sz w:val="18"/>
                <w:szCs w:val="18"/>
              </w:rPr>
              <w:t>、</w:t>
            </w:r>
            <w:r w:rsidR="006F4887">
              <w:rPr>
                <w:rFonts w:ascii="微软雅黑" w:eastAsia="微软雅黑" w:hAnsi="微软雅黑" w:hint="eastAsia"/>
                <w:sz w:val="18"/>
                <w:szCs w:val="18"/>
              </w:rPr>
              <w:t>进度</w:t>
            </w:r>
            <w:r w:rsidR="006F4887">
              <w:rPr>
                <w:rFonts w:ascii="微软雅黑" w:eastAsia="微软雅黑" w:hAnsi="微软雅黑"/>
                <w:sz w:val="18"/>
                <w:szCs w:val="18"/>
              </w:rPr>
              <w:t>查询字段补充</w:t>
            </w:r>
            <w:r w:rsidR="006F4887">
              <w:rPr>
                <w:rFonts w:ascii="微软雅黑" w:eastAsia="微软雅黑" w:hAnsi="微软雅黑" w:hint="eastAsia"/>
                <w:sz w:val="18"/>
                <w:szCs w:val="18"/>
              </w:rPr>
              <w:t>说明</w:t>
            </w:r>
            <w:r w:rsidR="006F4887">
              <w:rPr>
                <w:rFonts w:ascii="微软雅黑" w:eastAsia="微软雅黑" w:hAnsi="微软雅黑"/>
                <w:sz w:val="18"/>
                <w:szCs w:val="18"/>
              </w:rPr>
              <w:t>。</w:t>
            </w:r>
          </w:p>
        </w:tc>
      </w:tr>
      <w:tr w:rsidR="001D6DB9" w14:paraId="14B0FC68"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79D08EAA" w14:textId="64CFD135" w:rsidR="001D6DB9" w:rsidRDefault="001D6DB9">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0</w:t>
            </w:r>
          </w:p>
        </w:tc>
        <w:tc>
          <w:tcPr>
            <w:tcW w:w="1516" w:type="dxa"/>
            <w:tcBorders>
              <w:top w:val="single" w:sz="4" w:space="0" w:color="auto"/>
              <w:left w:val="single" w:sz="4" w:space="0" w:color="auto"/>
              <w:bottom w:val="single" w:sz="4" w:space="0" w:color="auto"/>
              <w:right w:val="single" w:sz="4" w:space="0" w:color="auto"/>
            </w:tcBorders>
            <w:vAlign w:val="center"/>
          </w:tcPr>
          <w:p w14:paraId="50FDFA74" w14:textId="1399DDA3" w:rsidR="001D6DB9" w:rsidRDefault="001D6DB9" w:rsidP="007C626C">
            <w:pPr>
              <w:pStyle w:val="a4"/>
              <w:ind w:firstLine="0"/>
              <w:rPr>
                <w:rFonts w:ascii="微软雅黑" w:eastAsia="微软雅黑" w:hAnsi="微软雅黑"/>
                <w:sz w:val="18"/>
                <w:szCs w:val="18"/>
              </w:rPr>
            </w:pPr>
            <w:r>
              <w:rPr>
                <w:rFonts w:ascii="微软雅黑" w:eastAsia="微软雅黑" w:hAnsi="微软雅黑" w:hint="eastAsia"/>
                <w:sz w:val="18"/>
                <w:szCs w:val="18"/>
              </w:rPr>
              <w:t>12.24</w:t>
            </w:r>
          </w:p>
        </w:tc>
        <w:tc>
          <w:tcPr>
            <w:tcW w:w="7258" w:type="dxa"/>
            <w:tcBorders>
              <w:top w:val="single" w:sz="4" w:space="0" w:color="auto"/>
              <w:left w:val="single" w:sz="4" w:space="0" w:color="auto"/>
              <w:bottom w:val="single" w:sz="4" w:space="0" w:color="auto"/>
              <w:right w:val="single" w:sz="4" w:space="0" w:color="auto"/>
            </w:tcBorders>
            <w:vAlign w:val="center"/>
          </w:tcPr>
          <w:p w14:paraId="34411E82" w14:textId="66216D9E" w:rsidR="001B21A6" w:rsidRPr="001B21A6" w:rsidRDefault="001B21A6" w:rsidP="009D7897">
            <w:pPr>
              <w:pStyle w:val="a4"/>
              <w:ind w:firstLine="0"/>
              <w:jc w:val="left"/>
              <w:rPr>
                <w:rFonts w:ascii="微软雅黑" w:eastAsia="微软雅黑" w:hAnsi="微软雅黑"/>
                <w:sz w:val="18"/>
                <w:szCs w:val="18"/>
              </w:rPr>
            </w:pPr>
            <w:r w:rsidRPr="001B21A6">
              <w:rPr>
                <w:rFonts w:ascii="微软雅黑" w:eastAsia="微软雅黑" w:hAnsi="微软雅黑"/>
                <w:sz w:val="18"/>
                <w:szCs w:val="18"/>
              </w:rPr>
              <w:t>1、页面要素-页面字段</w:t>
            </w:r>
            <w:r w:rsidR="00922E2D">
              <w:rPr>
                <w:rFonts w:ascii="微软雅黑" w:eastAsia="微软雅黑" w:hAnsi="微软雅黑" w:hint="eastAsia"/>
                <w:sz w:val="18"/>
                <w:szCs w:val="18"/>
              </w:rPr>
              <w:t>中</w:t>
            </w:r>
            <w:r w:rsidRPr="001B21A6">
              <w:rPr>
                <w:rFonts w:ascii="微软雅黑" w:eastAsia="微软雅黑" w:hAnsi="微软雅黑" w:hint="eastAsia"/>
                <w:sz w:val="18"/>
                <w:szCs w:val="18"/>
              </w:rPr>
              <w:t>续贷客户对应邀约客户，去到客户对应预约客户</w:t>
            </w:r>
            <w:r w:rsidR="00963487">
              <w:rPr>
                <w:rFonts w:ascii="微软雅黑" w:eastAsia="微软雅黑" w:hAnsi="微软雅黑" w:hint="eastAsia"/>
                <w:sz w:val="18"/>
                <w:szCs w:val="18"/>
              </w:rPr>
              <w:t>；</w:t>
            </w:r>
          </w:p>
          <w:p w14:paraId="413C3166" w14:textId="0C6732C2" w:rsidR="001B21A6" w:rsidRPr="001B21A6" w:rsidRDefault="001B21A6" w:rsidP="001B21A6">
            <w:pPr>
              <w:pStyle w:val="a4"/>
              <w:ind w:firstLine="0"/>
              <w:jc w:val="left"/>
              <w:rPr>
                <w:rFonts w:ascii="微软雅黑" w:eastAsia="微软雅黑" w:hAnsi="微软雅黑"/>
                <w:sz w:val="18"/>
                <w:szCs w:val="18"/>
              </w:rPr>
            </w:pPr>
            <w:r w:rsidRPr="001B21A6">
              <w:rPr>
                <w:rFonts w:ascii="微软雅黑" w:eastAsia="微软雅黑" w:hAnsi="微软雅黑"/>
                <w:sz w:val="18"/>
                <w:szCs w:val="18"/>
              </w:rPr>
              <w:t>2、填写身份证之后的验证流程</w:t>
            </w:r>
            <w:r w:rsidR="00F068F0">
              <w:rPr>
                <w:rFonts w:ascii="微软雅黑" w:eastAsia="微软雅黑" w:hAnsi="微软雅黑" w:hint="eastAsia"/>
                <w:sz w:val="18"/>
                <w:szCs w:val="18"/>
              </w:rPr>
              <w:t>补充</w:t>
            </w:r>
            <w:r w:rsidR="00311B5A">
              <w:rPr>
                <w:rFonts w:ascii="微软雅黑" w:eastAsia="微软雅黑" w:hAnsi="微软雅黑" w:hint="eastAsia"/>
                <w:sz w:val="18"/>
                <w:szCs w:val="18"/>
              </w:rPr>
              <w:t>；</w:t>
            </w:r>
          </w:p>
          <w:p w14:paraId="51335DD9" w14:textId="32C16194" w:rsidR="001B21A6" w:rsidRPr="001B21A6" w:rsidRDefault="001B21A6" w:rsidP="009D7897">
            <w:pPr>
              <w:pStyle w:val="a4"/>
              <w:ind w:firstLine="0"/>
              <w:jc w:val="left"/>
              <w:rPr>
                <w:rFonts w:ascii="微软雅黑" w:eastAsia="微软雅黑" w:hAnsi="微软雅黑"/>
                <w:sz w:val="18"/>
                <w:szCs w:val="18"/>
              </w:rPr>
            </w:pPr>
            <w:r w:rsidRPr="001B21A6">
              <w:rPr>
                <w:rFonts w:ascii="微软雅黑" w:eastAsia="微软雅黑" w:hAnsi="微软雅黑"/>
                <w:sz w:val="18"/>
                <w:szCs w:val="18"/>
              </w:rPr>
              <w:t>3、拨号相关说明</w:t>
            </w:r>
            <w:r>
              <w:rPr>
                <w:rFonts w:ascii="微软雅黑" w:eastAsia="微软雅黑" w:hAnsi="微软雅黑" w:hint="eastAsia"/>
                <w:sz w:val="18"/>
                <w:szCs w:val="18"/>
              </w:rPr>
              <w:t>：需要符合正常电话标准才可以拨号</w:t>
            </w:r>
            <w:r w:rsidRPr="001B21A6">
              <w:rPr>
                <w:rFonts w:ascii="微软雅黑" w:eastAsia="微软雅黑" w:hAnsi="微软雅黑" w:hint="eastAsia"/>
                <w:sz w:val="18"/>
                <w:szCs w:val="18"/>
              </w:rPr>
              <w:t>，对于座机需要验证是否包含区号</w:t>
            </w:r>
            <w:r w:rsidRPr="001B21A6">
              <w:rPr>
                <w:rFonts w:ascii="微软雅黑" w:eastAsia="微软雅黑" w:hAnsi="微软雅黑"/>
                <w:sz w:val="18"/>
                <w:szCs w:val="18"/>
              </w:rPr>
              <w:t>+号码规则</w:t>
            </w:r>
            <w:r w:rsidR="009D7897">
              <w:rPr>
                <w:rFonts w:ascii="微软雅黑" w:eastAsia="微软雅黑" w:hAnsi="微软雅黑" w:hint="eastAsia"/>
                <w:sz w:val="18"/>
                <w:szCs w:val="18"/>
              </w:rPr>
              <w:t>；</w:t>
            </w:r>
          </w:p>
          <w:p w14:paraId="273D0147" w14:textId="77777777" w:rsidR="001D6DB9" w:rsidRDefault="001B21A6" w:rsidP="001B21A6">
            <w:pPr>
              <w:pStyle w:val="a4"/>
              <w:ind w:firstLine="0"/>
              <w:jc w:val="left"/>
              <w:rPr>
                <w:rFonts w:ascii="微软雅黑" w:eastAsia="微软雅黑" w:hAnsi="微软雅黑"/>
                <w:sz w:val="18"/>
                <w:szCs w:val="18"/>
              </w:rPr>
            </w:pPr>
            <w:r w:rsidRPr="001B21A6">
              <w:rPr>
                <w:rFonts w:ascii="微软雅黑" w:eastAsia="微软雅黑" w:hAnsi="微软雅黑"/>
                <w:sz w:val="18"/>
                <w:szCs w:val="18"/>
              </w:rPr>
              <w:t>4、电销通话记录加电销专员字段</w:t>
            </w:r>
            <w:r w:rsidR="009D7897">
              <w:rPr>
                <w:rFonts w:ascii="微软雅黑" w:eastAsia="微软雅黑" w:hAnsi="微软雅黑" w:hint="eastAsia"/>
                <w:sz w:val="18"/>
                <w:szCs w:val="18"/>
              </w:rPr>
              <w:t>；</w:t>
            </w:r>
          </w:p>
          <w:p w14:paraId="4823817A" w14:textId="77777777" w:rsidR="009D7897" w:rsidRDefault="009D7897" w:rsidP="001B21A6">
            <w:pPr>
              <w:pStyle w:val="a4"/>
              <w:ind w:firstLine="0"/>
              <w:jc w:val="left"/>
              <w:rPr>
                <w:rFonts w:ascii="微软雅黑" w:eastAsia="微软雅黑" w:hAnsi="微软雅黑"/>
                <w:sz w:val="18"/>
                <w:szCs w:val="18"/>
              </w:rPr>
            </w:pPr>
            <w:r>
              <w:rPr>
                <w:rFonts w:ascii="微软雅黑" w:eastAsia="微软雅黑" w:hAnsi="微软雅黑" w:hint="eastAsia"/>
                <w:sz w:val="18"/>
                <w:szCs w:val="18"/>
              </w:rPr>
              <w:t>5、</w:t>
            </w:r>
            <w:r w:rsidR="00C652F5">
              <w:rPr>
                <w:rFonts w:ascii="微软雅黑" w:eastAsia="微软雅黑" w:hAnsi="微软雅黑" w:hint="eastAsia"/>
                <w:sz w:val="18"/>
                <w:szCs w:val="18"/>
              </w:rPr>
              <w:t>回显</w:t>
            </w:r>
            <w:r w:rsidR="00C652F5">
              <w:rPr>
                <w:rFonts w:ascii="微软雅黑" w:eastAsia="微软雅黑" w:hAnsi="微软雅黑"/>
                <w:sz w:val="18"/>
                <w:szCs w:val="18"/>
              </w:rPr>
              <w:t>记录规则说明</w:t>
            </w:r>
            <w:r w:rsidR="00976037">
              <w:rPr>
                <w:rFonts w:ascii="微软雅黑" w:eastAsia="微软雅黑" w:hAnsi="微软雅黑" w:hint="eastAsia"/>
                <w:sz w:val="18"/>
                <w:szCs w:val="18"/>
              </w:rPr>
              <w:t>；</w:t>
            </w:r>
          </w:p>
          <w:p w14:paraId="4A3F708C" w14:textId="77777777" w:rsidR="00976037" w:rsidRDefault="00976037" w:rsidP="001B21A6">
            <w:pPr>
              <w:pStyle w:val="a4"/>
              <w:ind w:firstLine="0"/>
              <w:jc w:val="left"/>
              <w:rPr>
                <w:rFonts w:ascii="微软雅黑" w:eastAsia="微软雅黑" w:hAnsi="微软雅黑"/>
                <w:sz w:val="18"/>
                <w:szCs w:val="18"/>
              </w:rPr>
            </w:pPr>
            <w:r>
              <w:rPr>
                <w:rFonts w:ascii="微软雅黑" w:eastAsia="微软雅黑" w:hAnsi="微软雅黑" w:hint="eastAsia"/>
                <w:sz w:val="18"/>
                <w:szCs w:val="18"/>
              </w:rPr>
              <w:t>6、</w:t>
            </w:r>
            <w:r w:rsidR="001465CD" w:rsidRPr="00922E2D">
              <w:rPr>
                <w:rFonts w:ascii="微软雅黑" w:eastAsia="微软雅黑" w:hAnsi="微软雅黑" w:hint="eastAsia"/>
                <w:sz w:val="18"/>
                <w:szCs w:val="18"/>
              </w:rPr>
              <w:t>【当前邀约锁定信息】规则</w:t>
            </w:r>
            <w:r w:rsidR="001465CD" w:rsidRPr="00922E2D">
              <w:rPr>
                <w:rFonts w:ascii="微软雅黑" w:eastAsia="微软雅黑" w:hAnsi="微软雅黑"/>
                <w:sz w:val="18"/>
                <w:szCs w:val="18"/>
              </w:rPr>
              <w:t>补充</w:t>
            </w:r>
            <w:r w:rsidR="00963487">
              <w:rPr>
                <w:rFonts w:ascii="微软雅黑" w:eastAsia="微软雅黑" w:hAnsi="微软雅黑" w:hint="eastAsia"/>
                <w:sz w:val="18"/>
                <w:szCs w:val="18"/>
              </w:rPr>
              <w:t>；</w:t>
            </w:r>
          </w:p>
          <w:p w14:paraId="475B4BD4" w14:textId="77777777" w:rsidR="00ED4FEF" w:rsidRDefault="00ED4FEF" w:rsidP="001B21A6">
            <w:pPr>
              <w:pStyle w:val="a4"/>
              <w:ind w:firstLine="0"/>
              <w:jc w:val="left"/>
              <w:rPr>
                <w:rFonts w:ascii="微软雅黑" w:eastAsia="微软雅黑" w:hAnsi="微软雅黑"/>
                <w:sz w:val="18"/>
                <w:szCs w:val="18"/>
              </w:rPr>
            </w:pPr>
            <w:r>
              <w:rPr>
                <w:rFonts w:ascii="微软雅黑" w:eastAsia="微软雅黑" w:hAnsi="微软雅黑" w:hint="eastAsia"/>
                <w:sz w:val="18"/>
                <w:szCs w:val="18"/>
              </w:rPr>
              <w:t>7、</w:t>
            </w:r>
            <w:r>
              <w:rPr>
                <w:rFonts w:ascii="微软雅黑" w:eastAsia="微软雅黑" w:hAnsi="微软雅黑"/>
                <w:sz w:val="18"/>
                <w:szCs w:val="18"/>
              </w:rPr>
              <w:t>跟进信息中的“</w:t>
            </w:r>
            <w:r>
              <w:rPr>
                <w:rFonts w:ascii="微软雅黑" w:eastAsia="微软雅黑" w:hAnsi="微软雅黑" w:hint="eastAsia"/>
                <w:sz w:val="18"/>
                <w:szCs w:val="18"/>
              </w:rPr>
              <w:t>备注</w:t>
            </w:r>
            <w:r>
              <w:rPr>
                <w:rFonts w:ascii="微软雅黑" w:eastAsia="微软雅黑" w:hAnsi="微软雅黑"/>
                <w:sz w:val="18"/>
                <w:szCs w:val="18"/>
              </w:rPr>
              <w:t>”</w:t>
            </w:r>
            <w:r>
              <w:rPr>
                <w:rFonts w:ascii="微软雅黑" w:eastAsia="微软雅黑" w:hAnsi="微软雅黑" w:hint="eastAsia"/>
                <w:sz w:val="18"/>
                <w:szCs w:val="18"/>
              </w:rPr>
              <w:t>设置</w:t>
            </w:r>
            <w:r w:rsidR="007A47E2">
              <w:rPr>
                <w:rFonts w:ascii="微软雅黑" w:eastAsia="微软雅黑" w:hAnsi="微软雅黑"/>
                <w:sz w:val="18"/>
                <w:szCs w:val="18"/>
              </w:rPr>
              <w:t>为必填</w:t>
            </w:r>
            <w:r w:rsidR="007A47E2">
              <w:rPr>
                <w:rFonts w:ascii="微软雅黑" w:eastAsia="微软雅黑" w:hAnsi="微软雅黑" w:hint="eastAsia"/>
                <w:sz w:val="18"/>
                <w:szCs w:val="18"/>
              </w:rPr>
              <w:t>；</w:t>
            </w:r>
          </w:p>
          <w:p w14:paraId="1C939CFA" w14:textId="77777777" w:rsidR="007A47E2" w:rsidRDefault="007A47E2" w:rsidP="001B21A6">
            <w:pPr>
              <w:pStyle w:val="a4"/>
              <w:ind w:firstLine="0"/>
              <w:jc w:val="left"/>
              <w:rPr>
                <w:rFonts w:ascii="微软雅黑" w:eastAsia="微软雅黑" w:hAnsi="微软雅黑"/>
                <w:sz w:val="18"/>
                <w:szCs w:val="18"/>
              </w:rPr>
            </w:pPr>
            <w:r>
              <w:rPr>
                <w:rFonts w:ascii="微软雅黑" w:eastAsia="微软雅黑" w:hAnsi="微软雅黑"/>
                <w:sz w:val="18"/>
                <w:szCs w:val="18"/>
              </w:rPr>
              <w:t>8</w:t>
            </w:r>
            <w:r>
              <w:rPr>
                <w:rFonts w:ascii="微软雅黑" w:eastAsia="微软雅黑" w:hAnsi="微软雅黑" w:hint="eastAsia"/>
                <w:sz w:val="18"/>
                <w:szCs w:val="18"/>
              </w:rPr>
              <w:t>、</w:t>
            </w:r>
            <w:r>
              <w:rPr>
                <w:rFonts w:ascii="微软雅黑" w:eastAsia="微软雅黑" w:hAnsi="微软雅黑"/>
                <w:sz w:val="18"/>
                <w:szCs w:val="18"/>
              </w:rPr>
              <w:t>电销查询</w:t>
            </w:r>
            <w:r>
              <w:rPr>
                <w:rFonts w:ascii="微软雅黑" w:eastAsia="微软雅黑" w:hAnsi="微软雅黑" w:hint="eastAsia"/>
                <w:sz w:val="18"/>
                <w:szCs w:val="18"/>
              </w:rPr>
              <w:t>模块</w:t>
            </w:r>
            <w:r>
              <w:rPr>
                <w:rFonts w:ascii="微软雅黑" w:eastAsia="微软雅黑" w:hAnsi="微软雅黑"/>
                <w:sz w:val="18"/>
                <w:szCs w:val="18"/>
              </w:rPr>
              <w:t>查询条件新增</w:t>
            </w:r>
            <w:r w:rsidR="00271AFA">
              <w:rPr>
                <w:rFonts w:ascii="微软雅黑" w:eastAsia="微软雅黑" w:hAnsi="微软雅黑" w:hint="eastAsia"/>
                <w:sz w:val="18"/>
                <w:szCs w:val="18"/>
              </w:rPr>
              <w:t>手机号码</w:t>
            </w:r>
            <w:r w:rsidR="00D03B58">
              <w:rPr>
                <w:rFonts w:ascii="微软雅黑" w:eastAsia="微软雅黑" w:hAnsi="微软雅黑" w:hint="eastAsia"/>
                <w:sz w:val="18"/>
                <w:szCs w:val="18"/>
              </w:rPr>
              <w:t>；</w:t>
            </w:r>
          </w:p>
          <w:p w14:paraId="3A7E2728" w14:textId="25F9A432" w:rsidR="00D03B58" w:rsidRPr="007A47E2" w:rsidRDefault="00D03B58" w:rsidP="001B21A6">
            <w:pPr>
              <w:pStyle w:val="a4"/>
              <w:ind w:firstLine="0"/>
              <w:jc w:val="left"/>
              <w:rPr>
                <w:rFonts w:ascii="微软雅黑" w:eastAsia="微软雅黑" w:hAnsi="微软雅黑"/>
                <w:sz w:val="18"/>
                <w:szCs w:val="18"/>
              </w:rPr>
            </w:pPr>
            <w:r>
              <w:rPr>
                <w:rFonts w:ascii="微软雅黑" w:eastAsia="微软雅黑" w:hAnsi="微软雅黑" w:hint="eastAsia"/>
                <w:sz w:val="18"/>
                <w:szCs w:val="18"/>
              </w:rPr>
              <w:t>9、渠道</w:t>
            </w:r>
            <w:r>
              <w:rPr>
                <w:rFonts w:ascii="微软雅黑" w:eastAsia="微软雅黑" w:hAnsi="微软雅黑"/>
                <w:sz w:val="18"/>
                <w:szCs w:val="18"/>
              </w:rPr>
              <w:t>客户处理页面新增手机号码</w:t>
            </w:r>
            <w:r>
              <w:rPr>
                <w:rFonts w:ascii="微软雅黑" w:eastAsia="微软雅黑" w:hAnsi="微软雅黑" w:hint="eastAsia"/>
                <w:sz w:val="18"/>
                <w:szCs w:val="18"/>
              </w:rPr>
              <w:t>；</w:t>
            </w:r>
          </w:p>
        </w:tc>
      </w:tr>
      <w:tr w:rsidR="0069620A" w14:paraId="2B71F5F9"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718BB13A" w14:textId="4B79A85D" w:rsidR="0069620A" w:rsidRDefault="0069620A">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1</w:t>
            </w:r>
          </w:p>
        </w:tc>
        <w:tc>
          <w:tcPr>
            <w:tcW w:w="1516" w:type="dxa"/>
            <w:tcBorders>
              <w:top w:val="single" w:sz="4" w:space="0" w:color="auto"/>
              <w:left w:val="single" w:sz="4" w:space="0" w:color="auto"/>
              <w:bottom w:val="single" w:sz="4" w:space="0" w:color="auto"/>
              <w:right w:val="single" w:sz="4" w:space="0" w:color="auto"/>
            </w:tcBorders>
            <w:vAlign w:val="center"/>
          </w:tcPr>
          <w:p w14:paraId="171AF5F5" w14:textId="38368BB2" w:rsidR="0069620A" w:rsidRDefault="0069620A" w:rsidP="007C626C">
            <w:pPr>
              <w:pStyle w:val="a4"/>
              <w:ind w:firstLine="0"/>
              <w:rPr>
                <w:rFonts w:ascii="微软雅黑" w:eastAsia="微软雅黑" w:hAnsi="微软雅黑"/>
                <w:sz w:val="18"/>
                <w:szCs w:val="18"/>
              </w:rPr>
            </w:pPr>
            <w:r>
              <w:rPr>
                <w:rFonts w:ascii="微软雅黑" w:eastAsia="微软雅黑" w:hAnsi="微软雅黑" w:hint="eastAsia"/>
                <w:sz w:val="18"/>
                <w:szCs w:val="18"/>
              </w:rPr>
              <w:t>12.26</w:t>
            </w:r>
          </w:p>
        </w:tc>
        <w:tc>
          <w:tcPr>
            <w:tcW w:w="7258" w:type="dxa"/>
            <w:tcBorders>
              <w:top w:val="single" w:sz="4" w:space="0" w:color="auto"/>
              <w:left w:val="single" w:sz="4" w:space="0" w:color="auto"/>
              <w:bottom w:val="single" w:sz="4" w:space="0" w:color="auto"/>
              <w:right w:val="single" w:sz="4" w:space="0" w:color="auto"/>
            </w:tcBorders>
            <w:vAlign w:val="center"/>
          </w:tcPr>
          <w:p w14:paraId="1DEA579D" w14:textId="77777777" w:rsidR="0069620A" w:rsidRDefault="0069620A"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电销</w:t>
            </w:r>
            <w:r>
              <w:rPr>
                <w:rFonts w:ascii="微软雅黑" w:eastAsia="微软雅黑" w:hAnsi="微软雅黑"/>
                <w:sz w:val="18"/>
                <w:szCs w:val="18"/>
              </w:rPr>
              <w:t>查询模块增加“</w:t>
            </w:r>
            <w:r>
              <w:rPr>
                <w:rFonts w:ascii="微软雅黑" w:eastAsia="微软雅黑" w:hAnsi="微软雅黑" w:hint="eastAsia"/>
                <w:sz w:val="18"/>
                <w:szCs w:val="18"/>
              </w:rPr>
              <w:t>手机</w:t>
            </w:r>
            <w:r>
              <w:rPr>
                <w:rFonts w:ascii="微软雅黑" w:eastAsia="微软雅黑" w:hAnsi="微软雅黑"/>
                <w:sz w:val="18"/>
                <w:szCs w:val="18"/>
              </w:rPr>
              <w:t>号码”</w:t>
            </w:r>
            <w:r>
              <w:rPr>
                <w:rFonts w:ascii="微软雅黑" w:eastAsia="微软雅黑" w:hAnsi="微软雅黑" w:hint="eastAsia"/>
                <w:sz w:val="18"/>
                <w:szCs w:val="18"/>
              </w:rPr>
              <w:t>查询</w:t>
            </w:r>
            <w:r>
              <w:rPr>
                <w:rFonts w:ascii="微软雅黑" w:eastAsia="微软雅黑" w:hAnsi="微软雅黑"/>
                <w:sz w:val="18"/>
                <w:szCs w:val="18"/>
              </w:rPr>
              <w:t>条件</w:t>
            </w:r>
            <w:r w:rsidR="00F6689D">
              <w:rPr>
                <w:rFonts w:ascii="微软雅黑" w:eastAsia="微软雅黑" w:hAnsi="微软雅黑" w:hint="eastAsia"/>
                <w:sz w:val="18"/>
                <w:szCs w:val="18"/>
              </w:rPr>
              <w:t>；</w:t>
            </w:r>
          </w:p>
          <w:p w14:paraId="10FCAC70" w14:textId="77777777" w:rsidR="00F6689D" w:rsidRDefault="00F6689D"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2、电销</w:t>
            </w:r>
            <w:r>
              <w:rPr>
                <w:rFonts w:ascii="微软雅黑" w:eastAsia="微软雅黑" w:hAnsi="微软雅黑"/>
                <w:sz w:val="18"/>
                <w:szCs w:val="18"/>
              </w:rPr>
              <w:t>处理支持手动排序</w:t>
            </w:r>
            <w:r>
              <w:rPr>
                <w:rFonts w:ascii="微软雅黑" w:eastAsia="微软雅黑" w:hAnsi="微软雅黑" w:hint="eastAsia"/>
                <w:sz w:val="18"/>
                <w:szCs w:val="18"/>
              </w:rPr>
              <w:t>：</w:t>
            </w:r>
            <w:r>
              <w:rPr>
                <w:rFonts w:ascii="微软雅黑" w:eastAsia="微软雅黑" w:hAnsi="微软雅黑"/>
                <w:sz w:val="18"/>
                <w:szCs w:val="18"/>
              </w:rPr>
              <w:t>放款金额、</w:t>
            </w:r>
            <w:r w:rsidR="008F26AD">
              <w:rPr>
                <w:rFonts w:ascii="微软雅黑" w:eastAsia="微软雅黑" w:hAnsi="微软雅黑" w:hint="eastAsia"/>
                <w:sz w:val="18"/>
                <w:szCs w:val="18"/>
              </w:rPr>
              <w:t>处理时间</w:t>
            </w:r>
            <w:r w:rsidR="00EB6231">
              <w:rPr>
                <w:rFonts w:ascii="微软雅黑" w:eastAsia="微软雅黑" w:hAnsi="微软雅黑" w:hint="eastAsia"/>
                <w:sz w:val="18"/>
                <w:szCs w:val="18"/>
              </w:rPr>
              <w:t>；</w:t>
            </w:r>
          </w:p>
          <w:p w14:paraId="005A8376" w14:textId="3FB53C8F" w:rsidR="005A034B" w:rsidRPr="001B21A6" w:rsidRDefault="005A034B"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3、</w:t>
            </w:r>
            <w:r w:rsidR="001744AF">
              <w:rPr>
                <w:rFonts w:ascii="微软雅黑" w:eastAsia="微软雅黑" w:hAnsi="微软雅黑" w:hint="eastAsia"/>
                <w:sz w:val="18"/>
                <w:szCs w:val="18"/>
              </w:rPr>
              <w:t>填写</w:t>
            </w:r>
            <w:r>
              <w:rPr>
                <w:rFonts w:ascii="微软雅黑" w:eastAsia="微软雅黑" w:hAnsi="微软雅黑"/>
                <w:sz w:val="18"/>
                <w:szCs w:val="18"/>
              </w:rPr>
              <w:t>身份证验证规则</w:t>
            </w:r>
            <w:r w:rsidR="00460900">
              <w:rPr>
                <w:rFonts w:ascii="微软雅黑" w:eastAsia="微软雅黑" w:hAnsi="微软雅黑" w:hint="eastAsia"/>
                <w:sz w:val="18"/>
                <w:szCs w:val="18"/>
              </w:rPr>
              <w:t>细化</w:t>
            </w:r>
            <w:r w:rsidR="00407241">
              <w:rPr>
                <w:rFonts w:ascii="微软雅黑" w:eastAsia="微软雅黑" w:hAnsi="微软雅黑" w:hint="eastAsia"/>
                <w:sz w:val="18"/>
                <w:szCs w:val="18"/>
              </w:rPr>
              <w:t>说明</w:t>
            </w:r>
            <w:r w:rsidR="00407241">
              <w:rPr>
                <w:rFonts w:ascii="微软雅黑" w:eastAsia="微软雅黑" w:hAnsi="微软雅黑"/>
                <w:sz w:val="18"/>
                <w:szCs w:val="18"/>
              </w:rPr>
              <w:t>。</w:t>
            </w:r>
          </w:p>
        </w:tc>
      </w:tr>
      <w:tr w:rsidR="00F61E38" w14:paraId="44E140B3"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138B034F" w14:textId="107BE514" w:rsidR="00F61E38" w:rsidRDefault="00F61E38">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t>2.2</w:t>
            </w:r>
          </w:p>
        </w:tc>
        <w:tc>
          <w:tcPr>
            <w:tcW w:w="1516" w:type="dxa"/>
            <w:tcBorders>
              <w:top w:val="single" w:sz="4" w:space="0" w:color="auto"/>
              <w:left w:val="single" w:sz="4" w:space="0" w:color="auto"/>
              <w:bottom w:val="single" w:sz="4" w:space="0" w:color="auto"/>
              <w:right w:val="single" w:sz="4" w:space="0" w:color="auto"/>
            </w:tcBorders>
            <w:vAlign w:val="center"/>
          </w:tcPr>
          <w:p w14:paraId="570AB149" w14:textId="7C0FDFC4" w:rsidR="00F61E38" w:rsidRDefault="00F61E38" w:rsidP="007C626C">
            <w:pPr>
              <w:pStyle w:val="a4"/>
              <w:ind w:firstLine="0"/>
              <w:rPr>
                <w:rFonts w:ascii="微软雅黑" w:eastAsia="微软雅黑" w:hAnsi="微软雅黑"/>
                <w:sz w:val="18"/>
                <w:szCs w:val="18"/>
              </w:rPr>
            </w:pPr>
            <w:r>
              <w:rPr>
                <w:rFonts w:ascii="微软雅黑" w:eastAsia="微软雅黑" w:hAnsi="微软雅黑" w:hint="eastAsia"/>
                <w:sz w:val="18"/>
                <w:szCs w:val="18"/>
              </w:rPr>
              <w:t>12.29</w:t>
            </w:r>
          </w:p>
        </w:tc>
        <w:tc>
          <w:tcPr>
            <w:tcW w:w="7258" w:type="dxa"/>
            <w:tcBorders>
              <w:top w:val="single" w:sz="4" w:space="0" w:color="auto"/>
              <w:left w:val="single" w:sz="4" w:space="0" w:color="auto"/>
              <w:bottom w:val="single" w:sz="4" w:space="0" w:color="auto"/>
              <w:right w:val="single" w:sz="4" w:space="0" w:color="auto"/>
            </w:tcBorders>
            <w:vAlign w:val="center"/>
          </w:tcPr>
          <w:p w14:paraId="59E3F372" w14:textId="77777777" w:rsidR="00F61E38" w:rsidRDefault="00F61E38"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w:t>
            </w:r>
            <w:r w:rsidR="00F778C3">
              <w:rPr>
                <w:rFonts w:ascii="微软雅黑" w:eastAsia="微软雅黑" w:hAnsi="微软雅黑" w:hint="eastAsia"/>
                <w:sz w:val="18"/>
                <w:szCs w:val="18"/>
              </w:rPr>
              <w:t>预约</w:t>
            </w:r>
            <w:r w:rsidR="00F778C3">
              <w:rPr>
                <w:rFonts w:ascii="微软雅黑" w:eastAsia="微软雅黑" w:hAnsi="微软雅黑"/>
                <w:sz w:val="18"/>
                <w:szCs w:val="18"/>
              </w:rPr>
              <w:t>客户</w:t>
            </w:r>
            <w:r w:rsidR="00F778C3">
              <w:rPr>
                <w:rFonts w:ascii="微软雅黑" w:eastAsia="微软雅黑" w:hAnsi="微软雅黑" w:hint="eastAsia"/>
                <w:sz w:val="18"/>
                <w:szCs w:val="18"/>
              </w:rPr>
              <w:t>处理</w:t>
            </w:r>
            <w:r w:rsidR="00F778C3">
              <w:rPr>
                <w:rFonts w:ascii="微软雅黑" w:eastAsia="微软雅黑" w:hAnsi="微软雅黑"/>
                <w:sz w:val="18"/>
                <w:szCs w:val="18"/>
              </w:rPr>
              <w:t>场景补充</w:t>
            </w:r>
            <w:r w:rsidR="00F778C3">
              <w:rPr>
                <w:rFonts w:ascii="微软雅黑" w:eastAsia="微软雅黑" w:hAnsi="微软雅黑" w:hint="eastAsia"/>
                <w:sz w:val="18"/>
                <w:szCs w:val="18"/>
              </w:rPr>
              <w:t>说明</w:t>
            </w:r>
            <w:r w:rsidR="00F778C3">
              <w:rPr>
                <w:rFonts w:ascii="微软雅黑" w:eastAsia="微软雅黑" w:hAnsi="微软雅黑"/>
                <w:sz w:val="18"/>
                <w:szCs w:val="18"/>
              </w:rPr>
              <w:t>：除了</w:t>
            </w:r>
            <w:r w:rsidR="00F778C3">
              <w:rPr>
                <w:rFonts w:ascii="微软雅黑" w:eastAsia="微软雅黑" w:hAnsi="微软雅黑" w:hint="eastAsia"/>
                <w:sz w:val="18"/>
                <w:szCs w:val="18"/>
              </w:rPr>
              <w:t>再次</w:t>
            </w:r>
            <w:r w:rsidR="00F778C3">
              <w:rPr>
                <w:rFonts w:ascii="微软雅黑" w:eastAsia="微软雅黑" w:hAnsi="微软雅黑"/>
                <w:sz w:val="18"/>
                <w:szCs w:val="18"/>
              </w:rPr>
              <w:t>保存</w:t>
            </w:r>
            <w:r w:rsidR="00F778C3">
              <w:rPr>
                <w:rFonts w:ascii="微软雅黑" w:eastAsia="微软雅黑" w:hAnsi="微软雅黑" w:hint="eastAsia"/>
                <w:sz w:val="18"/>
                <w:szCs w:val="18"/>
              </w:rPr>
              <w:t>意向客户</w:t>
            </w:r>
            <w:r w:rsidR="00F778C3">
              <w:rPr>
                <w:rFonts w:ascii="微软雅黑" w:eastAsia="微软雅黑" w:hAnsi="微软雅黑"/>
                <w:sz w:val="18"/>
                <w:szCs w:val="18"/>
              </w:rPr>
              <w:t>+</w:t>
            </w:r>
            <w:r w:rsidR="00F778C3">
              <w:rPr>
                <w:rFonts w:ascii="微软雅黑" w:eastAsia="微软雅黑" w:hAnsi="微软雅黑" w:hint="eastAsia"/>
                <w:sz w:val="18"/>
                <w:szCs w:val="18"/>
              </w:rPr>
              <w:t>预约时间</w:t>
            </w:r>
            <w:r w:rsidR="00F778C3">
              <w:rPr>
                <w:rFonts w:ascii="微软雅黑" w:eastAsia="微软雅黑" w:hAnsi="微软雅黑"/>
                <w:sz w:val="18"/>
                <w:szCs w:val="18"/>
              </w:rPr>
              <w:t>以外的</w:t>
            </w:r>
            <w:r w:rsidR="00F778C3">
              <w:rPr>
                <w:rFonts w:ascii="微软雅黑" w:eastAsia="微软雅黑" w:hAnsi="微软雅黑" w:hint="eastAsia"/>
                <w:sz w:val="18"/>
                <w:szCs w:val="18"/>
              </w:rPr>
              <w:t>所有</w:t>
            </w:r>
            <w:r w:rsidR="00F778C3">
              <w:rPr>
                <w:rFonts w:ascii="微软雅黑" w:eastAsia="微软雅黑" w:hAnsi="微软雅黑"/>
                <w:sz w:val="18"/>
                <w:szCs w:val="18"/>
              </w:rPr>
              <w:t>操作，都要将记录移</w:t>
            </w:r>
            <w:r w:rsidR="00F778C3">
              <w:rPr>
                <w:rFonts w:ascii="微软雅黑" w:eastAsia="微软雅黑" w:hAnsi="微软雅黑" w:hint="eastAsia"/>
                <w:sz w:val="18"/>
                <w:szCs w:val="18"/>
              </w:rPr>
              <w:t>出</w:t>
            </w:r>
            <w:r w:rsidR="00F778C3">
              <w:rPr>
                <w:rFonts w:ascii="微软雅黑" w:eastAsia="微软雅黑" w:hAnsi="微软雅黑"/>
                <w:sz w:val="18"/>
                <w:szCs w:val="18"/>
              </w:rPr>
              <w:t>预约客户池；</w:t>
            </w:r>
          </w:p>
          <w:p w14:paraId="6F58AAA4" w14:textId="77777777" w:rsidR="00F778C3" w:rsidRDefault="00F778C3" w:rsidP="009D7897">
            <w:pPr>
              <w:pStyle w:val="a4"/>
              <w:ind w:firstLine="0"/>
              <w:jc w:val="left"/>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w:t>
            </w:r>
            <w:r w:rsidR="00743788">
              <w:rPr>
                <w:rFonts w:ascii="微软雅黑" w:eastAsia="微软雅黑" w:hAnsi="微软雅黑" w:hint="eastAsia"/>
                <w:sz w:val="18"/>
                <w:szCs w:val="18"/>
              </w:rPr>
              <w:t>通话</w:t>
            </w:r>
            <w:r w:rsidR="00743788">
              <w:rPr>
                <w:rFonts w:ascii="微软雅黑" w:eastAsia="微软雅黑" w:hAnsi="微软雅黑"/>
                <w:sz w:val="18"/>
                <w:szCs w:val="18"/>
              </w:rPr>
              <w:t>记录新增</w:t>
            </w:r>
            <w:r w:rsidR="00743788">
              <w:rPr>
                <w:rFonts w:ascii="微软雅黑" w:eastAsia="微软雅黑" w:hAnsi="微软雅黑" w:hint="eastAsia"/>
                <w:sz w:val="18"/>
                <w:szCs w:val="18"/>
              </w:rPr>
              <w:t>通话</w:t>
            </w:r>
            <w:r w:rsidR="00743788">
              <w:rPr>
                <w:rFonts w:ascii="微软雅黑" w:eastAsia="微软雅黑" w:hAnsi="微软雅黑"/>
                <w:sz w:val="18"/>
                <w:szCs w:val="18"/>
              </w:rPr>
              <w:t>时长字段，旧记录如无则取空；</w:t>
            </w:r>
          </w:p>
          <w:p w14:paraId="13C836BD" w14:textId="77777777" w:rsidR="00743788" w:rsidRDefault="00743788" w:rsidP="009D7897">
            <w:pPr>
              <w:pStyle w:val="a4"/>
              <w:ind w:firstLine="0"/>
              <w:jc w:val="left"/>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w:t>
            </w:r>
            <w:r w:rsidR="00C804D9">
              <w:rPr>
                <w:rFonts w:ascii="微软雅黑" w:eastAsia="微软雅黑" w:hAnsi="微软雅黑" w:hint="eastAsia"/>
                <w:sz w:val="18"/>
                <w:szCs w:val="18"/>
              </w:rPr>
              <w:t>电销</w:t>
            </w:r>
            <w:r w:rsidR="00C804D9">
              <w:rPr>
                <w:rFonts w:ascii="微软雅黑" w:eastAsia="微软雅黑" w:hAnsi="微软雅黑"/>
                <w:sz w:val="18"/>
                <w:szCs w:val="18"/>
              </w:rPr>
              <w:t>处理页面的跟进记录下拉框去掉【</w:t>
            </w:r>
            <w:r w:rsidR="00C804D9">
              <w:rPr>
                <w:rFonts w:ascii="微软雅黑" w:eastAsia="微软雅黑" w:hAnsi="微软雅黑" w:hint="eastAsia"/>
                <w:sz w:val="18"/>
                <w:szCs w:val="18"/>
              </w:rPr>
              <w:t>W</w:t>
            </w:r>
            <w:r w:rsidR="00C804D9">
              <w:rPr>
                <w:rFonts w:ascii="微软雅黑" w:eastAsia="微软雅黑" w:hAnsi="微软雅黑"/>
                <w:sz w:val="18"/>
                <w:szCs w:val="18"/>
              </w:rPr>
              <w:t xml:space="preserve"> </w:t>
            </w:r>
            <w:r w:rsidR="00C804D9">
              <w:rPr>
                <w:rFonts w:ascii="微软雅黑" w:eastAsia="微软雅黑" w:hAnsi="微软雅黑" w:hint="eastAsia"/>
                <w:sz w:val="18"/>
                <w:szCs w:val="18"/>
              </w:rPr>
              <w:t>未处理</w:t>
            </w:r>
            <w:r w:rsidR="00C804D9">
              <w:rPr>
                <w:rFonts w:ascii="微软雅黑" w:eastAsia="微软雅黑" w:hAnsi="微软雅黑"/>
                <w:sz w:val="18"/>
                <w:szCs w:val="18"/>
              </w:rPr>
              <w:t>】</w:t>
            </w:r>
            <w:r w:rsidR="00C804D9">
              <w:rPr>
                <w:rFonts w:ascii="微软雅黑" w:eastAsia="微软雅黑" w:hAnsi="微软雅黑" w:hint="eastAsia"/>
                <w:sz w:val="18"/>
                <w:szCs w:val="18"/>
              </w:rPr>
              <w:t>选项</w:t>
            </w:r>
            <w:r w:rsidR="006D2C16">
              <w:rPr>
                <w:rFonts w:ascii="微软雅黑" w:eastAsia="微软雅黑" w:hAnsi="微软雅黑" w:hint="eastAsia"/>
                <w:sz w:val="18"/>
                <w:szCs w:val="18"/>
              </w:rPr>
              <w:t>；</w:t>
            </w:r>
          </w:p>
          <w:p w14:paraId="1ADADD47" w14:textId="77777777" w:rsidR="006D2C16" w:rsidRDefault="006D2C16"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lastRenderedPageBreak/>
              <w:t>4、</w:t>
            </w:r>
            <w:r>
              <w:rPr>
                <w:rFonts w:ascii="微软雅黑" w:eastAsia="微软雅黑" w:hAnsi="微软雅黑"/>
                <w:sz w:val="18"/>
                <w:szCs w:val="18"/>
              </w:rPr>
              <w:t>补充了</w:t>
            </w:r>
            <w:r>
              <w:rPr>
                <w:rFonts w:ascii="微软雅黑" w:eastAsia="微软雅黑" w:hAnsi="微软雅黑" w:hint="eastAsia"/>
                <w:sz w:val="18"/>
                <w:szCs w:val="18"/>
              </w:rPr>
              <w:t>1.7</w:t>
            </w:r>
            <w:r w:rsidRPr="006D2C16">
              <w:rPr>
                <w:rFonts w:ascii="微软雅黑" w:eastAsia="微软雅黑" w:hAnsi="微软雅黑" w:hint="eastAsia"/>
                <w:sz w:val="18"/>
                <w:szCs w:val="18"/>
              </w:rPr>
              <w:t>电销名单池清除规则</w:t>
            </w:r>
            <w:r>
              <w:rPr>
                <w:rFonts w:ascii="微软雅黑" w:eastAsia="微软雅黑" w:hAnsi="微软雅黑" w:hint="eastAsia"/>
                <w:sz w:val="18"/>
                <w:szCs w:val="18"/>
              </w:rPr>
              <w:t>说明</w:t>
            </w:r>
            <w:r>
              <w:rPr>
                <w:rFonts w:ascii="微软雅黑" w:eastAsia="微软雅黑" w:hAnsi="微软雅黑"/>
                <w:sz w:val="18"/>
                <w:szCs w:val="18"/>
              </w:rPr>
              <w:t>，</w:t>
            </w:r>
            <w:r>
              <w:rPr>
                <w:rFonts w:ascii="微软雅黑" w:eastAsia="微软雅黑" w:hAnsi="微软雅黑" w:hint="eastAsia"/>
                <w:sz w:val="18"/>
                <w:szCs w:val="18"/>
              </w:rPr>
              <w:t>非</w:t>
            </w:r>
            <w:r>
              <w:rPr>
                <w:rFonts w:ascii="微软雅黑" w:eastAsia="微软雅黑" w:hAnsi="微软雅黑"/>
                <w:sz w:val="18"/>
                <w:szCs w:val="18"/>
              </w:rPr>
              <w:t>新增需求，属于</w:t>
            </w:r>
            <w:r>
              <w:rPr>
                <w:rFonts w:ascii="微软雅黑" w:eastAsia="微软雅黑" w:hAnsi="微软雅黑" w:hint="eastAsia"/>
                <w:sz w:val="18"/>
                <w:szCs w:val="18"/>
              </w:rPr>
              <w:t>各模块</w:t>
            </w:r>
            <w:r w:rsidR="008D38F5">
              <w:rPr>
                <w:rFonts w:ascii="微软雅黑" w:eastAsia="微软雅黑" w:hAnsi="微软雅黑" w:hint="eastAsia"/>
                <w:sz w:val="18"/>
                <w:szCs w:val="18"/>
              </w:rPr>
              <w:t>的</w:t>
            </w:r>
            <w:r w:rsidR="008D38F5">
              <w:rPr>
                <w:rFonts w:ascii="微软雅黑" w:eastAsia="微软雅黑" w:hAnsi="微软雅黑"/>
                <w:sz w:val="18"/>
                <w:szCs w:val="18"/>
              </w:rPr>
              <w:t>统一说明</w:t>
            </w:r>
            <w:r w:rsidR="007A55F4">
              <w:rPr>
                <w:rFonts w:ascii="微软雅黑" w:eastAsia="微软雅黑" w:hAnsi="微软雅黑" w:hint="eastAsia"/>
                <w:sz w:val="18"/>
                <w:szCs w:val="18"/>
              </w:rPr>
              <w:t>；</w:t>
            </w:r>
          </w:p>
          <w:p w14:paraId="02135E2B" w14:textId="77777777" w:rsidR="007A55F4" w:rsidRDefault="007A55F4"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5、</w:t>
            </w:r>
            <w:r w:rsidR="00A93EF8">
              <w:rPr>
                <w:rFonts w:ascii="微软雅黑" w:eastAsia="微软雅黑" w:hAnsi="微软雅黑" w:hint="eastAsia"/>
                <w:sz w:val="18"/>
                <w:szCs w:val="18"/>
              </w:rPr>
              <w:t>屏蔽</w:t>
            </w:r>
            <w:r w:rsidR="00A93EF8">
              <w:rPr>
                <w:rFonts w:ascii="微软雅黑" w:eastAsia="微软雅黑" w:hAnsi="微软雅黑"/>
                <w:sz w:val="18"/>
                <w:szCs w:val="18"/>
              </w:rPr>
              <w:t>【</w:t>
            </w:r>
            <w:r w:rsidR="00A93EF8">
              <w:rPr>
                <w:rFonts w:ascii="微软雅黑" w:eastAsia="微软雅黑" w:hAnsi="微软雅黑" w:hint="eastAsia"/>
                <w:sz w:val="18"/>
                <w:szCs w:val="18"/>
              </w:rPr>
              <w:t>营销</w:t>
            </w:r>
            <w:r w:rsidR="00A93EF8">
              <w:rPr>
                <w:rFonts w:ascii="微软雅黑" w:eastAsia="微软雅黑" w:hAnsi="微软雅黑"/>
                <w:sz w:val="18"/>
                <w:szCs w:val="18"/>
              </w:rPr>
              <w:t>短信</w:t>
            </w:r>
            <w:r w:rsidR="00A93EF8">
              <w:rPr>
                <w:rFonts w:ascii="微软雅黑" w:eastAsia="微软雅黑" w:hAnsi="微软雅黑" w:hint="eastAsia"/>
                <w:sz w:val="18"/>
                <w:szCs w:val="18"/>
              </w:rPr>
              <w:t>2</w:t>
            </w:r>
            <w:r w:rsidR="00A93EF8">
              <w:rPr>
                <w:rFonts w:ascii="微软雅黑" w:eastAsia="微软雅黑" w:hAnsi="微软雅黑"/>
                <w:sz w:val="18"/>
                <w:szCs w:val="18"/>
              </w:rPr>
              <w:t>】</w:t>
            </w:r>
            <w:r w:rsidR="00A93EF8">
              <w:rPr>
                <w:rFonts w:ascii="微软雅黑" w:eastAsia="微软雅黑" w:hAnsi="微软雅黑" w:hint="eastAsia"/>
                <w:sz w:val="18"/>
                <w:szCs w:val="18"/>
              </w:rPr>
              <w:t>的</w:t>
            </w:r>
            <w:r w:rsidR="00A93EF8">
              <w:rPr>
                <w:rFonts w:ascii="微软雅黑" w:eastAsia="微软雅黑" w:hAnsi="微软雅黑"/>
                <w:sz w:val="18"/>
                <w:szCs w:val="18"/>
              </w:rPr>
              <w:t>模板；</w:t>
            </w:r>
          </w:p>
          <w:p w14:paraId="50401137" w14:textId="35439B26" w:rsidR="00604AF3" w:rsidRPr="006D2C16" w:rsidRDefault="00604AF3" w:rsidP="00604AF3">
            <w:pPr>
              <w:pStyle w:val="a4"/>
              <w:ind w:firstLine="0"/>
              <w:jc w:val="left"/>
              <w:rPr>
                <w:rFonts w:ascii="微软雅黑" w:eastAsia="微软雅黑" w:hAnsi="微软雅黑"/>
                <w:sz w:val="18"/>
                <w:szCs w:val="18"/>
              </w:rPr>
            </w:pPr>
            <w:r>
              <w:rPr>
                <w:rFonts w:ascii="微软雅黑" w:eastAsia="微软雅黑" w:hAnsi="微软雅黑" w:hint="eastAsia"/>
                <w:sz w:val="18"/>
                <w:szCs w:val="18"/>
              </w:rPr>
              <w:t>6、</w:t>
            </w:r>
            <w:r>
              <w:rPr>
                <w:rFonts w:ascii="微软雅黑" w:eastAsia="微软雅黑" w:hAnsi="微软雅黑"/>
                <w:sz w:val="18"/>
                <w:szCs w:val="18"/>
              </w:rPr>
              <w:t>客户分配页面的“</w:t>
            </w:r>
            <w:r>
              <w:rPr>
                <w:rFonts w:ascii="微软雅黑" w:eastAsia="微软雅黑" w:hAnsi="微软雅黑" w:hint="eastAsia"/>
                <w:sz w:val="18"/>
                <w:szCs w:val="18"/>
              </w:rPr>
              <w:t>用户</w:t>
            </w:r>
            <w:r>
              <w:rPr>
                <w:rFonts w:ascii="微软雅黑" w:eastAsia="微软雅黑" w:hAnsi="微软雅黑"/>
                <w:sz w:val="18"/>
                <w:szCs w:val="18"/>
              </w:rPr>
              <w:t>编号”</w:t>
            </w:r>
            <w:r>
              <w:rPr>
                <w:rFonts w:ascii="微软雅黑" w:eastAsia="微软雅黑" w:hAnsi="微软雅黑" w:hint="eastAsia"/>
                <w:sz w:val="18"/>
                <w:szCs w:val="18"/>
              </w:rPr>
              <w:t>取值改为</w:t>
            </w:r>
            <w:r>
              <w:rPr>
                <w:rFonts w:ascii="微软雅黑" w:eastAsia="微软雅黑" w:hAnsi="微软雅黑"/>
                <w:sz w:val="18"/>
                <w:szCs w:val="18"/>
              </w:rPr>
              <w:t>人员ID号</w:t>
            </w:r>
            <w:r w:rsidR="007C1765">
              <w:rPr>
                <w:rFonts w:ascii="微软雅黑" w:eastAsia="微软雅黑" w:hAnsi="微软雅黑" w:hint="eastAsia"/>
                <w:sz w:val="18"/>
                <w:szCs w:val="18"/>
              </w:rPr>
              <w:t>；</w:t>
            </w:r>
          </w:p>
        </w:tc>
      </w:tr>
      <w:tr w:rsidR="00505C68" w14:paraId="2E7211BB"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7B68A5C8" w14:textId="6365A5B3" w:rsidR="00505C68" w:rsidRDefault="00505C68">
            <w:pPr>
              <w:pStyle w:val="a4"/>
              <w:ind w:firstLine="0"/>
              <w:jc w:val="center"/>
              <w:rPr>
                <w:rFonts w:ascii="微软雅黑" w:eastAsia="微软雅黑" w:hAnsi="微软雅黑"/>
                <w:sz w:val="18"/>
                <w:szCs w:val="18"/>
              </w:rPr>
            </w:pPr>
            <w:r>
              <w:rPr>
                <w:rFonts w:ascii="微软雅黑" w:eastAsia="微软雅黑" w:hAnsi="微软雅黑" w:hint="eastAsia"/>
                <w:sz w:val="18"/>
                <w:szCs w:val="18"/>
              </w:rPr>
              <w:lastRenderedPageBreak/>
              <w:t>V</w:t>
            </w:r>
            <w:r>
              <w:rPr>
                <w:rFonts w:ascii="微软雅黑" w:eastAsia="微软雅黑" w:hAnsi="微软雅黑"/>
                <w:sz w:val="18"/>
                <w:szCs w:val="18"/>
              </w:rPr>
              <w:t>2.3</w:t>
            </w:r>
          </w:p>
        </w:tc>
        <w:tc>
          <w:tcPr>
            <w:tcW w:w="1516" w:type="dxa"/>
            <w:tcBorders>
              <w:top w:val="single" w:sz="4" w:space="0" w:color="auto"/>
              <w:left w:val="single" w:sz="4" w:space="0" w:color="auto"/>
              <w:bottom w:val="single" w:sz="4" w:space="0" w:color="auto"/>
              <w:right w:val="single" w:sz="4" w:space="0" w:color="auto"/>
            </w:tcBorders>
            <w:vAlign w:val="center"/>
          </w:tcPr>
          <w:p w14:paraId="78ACF6AB" w14:textId="4D92B59E" w:rsidR="00505C68" w:rsidRDefault="00505C68" w:rsidP="007C626C">
            <w:pPr>
              <w:pStyle w:val="a4"/>
              <w:ind w:firstLine="0"/>
              <w:rPr>
                <w:rFonts w:ascii="微软雅黑" w:eastAsia="微软雅黑" w:hAnsi="微软雅黑"/>
                <w:sz w:val="18"/>
                <w:szCs w:val="18"/>
              </w:rPr>
            </w:pPr>
            <w:r>
              <w:rPr>
                <w:rFonts w:ascii="微软雅黑" w:eastAsia="微软雅黑" w:hAnsi="微软雅黑" w:hint="eastAsia"/>
                <w:sz w:val="18"/>
                <w:szCs w:val="18"/>
              </w:rPr>
              <w:t>01.04</w:t>
            </w:r>
          </w:p>
        </w:tc>
        <w:tc>
          <w:tcPr>
            <w:tcW w:w="7258" w:type="dxa"/>
            <w:tcBorders>
              <w:top w:val="single" w:sz="4" w:space="0" w:color="auto"/>
              <w:left w:val="single" w:sz="4" w:space="0" w:color="auto"/>
              <w:bottom w:val="single" w:sz="4" w:space="0" w:color="auto"/>
              <w:right w:val="single" w:sz="4" w:space="0" w:color="auto"/>
            </w:tcBorders>
            <w:vAlign w:val="center"/>
          </w:tcPr>
          <w:p w14:paraId="3585F4BA" w14:textId="47AEB842" w:rsidR="00505C68" w:rsidRDefault="00DF188B" w:rsidP="009D7897">
            <w:pPr>
              <w:pStyle w:val="a4"/>
              <w:ind w:firstLine="0"/>
              <w:jc w:val="left"/>
              <w:rPr>
                <w:rFonts w:ascii="微软雅黑" w:eastAsia="微软雅黑" w:hAnsi="微软雅黑"/>
                <w:sz w:val="18"/>
                <w:szCs w:val="18"/>
              </w:rPr>
            </w:pPr>
            <w:r>
              <w:rPr>
                <w:rFonts w:ascii="微软雅黑" w:eastAsia="微软雅黑" w:hAnsi="微软雅黑" w:hint="eastAsia"/>
                <w:sz w:val="18"/>
                <w:szCs w:val="18"/>
              </w:rPr>
              <w:t>1、</w:t>
            </w:r>
            <w:r w:rsidR="00C86E31">
              <w:rPr>
                <w:rFonts w:ascii="微软雅黑" w:eastAsia="微软雅黑" w:hAnsi="微软雅黑" w:hint="eastAsia"/>
                <w:sz w:val="18"/>
                <w:szCs w:val="18"/>
              </w:rPr>
              <w:t>渠道</w:t>
            </w:r>
            <w:r w:rsidR="00C86E31">
              <w:rPr>
                <w:rFonts w:ascii="微软雅黑" w:eastAsia="微软雅黑" w:hAnsi="微软雅黑"/>
                <w:sz w:val="18"/>
                <w:szCs w:val="18"/>
              </w:rPr>
              <w:t>客户</w:t>
            </w:r>
            <w:r w:rsidR="00E36FB7">
              <w:rPr>
                <w:rFonts w:ascii="微软雅黑" w:eastAsia="微软雅黑" w:hAnsi="微软雅黑" w:hint="eastAsia"/>
                <w:sz w:val="18"/>
                <w:szCs w:val="18"/>
              </w:rPr>
              <w:t>重复</w:t>
            </w:r>
            <w:r w:rsidR="00E36FB7">
              <w:rPr>
                <w:rFonts w:ascii="微软雅黑" w:eastAsia="微软雅黑" w:hAnsi="微软雅黑"/>
                <w:sz w:val="18"/>
                <w:szCs w:val="18"/>
              </w:rPr>
              <w:t xml:space="preserve">名单规则调整：① </w:t>
            </w:r>
            <w:r w:rsidR="00C86E31">
              <w:rPr>
                <w:rFonts w:ascii="微软雅黑" w:eastAsia="微软雅黑" w:hAnsi="微软雅黑"/>
                <w:sz w:val="18"/>
                <w:szCs w:val="18"/>
              </w:rPr>
              <w:t>针对不在</w:t>
            </w:r>
            <w:r w:rsidR="00C86E31">
              <w:rPr>
                <w:rFonts w:ascii="微软雅黑" w:eastAsia="微软雅黑" w:hAnsi="微软雅黑" w:hint="eastAsia"/>
                <w:sz w:val="18"/>
                <w:szCs w:val="18"/>
              </w:rPr>
              <w:t>续贷</w:t>
            </w:r>
            <w:r w:rsidR="00C86E31">
              <w:rPr>
                <w:rFonts w:ascii="微软雅黑" w:eastAsia="微软雅黑" w:hAnsi="微软雅黑"/>
                <w:sz w:val="18"/>
                <w:szCs w:val="18"/>
              </w:rPr>
              <w:t>名单不在名单池</w:t>
            </w:r>
            <w:r w:rsidR="00C86E31">
              <w:rPr>
                <w:rFonts w:ascii="微软雅黑" w:eastAsia="微软雅黑" w:hAnsi="微软雅黑" w:hint="eastAsia"/>
                <w:sz w:val="18"/>
                <w:szCs w:val="18"/>
              </w:rPr>
              <w:t>中</w:t>
            </w:r>
            <w:r w:rsidR="00E36FB7">
              <w:rPr>
                <w:rFonts w:ascii="微软雅黑" w:eastAsia="微软雅黑" w:hAnsi="微软雅黑" w:hint="eastAsia"/>
                <w:sz w:val="18"/>
                <w:szCs w:val="18"/>
              </w:rPr>
              <w:t>的规则</w:t>
            </w:r>
            <w:r w:rsidR="00E36FB7">
              <w:rPr>
                <w:rFonts w:ascii="微软雅黑" w:eastAsia="微软雅黑" w:hAnsi="微软雅黑"/>
                <w:sz w:val="18"/>
                <w:szCs w:val="18"/>
              </w:rPr>
              <w:t>调整为进行渠道</w:t>
            </w:r>
            <w:r w:rsidR="00E36FB7">
              <w:rPr>
                <w:rFonts w:ascii="微软雅黑" w:eastAsia="微软雅黑" w:hAnsi="微软雅黑" w:hint="eastAsia"/>
                <w:sz w:val="18"/>
                <w:szCs w:val="18"/>
              </w:rPr>
              <w:t>名单</w:t>
            </w:r>
            <w:r w:rsidR="00E36FB7">
              <w:rPr>
                <w:rFonts w:ascii="微软雅黑" w:eastAsia="微软雅黑" w:hAnsi="微软雅黑"/>
                <w:sz w:val="18"/>
                <w:szCs w:val="18"/>
              </w:rPr>
              <w:t>判断；</w:t>
            </w:r>
            <w:r w:rsidR="00E36FB7">
              <w:rPr>
                <w:rFonts w:ascii="微软雅黑" w:eastAsia="微软雅黑" w:hAnsi="微软雅黑" w:hint="eastAsia"/>
                <w:sz w:val="18"/>
                <w:szCs w:val="18"/>
              </w:rPr>
              <w:t xml:space="preserve">② </w:t>
            </w:r>
            <w:r w:rsidR="008F0B2C">
              <w:rPr>
                <w:rFonts w:ascii="微软雅黑" w:eastAsia="微软雅黑" w:hAnsi="微软雅黑" w:hint="eastAsia"/>
                <w:sz w:val="18"/>
                <w:szCs w:val="18"/>
              </w:rPr>
              <w:t>在</w:t>
            </w:r>
            <w:r w:rsidR="008F0B2C">
              <w:rPr>
                <w:rFonts w:ascii="微软雅黑" w:eastAsia="微软雅黑" w:hAnsi="微软雅黑"/>
                <w:sz w:val="18"/>
                <w:szCs w:val="18"/>
              </w:rPr>
              <w:t>新增预约记录的时候，如果</w:t>
            </w:r>
            <w:r w:rsidR="008F0B2C">
              <w:rPr>
                <w:rFonts w:ascii="微软雅黑" w:eastAsia="微软雅黑" w:hAnsi="微软雅黑" w:hint="eastAsia"/>
                <w:sz w:val="18"/>
                <w:szCs w:val="18"/>
              </w:rPr>
              <w:t>上一条</w:t>
            </w:r>
            <w:r w:rsidR="008F0B2C">
              <w:rPr>
                <w:rFonts w:ascii="微软雅黑" w:eastAsia="微软雅黑" w:hAnsi="微软雅黑"/>
                <w:sz w:val="18"/>
                <w:szCs w:val="18"/>
              </w:rPr>
              <w:t>记录已经有预约时间，则取上一条的时间</w:t>
            </w:r>
            <w:r w:rsidR="00C86E31">
              <w:rPr>
                <w:rFonts w:ascii="微软雅黑" w:eastAsia="微软雅黑" w:hAnsi="微软雅黑"/>
                <w:sz w:val="18"/>
                <w:szCs w:val="18"/>
              </w:rPr>
              <w:t>；</w:t>
            </w:r>
          </w:p>
          <w:p w14:paraId="1E7FF8A2" w14:textId="7367102F" w:rsidR="00C86E31" w:rsidRPr="00C86E31" w:rsidRDefault="00C86E31" w:rsidP="008F0B2C">
            <w:pPr>
              <w:pStyle w:val="a4"/>
              <w:ind w:firstLine="0"/>
              <w:jc w:val="left"/>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w:t>
            </w:r>
            <w:r w:rsidR="005071B2">
              <w:rPr>
                <w:rFonts w:ascii="微软雅黑" w:eastAsia="微软雅黑" w:hAnsi="微软雅黑" w:hint="eastAsia"/>
                <w:sz w:val="18"/>
                <w:szCs w:val="18"/>
              </w:rPr>
              <w:t>邀约日期</w:t>
            </w:r>
            <w:r w:rsidR="005071B2">
              <w:rPr>
                <w:rFonts w:ascii="微软雅黑" w:eastAsia="微软雅黑" w:hAnsi="微软雅黑"/>
                <w:sz w:val="18"/>
                <w:szCs w:val="18"/>
              </w:rPr>
              <w:t>失效规则调整为</w:t>
            </w:r>
            <w:r w:rsidR="005071B2">
              <w:rPr>
                <w:rFonts w:ascii="微软雅黑" w:eastAsia="微软雅黑" w:hAnsi="微软雅黑" w:hint="eastAsia"/>
                <w:sz w:val="18"/>
                <w:szCs w:val="18"/>
              </w:rPr>
              <w:t>邀约</w:t>
            </w:r>
            <w:r w:rsidR="005071B2">
              <w:rPr>
                <w:rFonts w:ascii="微软雅黑" w:eastAsia="微软雅黑" w:hAnsi="微软雅黑"/>
                <w:sz w:val="18"/>
                <w:szCs w:val="18"/>
              </w:rPr>
              <w:t>日期之后</w:t>
            </w:r>
            <w:r w:rsidR="005071B2">
              <w:rPr>
                <w:rFonts w:ascii="微软雅黑" w:eastAsia="微软雅黑" w:hAnsi="微软雅黑" w:hint="eastAsia"/>
                <w:sz w:val="18"/>
                <w:szCs w:val="18"/>
              </w:rPr>
              <w:t>20天</w:t>
            </w:r>
            <w:r w:rsidR="005071B2">
              <w:rPr>
                <w:rFonts w:ascii="微软雅黑" w:eastAsia="微软雅黑" w:hAnsi="微软雅黑"/>
                <w:sz w:val="18"/>
                <w:szCs w:val="18"/>
              </w:rPr>
              <w:t>自动失效。</w:t>
            </w:r>
          </w:p>
        </w:tc>
      </w:tr>
      <w:tr w:rsidR="00E55AB8" w14:paraId="5E391CF8" w14:textId="77777777" w:rsidTr="00F12E7C">
        <w:tc>
          <w:tcPr>
            <w:tcW w:w="1144" w:type="dxa"/>
            <w:tcBorders>
              <w:top w:val="single" w:sz="4" w:space="0" w:color="auto"/>
              <w:left w:val="single" w:sz="4" w:space="0" w:color="auto"/>
              <w:bottom w:val="single" w:sz="4" w:space="0" w:color="auto"/>
              <w:right w:val="single" w:sz="4" w:space="0" w:color="auto"/>
            </w:tcBorders>
            <w:vAlign w:val="center"/>
          </w:tcPr>
          <w:p w14:paraId="1A45ECA1" w14:textId="76A89A46" w:rsidR="00E55AB8" w:rsidRDefault="00E55AB8">
            <w:pPr>
              <w:pStyle w:val="a4"/>
              <w:ind w:firstLine="0"/>
              <w:jc w:val="center"/>
              <w:rPr>
                <w:rFonts w:ascii="微软雅黑" w:eastAsia="微软雅黑" w:hAnsi="微软雅黑" w:hint="eastAsia"/>
                <w:sz w:val="18"/>
                <w:szCs w:val="18"/>
              </w:rPr>
            </w:pPr>
            <w:r>
              <w:rPr>
                <w:rFonts w:ascii="微软雅黑" w:eastAsia="微软雅黑" w:hAnsi="微软雅黑" w:hint="eastAsia"/>
                <w:sz w:val="18"/>
                <w:szCs w:val="18"/>
              </w:rPr>
              <w:t>V</w:t>
            </w:r>
            <w:r>
              <w:rPr>
                <w:rFonts w:ascii="微软雅黑" w:eastAsia="微软雅黑" w:hAnsi="微软雅黑"/>
                <w:sz w:val="18"/>
                <w:szCs w:val="18"/>
              </w:rPr>
              <w:t>。</w:t>
            </w:r>
            <w:r>
              <w:rPr>
                <w:rFonts w:ascii="微软雅黑" w:eastAsia="微软雅黑" w:hAnsi="微软雅黑" w:hint="eastAsia"/>
                <w:sz w:val="18"/>
                <w:szCs w:val="18"/>
              </w:rPr>
              <w:t>2.4</w:t>
            </w:r>
          </w:p>
        </w:tc>
        <w:tc>
          <w:tcPr>
            <w:tcW w:w="1516" w:type="dxa"/>
            <w:tcBorders>
              <w:top w:val="single" w:sz="4" w:space="0" w:color="auto"/>
              <w:left w:val="single" w:sz="4" w:space="0" w:color="auto"/>
              <w:bottom w:val="single" w:sz="4" w:space="0" w:color="auto"/>
              <w:right w:val="single" w:sz="4" w:space="0" w:color="auto"/>
            </w:tcBorders>
            <w:vAlign w:val="center"/>
          </w:tcPr>
          <w:p w14:paraId="0793A04D" w14:textId="3D33690A" w:rsidR="00E55AB8" w:rsidRDefault="00E55AB8" w:rsidP="007C626C">
            <w:pPr>
              <w:pStyle w:val="a4"/>
              <w:ind w:firstLine="0"/>
              <w:rPr>
                <w:rFonts w:ascii="微软雅黑" w:eastAsia="微软雅黑" w:hAnsi="微软雅黑" w:hint="eastAsia"/>
                <w:sz w:val="18"/>
                <w:szCs w:val="18"/>
              </w:rPr>
            </w:pPr>
            <w:r>
              <w:rPr>
                <w:rFonts w:ascii="微软雅黑" w:eastAsia="微软雅黑" w:hAnsi="微软雅黑" w:hint="eastAsia"/>
                <w:sz w:val="18"/>
                <w:szCs w:val="18"/>
              </w:rPr>
              <w:t>01.07</w:t>
            </w:r>
          </w:p>
        </w:tc>
        <w:tc>
          <w:tcPr>
            <w:tcW w:w="7258" w:type="dxa"/>
            <w:tcBorders>
              <w:top w:val="single" w:sz="4" w:space="0" w:color="auto"/>
              <w:left w:val="single" w:sz="4" w:space="0" w:color="auto"/>
              <w:bottom w:val="single" w:sz="4" w:space="0" w:color="auto"/>
              <w:right w:val="single" w:sz="4" w:space="0" w:color="auto"/>
            </w:tcBorders>
            <w:vAlign w:val="center"/>
          </w:tcPr>
          <w:p w14:paraId="45796C36" w14:textId="1A53C398" w:rsidR="00E55AB8" w:rsidRDefault="00E55AB8" w:rsidP="009D7897">
            <w:pPr>
              <w:pStyle w:val="a4"/>
              <w:ind w:firstLine="0"/>
              <w:jc w:val="left"/>
              <w:rPr>
                <w:rFonts w:ascii="微软雅黑" w:eastAsia="微软雅黑" w:hAnsi="微软雅黑" w:hint="eastAsia"/>
                <w:sz w:val="18"/>
                <w:szCs w:val="18"/>
              </w:rPr>
            </w:pPr>
            <w:r>
              <w:rPr>
                <w:rFonts w:ascii="微软雅黑" w:eastAsia="微软雅黑" w:hAnsi="微软雅黑" w:hint="eastAsia"/>
                <w:sz w:val="18"/>
                <w:szCs w:val="18"/>
              </w:rPr>
              <w:t>电销预约</w:t>
            </w:r>
            <w:r>
              <w:rPr>
                <w:rFonts w:ascii="微软雅黑" w:eastAsia="微软雅黑" w:hAnsi="微软雅黑"/>
                <w:sz w:val="18"/>
                <w:szCs w:val="18"/>
              </w:rPr>
              <w:t>客户池出池规则去掉</w:t>
            </w:r>
            <w:r>
              <w:rPr>
                <w:rFonts w:ascii="微软雅黑" w:eastAsia="微软雅黑" w:hAnsi="微软雅黑" w:hint="eastAsia"/>
                <w:sz w:val="18"/>
                <w:szCs w:val="18"/>
              </w:rPr>
              <w:t>拨号规则</w:t>
            </w:r>
            <w:r>
              <w:rPr>
                <w:rFonts w:ascii="微软雅黑" w:eastAsia="微软雅黑" w:hAnsi="微软雅黑"/>
                <w:sz w:val="18"/>
                <w:szCs w:val="18"/>
              </w:rPr>
              <w:t>。</w:t>
            </w:r>
            <w:bookmarkStart w:id="0" w:name="_GoBack"/>
            <w:bookmarkEnd w:id="0"/>
          </w:p>
        </w:tc>
      </w:tr>
    </w:tbl>
    <w:p w14:paraId="2B7EF088" w14:textId="08C721AD" w:rsidR="00F12E7C" w:rsidRPr="005D7063" w:rsidRDefault="00F12E7C" w:rsidP="00BF1D48">
      <w:pPr>
        <w:rPr>
          <w:sz w:val="28"/>
        </w:rPr>
      </w:pPr>
    </w:p>
    <w:p w14:paraId="19070071" w14:textId="77777777" w:rsidR="00E206B2" w:rsidRDefault="00F26F53" w:rsidP="00897ED1">
      <w:pPr>
        <w:pStyle w:val="1"/>
      </w:pPr>
      <w:r>
        <w:rPr>
          <w:rFonts w:hint="eastAsia"/>
        </w:rPr>
        <w:t>1 前言</w:t>
      </w:r>
    </w:p>
    <w:p w14:paraId="069B7740" w14:textId="521E4C7F" w:rsidR="0083290E" w:rsidRDefault="00207C0E" w:rsidP="00DA4365">
      <w:pPr>
        <w:pStyle w:val="2"/>
      </w:pPr>
      <w:r>
        <w:rPr>
          <w:rFonts w:hint="eastAsia"/>
        </w:rPr>
        <w:t>1.1</w:t>
      </w:r>
      <w:r w:rsidR="000125E0">
        <w:t xml:space="preserve"> </w:t>
      </w:r>
      <w:r w:rsidR="000E4FC5">
        <w:t>电销系统</w:t>
      </w:r>
      <w:r w:rsidR="000E4FC5">
        <w:rPr>
          <w:rFonts w:hint="eastAsia"/>
        </w:rPr>
        <w:t>迁移</w:t>
      </w:r>
      <w:r w:rsidR="0083290E">
        <w:t>路径</w:t>
      </w:r>
    </w:p>
    <w:p w14:paraId="6C6F5458" w14:textId="3D5A9C16" w:rsidR="000E4FC5" w:rsidRDefault="000E4FC5" w:rsidP="000E4FC5">
      <w:r>
        <w:t>核心系统</w:t>
      </w:r>
      <w:r w:rsidR="000209EE">
        <w:rPr>
          <w:rFonts w:hint="eastAsia"/>
        </w:rPr>
        <w:t>-</w:t>
      </w:r>
      <w:r w:rsidR="000209EE">
        <w:t>&gt;</w:t>
      </w:r>
      <w:r w:rsidR="002B6E3F">
        <w:t>&gt;</w:t>
      </w:r>
      <w:r w:rsidR="000209EE">
        <w:rPr>
          <w:rFonts w:hint="eastAsia"/>
        </w:rPr>
        <w:t>借款端客户</w:t>
      </w:r>
      <w:r w:rsidR="000209EE">
        <w:t>关系</w:t>
      </w:r>
      <w:r w:rsidR="000209EE">
        <w:rPr>
          <w:rFonts w:hint="eastAsia"/>
        </w:rPr>
        <w:t>管理</w:t>
      </w:r>
      <w:r w:rsidR="000209EE">
        <w:t>系统</w:t>
      </w:r>
      <w:r w:rsidR="00645DBB">
        <w:rPr>
          <w:rFonts w:hint="eastAsia"/>
        </w:rPr>
        <w:t>（简称</w:t>
      </w:r>
      <w:r w:rsidR="00645DBB">
        <w:t>LCRM</w:t>
      </w:r>
      <w:r w:rsidR="00645DBB">
        <w:rPr>
          <w:rFonts w:hint="eastAsia"/>
        </w:rPr>
        <w:t>）</w:t>
      </w:r>
      <w:r w:rsidR="00CC6F1C">
        <w:rPr>
          <w:rFonts w:hint="eastAsia"/>
        </w:rPr>
        <w:t>。</w:t>
      </w:r>
    </w:p>
    <w:p w14:paraId="0DEA03AC" w14:textId="77777777" w:rsidR="001B211C" w:rsidRDefault="001B211C" w:rsidP="000E4FC5"/>
    <w:p w14:paraId="2BA4A718" w14:textId="28D4B771" w:rsidR="00E77B46" w:rsidRDefault="001B211C" w:rsidP="00B40815">
      <w:pPr>
        <w:pStyle w:val="2"/>
      </w:pPr>
      <w:r>
        <w:t>1.</w:t>
      </w:r>
      <w:r w:rsidR="00DA4365">
        <w:t>2</w:t>
      </w:r>
      <w:r>
        <w:t xml:space="preserve"> </w:t>
      </w:r>
      <w:r w:rsidR="00CF66B3">
        <w:rPr>
          <w:rFonts w:hint="eastAsia"/>
        </w:rPr>
        <w:t>模块迁移</w:t>
      </w:r>
      <w:r w:rsidR="00CF66B3">
        <w:t>对应关系</w:t>
      </w:r>
    </w:p>
    <w:p w14:paraId="6C4BB710" w14:textId="75F0E511" w:rsidR="00F53CA0" w:rsidRPr="00F53CA0" w:rsidRDefault="00F53CA0" w:rsidP="00F53CA0">
      <w:r>
        <w:rPr>
          <w:rFonts w:hint="eastAsia"/>
        </w:rPr>
        <w:t>按以下</w:t>
      </w:r>
      <w:r>
        <w:t>顺序展示对应模块：</w:t>
      </w:r>
    </w:p>
    <w:tbl>
      <w:tblPr>
        <w:tblStyle w:val="a5"/>
        <w:tblW w:w="9634" w:type="dxa"/>
        <w:tblLook w:val="04A0" w:firstRow="1" w:lastRow="0" w:firstColumn="1" w:lastColumn="0" w:noHBand="0" w:noVBand="1"/>
      </w:tblPr>
      <w:tblGrid>
        <w:gridCol w:w="2547"/>
        <w:gridCol w:w="7087"/>
      </w:tblGrid>
      <w:tr w:rsidR="00CF66B3" w14:paraId="1AD7983D" w14:textId="77777777" w:rsidTr="009B6B6F">
        <w:trPr>
          <w:trHeight w:val="410"/>
        </w:trPr>
        <w:tc>
          <w:tcPr>
            <w:tcW w:w="2547" w:type="dxa"/>
            <w:shd w:val="clear" w:color="auto" w:fill="5B9BD5" w:themeFill="accent1"/>
          </w:tcPr>
          <w:p w14:paraId="165C0D46" w14:textId="70AF0A18" w:rsidR="00CF66B3" w:rsidRPr="00007DAB" w:rsidRDefault="00AB7DFC" w:rsidP="00CF66B3">
            <w:pPr>
              <w:jc w:val="center"/>
              <w:rPr>
                <w:b/>
                <w:color w:val="FFFFFF" w:themeColor="background1"/>
              </w:rPr>
            </w:pPr>
            <w:r w:rsidRPr="00007DAB">
              <w:rPr>
                <w:rFonts w:hint="eastAsia"/>
                <w:b/>
                <w:color w:val="FFFFFF" w:themeColor="background1"/>
              </w:rPr>
              <w:t>迁移后</w:t>
            </w:r>
            <w:r w:rsidRPr="00007DAB">
              <w:rPr>
                <w:b/>
                <w:color w:val="FFFFFF" w:themeColor="background1"/>
              </w:rPr>
              <w:t>-</w:t>
            </w:r>
            <w:r w:rsidR="00A626E0">
              <w:rPr>
                <w:b/>
                <w:color w:val="FFFFFF" w:themeColor="background1"/>
              </w:rPr>
              <w:t>LCRM</w:t>
            </w:r>
            <w:r w:rsidR="00CF66B3" w:rsidRPr="00007DAB">
              <w:rPr>
                <w:b/>
                <w:color w:val="FFFFFF" w:themeColor="background1"/>
              </w:rPr>
              <w:t>电销模块</w:t>
            </w:r>
          </w:p>
        </w:tc>
        <w:tc>
          <w:tcPr>
            <w:tcW w:w="7087" w:type="dxa"/>
            <w:shd w:val="clear" w:color="auto" w:fill="5B9BD5" w:themeFill="accent1"/>
          </w:tcPr>
          <w:p w14:paraId="6475EB7A" w14:textId="778627BA" w:rsidR="00CF66B3" w:rsidRPr="00007DAB" w:rsidRDefault="00CF66B3" w:rsidP="00CF66B3">
            <w:pPr>
              <w:jc w:val="center"/>
              <w:rPr>
                <w:b/>
                <w:color w:val="FFFFFF" w:themeColor="background1"/>
              </w:rPr>
            </w:pPr>
            <w:r w:rsidRPr="00007DAB">
              <w:rPr>
                <w:rFonts w:hint="eastAsia"/>
                <w:b/>
                <w:color w:val="FFFFFF" w:themeColor="background1"/>
              </w:rPr>
              <w:t>迁移</w:t>
            </w:r>
            <w:r w:rsidRPr="00007DAB">
              <w:rPr>
                <w:b/>
                <w:color w:val="FFFFFF" w:themeColor="background1"/>
              </w:rPr>
              <w:t>前</w:t>
            </w:r>
            <w:r w:rsidR="00AB7DFC" w:rsidRPr="00007DAB">
              <w:rPr>
                <w:rFonts w:hint="eastAsia"/>
                <w:b/>
                <w:color w:val="FFFFFF" w:themeColor="background1"/>
              </w:rPr>
              <w:t>-</w:t>
            </w:r>
            <w:r w:rsidR="00A626E0">
              <w:rPr>
                <w:b/>
                <w:color w:val="FFFFFF" w:themeColor="background1"/>
              </w:rPr>
              <w:t>核心系统</w:t>
            </w:r>
          </w:p>
        </w:tc>
      </w:tr>
      <w:tr w:rsidR="00CF66B3" w14:paraId="11E647DB" w14:textId="77777777" w:rsidTr="009B6B6F">
        <w:tc>
          <w:tcPr>
            <w:tcW w:w="2547" w:type="dxa"/>
          </w:tcPr>
          <w:p w14:paraId="5BF82BBC" w14:textId="5215CF4C" w:rsidR="00CF66B3" w:rsidRDefault="00266D57" w:rsidP="00BD46EB">
            <w:pPr>
              <w:jc w:val="center"/>
            </w:pPr>
            <w:r>
              <w:rPr>
                <w:rFonts w:hint="eastAsia"/>
              </w:rPr>
              <w:t>电销处理</w:t>
            </w:r>
          </w:p>
        </w:tc>
        <w:tc>
          <w:tcPr>
            <w:tcW w:w="7087" w:type="dxa"/>
          </w:tcPr>
          <w:p w14:paraId="5AB2A163" w14:textId="441A21EB" w:rsidR="00266D57" w:rsidRPr="00266D57" w:rsidRDefault="00266D57" w:rsidP="00BD46EB">
            <w:pPr>
              <w:jc w:val="center"/>
            </w:pPr>
            <w:r>
              <w:rPr>
                <w:rFonts w:hint="eastAsia"/>
              </w:rPr>
              <w:t>交易</w:t>
            </w:r>
            <w:r>
              <w:t>管理-</w:t>
            </w:r>
            <w:r w:rsidR="00531942">
              <w:t>电销业务处理</w:t>
            </w:r>
            <w:r w:rsidR="00BD46EB">
              <w:rPr>
                <w:rFonts w:hint="eastAsia"/>
              </w:rPr>
              <w:t>、</w:t>
            </w:r>
            <w:r>
              <w:rPr>
                <w:rFonts w:hint="eastAsia"/>
              </w:rPr>
              <w:t>交易</w:t>
            </w:r>
            <w:r>
              <w:t>管理-</w:t>
            </w:r>
            <w:r w:rsidR="00531942">
              <w:t>电销业务共享池</w:t>
            </w:r>
          </w:p>
        </w:tc>
      </w:tr>
      <w:tr w:rsidR="00260DF6" w14:paraId="7379CC04" w14:textId="77777777" w:rsidTr="009B6B6F">
        <w:tc>
          <w:tcPr>
            <w:tcW w:w="2547" w:type="dxa"/>
          </w:tcPr>
          <w:p w14:paraId="053DEEFF" w14:textId="2DEBBD6C" w:rsidR="00260DF6" w:rsidRDefault="00260DF6" w:rsidP="00260DF6">
            <w:pPr>
              <w:jc w:val="center"/>
            </w:pPr>
            <w:r>
              <w:rPr>
                <w:rFonts w:hint="eastAsia"/>
              </w:rPr>
              <w:t>电销</w:t>
            </w:r>
            <w:r>
              <w:t>查询</w:t>
            </w:r>
          </w:p>
        </w:tc>
        <w:tc>
          <w:tcPr>
            <w:tcW w:w="7087" w:type="dxa"/>
          </w:tcPr>
          <w:p w14:paraId="34065F11" w14:textId="192D1C09" w:rsidR="00260DF6" w:rsidRDefault="00260DF6" w:rsidP="00260DF6">
            <w:pPr>
              <w:jc w:val="center"/>
            </w:pPr>
            <w:r>
              <w:rPr>
                <w:rFonts w:hint="eastAsia"/>
              </w:rPr>
              <w:t>交易</w:t>
            </w:r>
            <w:r>
              <w:t>管理-电销</w:t>
            </w:r>
            <w:r>
              <w:rPr>
                <w:rFonts w:hint="eastAsia"/>
              </w:rPr>
              <w:t>协同</w:t>
            </w:r>
            <w:r>
              <w:t>查询</w:t>
            </w:r>
          </w:p>
        </w:tc>
      </w:tr>
      <w:tr w:rsidR="00D34699" w14:paraId="34FCEA89" w14:textId="77777777" w:rsidTr="009B6B6F">
        <w:tc>
          <w:tcPr>
            <w:tcW w:w="2547" w:type="dxa"/>
          </w:tcPr>
          <w:p w14:paraId="2FB30570" w14:textId="01662190" w:rsidR="00D34699" w:rsidRDefault="00D34699" w:rsidP="00D34699">
            <w:pPr>
              <w:jc w:val="center"/>
            </w:pPr>
            <w:r>
              <w:rPr>
                <w:rFonts w:hint="eastAsia"/>
              </w:rPr>
              <w:t>征信</w:t>
            </w:r>
            <w:r>
              <w:t>查询</w:t>
            </w:r>
          </w:p>
        </w:tc>
        <w:tc>
          <w:tcPr>
            <w:tcW w:w="7087" w:type="dxa"/>
          </w:tcPr>
          <w:p w14:paraId="01E478DA" w14:textId="462233EE" w:rsidR="00D34699" w:rsidRDefault="00D34699" w:rsidP="00D34699">
            <w:pPr>
              <w:jc w:val="center"/>
            </w:pPr>
            <w:r>
              <w:rPr>
                <w:rFonts w:hint="eastAsia"/>
              </w:rPr>
              <w:t>征信</w:t>
            </w:r>
            <w:r>
              <w:t>查询申请-征信结果</w:t>
            </w:r>
          </w:p>
        </w:tc>
      </w:tr>
      <w:tr w:rsidR="00D34699" w14:paraId="1A2883D4" w14:textId="77777777" w:rsidTr="009B6B6F">
        <w:tc>
          <w:tcPr>
            <w:tcW w:w="2547" w:type="dxa"/>
          </w:tcPr>
          <w:p w14:paraId="7A855BBB" w14:textId="01515C87" w:rsidR="00D34699" w:rsidRDefault="00D34699" w:rsidP="00D34699">
            <w:pPr>
              <w:jc w:val="center"/>
            </w:pPr>
            <w:r>
              <w:rPr>
                <w:rFonts w:hint="eastAsia"/>
              </w:rPr>
              <w:t>进度查询</w:t>
            </w:r>
          </w:p>
        </w:tc>
        <w:tc>
          <w:tcPr>
            <w:tcW w:w="7087" w:type="dxa"/>
          </w:tcPr>
          <w:p w14:paraId="691D0A7E" w14:textId="17D68AE1" w:rsidR="00D34699" w:rsidRDefault="00D34699" w:rsidP="00D34699">
            <w:pPr>
              <w:jc w:val="center"/>
            </w:pPr>
            <w:r>
              <w:rPr>
                <w:rFonts w:hint="eastAsia"/>
              </w:rPr>
              <w:t>业务</w:t>
            </w:r>
            <w:r>
              <w:t>查询-进度查询</w:t>
            </w:r>
          </w:p>
        </w:tc>
      </w:tr>
      <w:tr w:rsidR="0061513E" w14:paraId="1C01A65A" w14:textId="77777777" w:rsidTr="009B6B6F">
        <w:tc>
          <w:tcPr>
            <w:tcW w:w="2547" w:type="dxa"/>
          </w:tcPr>
          <w:p w14:paraId="2F95B45D" w14:textId="4C74D009" w:rsidR="0061513E" w:rsidRDefault="0061513E" w:rsidP="0061513E">
            <w:pPr>
              <w:jc w:val="center"/>
            </w:pPr>
            <w:r>
              <w:rPr>
                <w:rFonts w:hint="eastAsia"/>
              </w:rPr>
              <w:t>客服</w:t>
            </w:r>
            <w:r>
              <w:t>查询</w:t>
            </w:r>
          </w:p>
        </w:tc>
        <w:tc>
          <w:tcPr>
            <w:tcW w:w="7087" w:type="dxa"/>
          </w:tcPr>
          <w:p w14:paraId="1D352CBA" w14:textId="199991EC" w:rsidR="0061513E" w:rsidRDefault="0061513E" w:rsidP="0061513E">
            <w:pPr>
              <w:jc w:val="center"/>
            </w:pPr>
            <w:r>
              <w:rPr>
                <w:rFonts w:hint="eastAsia"/>
              </w:rPr>
              <w:t>贷后</w:t>
            </w:r>
            <w:r>
              <w:t>管理-贷款台账</w:t>
            </w:r>
          </w:p>
        </w:tc>
      </w:tr>
      <w:tr w:rsidR="00D34699" w14:paraId="3723E380" w14:textId="77777777" w:rsidTr="009B6B6F">
        <w:tc>
          <w:tcPr>
            <w:tcW w:w="2547" w:type="dxa"/>
          </w:tcPr>
          <w:p w14:paraId="624597FC" w14:textId="4917A612" w:rsidR="00D34699" w:rsidRDefault="0061513E" w:rsidP="00D34699">
            <w:pPr>
              <w:jc w:val="center"/>
            </w:pPr>
            <w:r>
              <w:rPr>
                <w:rFonts w:hint="eastAsia"/>
              </w:rPr>
              <w:t>客服</w:t>
            </w:r>
            <w:r>
              <w:t>处理</w:t>
            </w:r>
          </w:p>
        </w:tc>
        <w:tc>
          <w:tcPr>
            <w:tcW w:w="7087" w:type="dxa"/>
          </w:tcPr>
          <w:p w14:paraId="22E49B3B" w14:textId="7D486304" w:rsidR="00D34699" w:rsidRDefault="0066722F" w:rsidP="00D34699">
            <w:pPr>
              <w:jc w:val="center"/>
            </w:pPr>
            <w:r w:rsidRPr="0066722F">
              <w:rPr>
                <w:rFonts w:hint="eastAsia"/>
              </w:rPr>
              <w:t>贷后管理</w:t>
            </w:r>
            <w:r w:rsidRPr="0066722F">
              <w:t>-客服业务处理</w:t>
            </w:r>
          </w:p>
        </w:tc>
      </w:tr>
      <w:tr w:rsidR="00D34699" w14:paraId="4CD87392" w14:textId="77777777" w:rsidTr="009B6B6F">
        <w:tc>
          <w:tcPr>
            <w:tcW w:w="2547" w:type="dxa"/>
          </w:tcPr>
          <w:p w14:paraId="5E95524F" w14:textId="40B1D128" w:rsidR="00D34699" w:rsidRDefault="00D34699" w:rsidP="00D34699">
            <w:pPr>
              <w:jc w:val="center"/>
            </w:pPr>
            <w:r>
              <w:rPr>
                <w:rFonts w:hint="eastAsia"/>
              </w:rPr>
              <w:t>系统</w:t>
            </w:r>
            <w:r>
              <w:t>配置管理</w:t>
            </w:r>
          </w:p>
        </w:tc>
        <w:tc>
          <w:tcPr>
            <w:tcW w:w="7087" w:type="dxa"/>
          </w:tcPr>
          <w:p w14:paraId="21838029" w14:textId="5D363830" w:rsidR="00D34699" w:rsidRDefault="00D34699" w:rsidP="00D34699">
            <w:pPr>
              <w:jc w:val="center"/>
            </w:pPr>
            <w:r>
              <w:rPr>
                <w:rFonts w:hint="eastAsia"/>
              </w:rPr>
              <w:t>系统</w:t>
            </w:r>
            <w:r>
              <w:t>管理-用户角色管理、系统管理-</w:t>
            </w:r>
            <w:r>
              <w:rPr>
                <w:rFonts w:hint="eastAsia"/>
              </w:rPr>
              <w:t>角色</w:t>
            </w:r>
            <w:r>
              <w:t>管理、系统管理-</w:t>
            </w:r>
            <w:r>
              <w:rPr>
                <w:rFonts w:hint="eastAsia"/>
              </w:rPr>
              <w:t>营销</w:t>
            </w:r>
            <w:r>
              <w:t>人员管理</w:t>
            </w:r>
          </w:p>
        </w:tc>
      </w:tr>
    </w:tbl>
    <w:p w14:paraId="736808ED" w14:textId="238B9790" w:rsidR="005F3410" w:rsidRDefault="005F3410" w:rsidP="005F3410"/>
    <w:p w14:paraId="67207612" w14:textId="77777777" w:rsidR="00C464D0" w:rsidRDefault="001B211C" w:rsidP="00B40815">
      <w:pPr>
        <w:pStyle w:val="2"/>
      </w:pPr>
      <w:r>
        <w:lastRenderedPageBreak/>
        <w:t>1.</w:t>
      </w:r>
      <w:r w:rsidR="009D29FA">
        <w:t xml:space="preserve">3 </w:t>
      </w:r>
      <w:r>
        <w:t xml:space="preserve"> </w:t>
      </w:r>
      <w:r w:rsidR="00621D10">
        <w:rPr>
          <w:rFonts w:hint="eastAsia"/>
        </w:rPr>
        <w:t>电销</w:t>
      </w:r>
      <w:r w:rsidR="00621D10">
        <w:t>名单</w:t>
      </w:r>
      <w:r w:rsidR="00C464D0">
        <w:rPr>
          <w:rFonts w:hint="eastAsia"/>
        </w:rPr>
        <w:t>规则</w:t>
      </w:r>
    </w:p>
    <w:p w14:paraId="62C57A61" w14:textId="3F05AD7D" w:rsidR="00A451E7" w:rsidRDefault="00C464D0" w:rsidP="00C464D0">
      <w:pPr>
        <w:pStyle w:val="3"/>
      </w:pPr>
      <w:r>
        <w:rPr>
          <w:rFonts w:hint="eastAsia"/>
        </w:rPr>
        <w:t>1.3.1 电销</w:t>
      </w:r>
      <w:r>
        <w:t>名单</w:t>
      </w:r>
      <w:r w:rsidR="0087137D">
        <w:rPr>
          <w:rFonts w:hint="eastAsia"/>
        </w:rPr>
        <w:t>分类</w:t>
      </w:r>
      <w:r w:rsidR="00621D10">
        <w:t>规则</w:t>
      </w:r>
    </w:p>
    <w:p w14:paraId="6637AAE1" w14:textId="7697A972" w:rsidR="00A451E7" w:rsidRDefault="00815D99" w:rsidP="00A451E7">
      <w:r>
        <w:rPr>
          <w:rFonts w:hint="eastAsia"/>
        </w:rPr>
        <w:t>1、</w:t>
      </w:r>
      <w:r w:rsidR="00405C21">
        <w:rPr>
          <w:rFonts w:hint="eastAsia"/>
        </w:rPr>
        <w:t>电销</w:t>
      </w:r>
      <w:r w:rsidR="00D55FE9">
        <w:t>名单需要分为两类</w:t>
      </w:r>
      <w:r w:rsidR="00D55FE9">
        <w:rPr>
          <w:rFonts w:hint="eastAsia"/>
        </w:rPr>
        <w:t>：</w:t>
      </w:r>
      <w:r w:rsidR="00405C21">
        <w:t>续贷</w:t>
      </w:r>
      <w:r w:rsidR="00405C21">
        <w:rPr>
          <w:rFonts w:hint="eastAsia"/>
        </w:rPr>
        <w:t>客户</w:t>
      </w:r>
      <w:r w:rsidR="00405C21">
        <w:t>名单、</w:t>
      </w:r>
      <w:r w:rsidR="00405C21">
        <w:rPr>
          <w:rFonts w:hint="eastAsia"/>
        </w:rPr>
        <w:t>渠道</w:t>
      </w:r>
      <w:r w:rsidR="002D59CD">
        <w:t>客户名单</w:t>
      </w:r>
      <w:r w:rsidR="002D59CD">
        <w:rPr>
          <w:rFonts w:hint="eastAsia"/>
        </w:rPr>
        <w:t>。</w:t>
      </w:r>
      <w:r w:rsidR="00A25EB1">
        <w:rPr>
          <w:rFonts w:hint="eastAsia"/>
        </w:rPr>
        <w:t>此前</w:t>
      </w:r>
      <w:r w:rsidR="00EE6BD4">
        <w:rPr>
          <w:rFonts w:hint="eastAsia"/>
        </w:rPr>
        <w:t>所有</w:t>
      </w:r>
      <w:r w:rsidR="00E91F7B">
        <w:t>客户的</w:t>
      </w:r>
      <w:r w:rsidR="00E91F7B">
        <w:rPr>
          <w:rFonts w:hint="eastAsia"/>
        </w:rPr>
        <w:t>类别</w:t>
      </w:r>
      <w:r w:rsidR="00E91F7B">
        <w:t>都根据【</w:t>
      </w:r>
      <w:r w:rsidR="00E91F7B">
        <w:rPr>
          <w:rFonts w:hint="eastAsia"/>
        </w:rPr>
        <w:t>名单池</w:t>
      </w:r>
      <w:r w:rsidR="00E91F7B">
        <w:t>类别】</w:t>
      </w:r>
      <w:r w:rsidR="00E91F7B">
        <w:rPr>
          <w:rFonts w:hint="eastAsia"/>
        </w:rPr>
        <w:t>字段</w:t>
      </w:r>
      <w:r w:rsidR="00E91F7B">
        <w:t>进行判断，现在需要拆分出来。</w:t>
      </w:r>
    </w:p>
    <w:p w14:paraId="766FE7B4" w14:textId="10278BF7" w:rsidR="00EE6BD4" w:rsidRDefault="00EE6BD4" w:rsidP="00A451E7">
      <w:r>
        <w:rPr>
          <w:noProof/>
        </w:rPr>
        <w:drawing>
          <wp:inline distT="0" distB="0" distL="0" distR="0" wp14:anchorId="0869733B" wp14:editId="50764266">
            <wp:extent cx="3457575" cy="22955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57575" cy="2295525"/>
                    </a:xfrm>
                    <a:prstGeom prst="rect">
                      <a:avLst/>
                    </a:prstGeom>
                  </pic:spPr>
                </pic:pic>
              </a:graphicData>
            </a:graphic>
          </wp:inline>
        </w:drawing>
      </w:r>
      <w:r w:rsidR="004A18B8">
        <w:rPr>
          <w:rFonts w:hint="eastAsia"/>
        </w:rPr>
        <w:t>、</w:t>
      </w:r>
    </w:p>
    <w:p w14:paraId="75E6BBBE" w14:textId="63680142" w:rsidR="004A18B8" w:rsidRDefault="004A18B8" w:rsidP="00A451E7">
      <w:r>
        <w:rPr>
          <w:rFonts w:hint="eastAsia"/>
        </w:rPr>
        <w:t>2、</w:t>
      </w:r>
      <w:r>
        <w:t>续贷名单规则不在本需求范畴，</w:t>
      </w:r>
      <w:r>
        <w:rPr>
          <w:rFonts w:hint="eastAsia"/>
        </w:rPr>
        <w:t>如需调整</w:t>
      </w:r>
      <w:r>
        <w:t>规则</w:t>
      </w:r>
      <w:r>
        <w:rPr>
          <w:rFonts w:hint="eastAsia"/>
        </w:rPr>
        <w:t>将由专门</w:t>
      </w:r>
      <w:r>
        <w:t>人员提交对应需求。</w:t>
      </w:r>
    </w:p>
    <w:p w14:paraId="2FBD5618" w14:textId="77777777" w:rsidR="004A18B8" w:rsidRDefault="004A18B8" w:rsidP="00A451E7"/>
    <w:p w14:paraId="19C16882" w14:textId="1C12CE6F" w:rsidR="00815D99" w:rsidRDefault="00815D99" w:rsidP="00A451E7">
      <w:r>
        <w:rPr>
          <w:rFonts w:hint="eastAsia"/>
        </w:rPr>
        <w:t>2、</w:t>
      </w:r>
      <w:r>
        <w:t>名单</w:t>
      </w:r>
      <w:r w:rsidR="006F544B">
        <w:rPr>
          <w:rFonts w:hint="eastAsia"/>
        </w:rPr>
        <w:t>类目</w:t>
      </w:r>
      <w:r w:rsidR="00973EFE">
        <w:rPr>
          <w:rFonts w:hint="eastAsia"/>
        </w:rPr>
        <w:t>设定</w:t>
      </w:r>
    </w:p>
    <w:tbl>
      <w:tblPr>
        <w:tblStyle w:val="a5"/>
        <w:tblW w:w="9918" w:type="dxa"/>
        <w:tblLook w:val="04A0" w:firstRow="1" w:lastRow="0" w:firstColumn="1" w:lastColumn="0" w:noHBand="0" w:noVBand="1"/>
      </w:tblPr>
      <w:tblGrid>
        <w:gridCol w:w="1696"/>
        <w:gridCol w:w="4395"/>
        <w:gridCol w:w="3827"/>
      </w:tblGrid>
      <w:tr w:rsidR="0006773A" w14:paraId="37784B17" w14:textId="77777777" w:rsidTr="00D65121">
        <w:tc>
          <w:tcPr>
            <w:tcW w:w="1696" w:type="dxa"/>
            <w:shd w:val="clear" w:color="auto" w:fill="0070C0"/>
          </w:tcPr>
          <w:p w14:paraId="0ED300E5" w14:textId="66C7C41C" w:rsidR="0006773A" w:rsidRPr="0006773A" w:rsidRDefault="0006773A" w:rsidP="0006773A">
            <w:pPr>
              <w:jc w:val="center"/>
              <w:rPr>
                <w:b/>
                <w:color w:val="FFFFFF" w:themeColor="background1"/>
              </w:rPr>
            </w:pPr>
            <w:r w:rsidRPr="0006773A">
              <w:rPr>
                <w:rFonts w:hint="eastAsia"/>
                <w:b/>
                <w:color w:val="FFFFFF" w:themeColor="background1"/>
              </w:rPr>
              <w:t>名单</w:t>
            </w:r>
            <w:r w:rsidRPr="0006773A">
              <w:rPr>
                <w:b/>
                <w:color w:val="FFFFFF" w:themeColor="background1"/>
              </w:rPr>
              <w:t>类型</w:t>
            </w:r>
          </w:p>
        </w:tc>
        <w:tc>
          <w:tcPr>
            <w:tcW w:w="4395" w:type="dxa"/>
            <w:shd w:val="clear" w:color="auto" w:fill="0070C0"/>
          </w:tcPr>
          <w:p w14:paraId="4FD602A5" w14:textId="228999F2" w:rsidR="0006773A" w:rsidRPr="0006773A" w:rsidRDefault="0006773A" w:rsidP="0006773A">
            <w:pPr>
              <w:jc w:val="center"/>
              <w:rPr>
                <w:b/>
                <w:color w:val="FFFFFF" w:themeColor="background1"/>
              </w:rPr>
            </w:pPr>
            <w:r w:rsidRPr="0006773A">
              <w:rPr>
                <w:rFonts w:hint="eastAsia"/>
                <w:b/>
                <w:color w:val="FFFFFF" w:themeColor="background1"/>
              </w:rPr>
              <w:t>说明</w:t>
            </w:r>
          </w:p>
        </w:tc>
        <w:tc>
          <w:tcPr>
            <w:tcW w:w="3827" w:type="dxa"/>
            <w:shd w:val="clear" w:color="auto" w:fill="0070C0"/>
          </w:tcPr>
          <w:p w14:paraId="60304948" w14:textId="1DDDCF5C" w:rsidR="0006773A" w:rsidRPr="0006773A" w:rsidRDefault="0006773A" w:rsidP="0006773A">
            <w:pPr>
              <w:jc w:val="center"/>
              <w:rPr>
                <w:b/>
                <w:color w:val="FFFFFF" w:themeColor="background1"/>
              </w:rPr>
            </w:pPr>
            <w:r w:rsidRPr="0006773A">
              <w:rPr>
                <w:rFonts w:hint="eastAsia"/>
                <w:b/>
                <w:color w:val="FFFFFF" w:themeColor="background1"/>
              </w:rPr>
              <w:t>具体</w:t>
            </w:r>
            <w:r w:rsidRPr="0006773A">
              <w:rPr>
                <w:b/>
                <w:color w:val="FFFFFF" w:themeColor="background1"/>
              </w:rPr>
              <w:t>类目</w:t>
            </w:r>
          </w:p>
        </w:tc>
      </w:tr>
      <w:tr w:rsidR="0006773A" w14:paraId="112B28C7" w14:textId="77777777" w:rsidTr="00D65121">
        <w:tc>
          <w:tcPr>
            <w:tcW w:w="1696" w:type="dxa"/>
          </w:tcPr>
          <w:p w14:paraId="1CE57578" w14:textId="10149E8A" w:rsidR="0006773A" w:rsidRDefault="00963871" w:rsidP="00D65121">
            <w:pPr>
              <w:jc w:val="center"/>
            </w:pPr>
            <w:r>
              <w:rPr>
                <w:rFonts w:hint="eastAsia"/>
              </w:rPr>
              <w:t>续贷</w:t>
            </w:r>
            <w:r>
              <w:t>客户</w:t>
            </w:r>
          </w:p>
        </w:tc>
        <w:tc>
          <w:tcPr>
            <w:tcW w:w="4395" w:type="dxa"/>
          </w:tcPr>
          <w:p w14:paraId="29D83458" w14:textId="7E854892" w:rsidR="0006773A" w:rsidRDefault="00963871" w:rsidP="004B2724">
            <w:pPr>
              <w:jc w:val="left"/>
            </w:pPr>
            <w:r>
              <w:rPr>
                <w:rFonts w:hint="eastAsia"/>
              </w:rPr>
              <w:t>按照续贷</w:t>
            </w:r>
            <w:r>
              <w:t>客户名单规则</w:t>
            </w:r>
            <w:r w:rsidR="00D65121">
              <w:rPr>
                <w:rFonts w:hint="eastAsia"/>
              </w:rPr>
              <w:t>数据</w:t>
            </w:r>
            <w:r w:rsidR="00D65121">
              <w:t>的客户名单</w:t>
            </w:r>
          </w:p>
        </w:tc>
        <w:tc>
          <w:tcPr>
            <w:tcW w:w="3827" w:type="dxa"/>
          </w:tcPr>
          <w:p w14:paraId="665CCCD6" w14:textId="6DE4110A" w:rsidR="0006773A" w:rsidRPr="00D65121" w:rsidRDefault="00D65121" w:rsidP="00BF4169">
            <w:pPr>
              <w:jc w:val="left"/>
            </w:pPr>
            <w:r>
              <w:rPr>
                <w:rFonts w:hint="eastAsia"/>
              </w:rPr>
              <w:t>结清</w:t>
            </w:r>
            <w:r>
              <w:t>再贷、追加授信</w:t>
            </w:r>
          </w:p>
        </w:tc>
      </w:tr>
      <w:tr w:rsidR="0006773A" w14:paraId="21F722E2" w14:textId="77777777" w:rsidTr="00D65121">
        <w:tc>
          <w:tcPr>
            <w:tcW w:w="1696" w:type="dxa"/>
          </w:tcPr>
          <w:p w14:paraId="3FC81782" w14:textId="7CB9BEA2" w:rsidR="0006773A" w:rsidRDefault="00D65121" w:rsidP="00D65121">
            <w:pPr>
              <w:jc w:val="center"/>
            </w:pPr>
            <w:commentRangeStart w:id="1"/>
            <w:r>
              <w:rPr>
                <w:rFonts w:hint="eastAsia"/>
              </w:rPr>
              <w:t>渠道</w:t>
            </w:r>
            <w:r>
              <w:t>客户</w:t>
            </w:r>
            <w:commentRangeEnd w:id="1"/>
            <w:r w:rsidR="00742A32">
              <w:rPr>
                <w:rStyle w:val="a6"/>
              </w:rPr>
              <w:commentReference w:id="1"/>
            </w:r>
          </w:p>
        </w:tc>
        <w:tc>
          <w:tcPr>
            <w:tcW w:w="4395" w:type="dxa"/>
          </w:tcPr>
          <w:p w14:paraId="3F7F3DBF" w14:textId="77777777" w:rsidR="0006773A" w:rsidRDefault="004B2724" w:rsidP="00A451E7">
            <w:r>
              <w:rPr>
                <w:rFonts w:hint="eastAsia"/>
              </w:rPr>
              <w:t>各</w:t>
            </w:r>
            <w:r>
              <w:t>渠道提供的非续贷客户，</w:t>
            </w:r>
            <w:r>
              <w:rPr>
                <w:rFonts w:hint="eastAsia"/>
              </w:rPr>
              <w:t>通过</w:t>
            </w:r>
            <w:r>
              <w:t>手动导入或系统对接的方式进入</w:t>
            </w:r>
            <w:r>
              <w:rPr>
                <w:rFonts w:hint="eastAsia"/>
              </w:rPr>
              <w:t>名单；</w:t>
            </w:r>
          </w:p>
          <w:p w14:paraId="7A3ABF6C" w14:textId="4CE0DE6C" w:rsidR="004B2724" w:rsidRPr="004B2724" w:rsidRDefault="00AE44B0" w:rsidP="005D6778">
            <w:r w:rsidRPr="00815D99">
              <w:rPr>
                <w:rFonts w:hint="eastAsia"/>
                <w:highlight w:val="yellow"/>
              </w:rPr>
              <w:t>本次</w:t>
            </w:r>
            <w:r w:rsidRPr="00815D99">
              <w:rPr>
                <w:highlight w:val="yellow"/>
              </w:rPr>
              <w:t>迁移</w:t>
            </w:r>
            <w:r w:rsidR="005D6778" w:rsidRPr="005D6778">
              <w:rPr>
                <w:rFonts w:hint="eastAsia"/>
                <w:highlight w:val="yellow"/>
              </w:rPr>
              <w:t>只迁移</w:t>
            </w:r>
            <w:r w:rsidR="005D6778" w:rsidRPr="005D6778">
              <w:rPr>
                <w:highlight w:val="yellow"/>
              </w:rPr>
              <w:t>官网渠道</w:t>
            </w:r>
            <w:r w:rsidR="00CD7B39" w:rsidRPr="005D6778">
              <w:rPr>
                <w:highlight w:val="yellow"/>
              </w:rPr>
              <w:t>，</w:t>
            </w:r>
            <w:r w:rsidR="00CD7B39">
              <w:rPr>
                <w:rFonts w:hint="eastAsia"/>
              </w:rPr>
              <w:t>在</w:t>
            </w:r>
            <w:r w:rsidR="00CD7B39">
              <w:t>二期需</w:t>
            </w:r>
            <w:r w:rsidR="00CD7B39">
              <w:rPr>
                <w:rFonts w:hint="eastAsia"/>
              </w:rPr>
              <w:t>上线</w:t>
            </w:r>
            <w:r w:rsidR="00CD7B39">
              <w:t>手动</w:t>
            </w:r>
            <w:r w:rsidR="00CD7B39">
              <w:rPr>
                <w:rFonts w:hint="eastAsia"/>
              </w:rPr>
              <w:t>导入</w:t>
            </w:r>
            <w:r w:rsidR="00CD7B39">
              <w:t>名单模块。</w:t>
            </w:r>
          </w:p>
        </w:tc>
        <w:tc>
          <w:tcPr>
            <w:tcW w:w="3827" w:type="dxa"/>
          </w:tcPr>
          <w:p w14:paraId="3ACE9356" w14:textId="3850735F" w:rsidR="0006773A" w:rsidRPr="00CD7B39" w:rsidRDefault="00C65318" w:rsidP="00692240">
            <w:r>
              <w:rPr>
                <w:rFonts w:hint="eastAsia"/>
              </w:rPr>
              <w:t>官网</w:t>
            </w:r>
            <w:r>
              <w:t>渠道</w:t>
            </w:r>
          </w:p>
        </w:tc>
      </w:tr>
    </w:tbl>
    <w:p w14:paraId="3F035CAA" w14:textId="77777777" w:rsidR="00237588" w:rsidRDefault="00237588" w:rsidP="00CF01EC"/>
    <w:p w14:paraId="57DD5991" w14:textId="573989F4" w:rsidR="00C464D0" w:rsidRDefault="00C464D0" w:rsidP="00C464D0">
      <w:pPr>
        <w:pStyle w:val="3"/>
      </w:pPr>
      <w:r>
        <w:rPr>
          <w:rFonts w:hint="eastAsia"/>
        </w:rPr>
        <w:lastRenderedPageBreak/>
        <w:t>1.3.2 官网渠道</w:t>
      </w:r>
      <w:r>
        <w:t>名单处理规则</w:t>
      </w:r>
    </w:p>
    <w:p w14:paraId="49755799" w14:textId="71D8D797" w:rsidR="00BE1E30" w:rsidRPr="00BE1E30" w:rsidRDefault="00593E16" w:rsidP="00BE1E30">
      <w:r>
        <w:object w:dxaOrig="15135" w:dyaOrig="14115" w14:anchorId="5109CF41">
          <v:shape id="_x0000_i1025" type="#_x0000_t75" style="width:414.45pt;height:386.9pt" o:ole="">
            <v:imagedata r:id="rId11" o:title=""/>
          </v:shape>
          <o:OLEObject Type="Embed" ProgID="Visio.Drawing.15" ShapeID="_x0000_i1025" DrawAspect="Content" ObjectID="_1608373950" r:id="rId12"/>
        </w:object>
      </w:r>
    </w:p>
    <w:p w14:paraId="4FC60991" w14:textId="22799312" w:rsidR="00C464D0" w:rsidRDefault="00C464D0" w:rsidP="00C464D0">
      <w:r>
        <w:rPr>
          <w:rFonts w:hint="eastAsia"/>
        </w:rPr>
        <w:t>官网</w:t>
      </w:r>
      <w:r>
        <w:t>渠道名单出自普惠官网，</w:t>
      </w:r>
      <w:r>
        <w:rPr>
          <w:rFonts w:hint="eastAsia"/>
        </w:rPr>
        <w:t>客户在普惠官网填写信息后，信息将同步传输至</w:t>
      </w:r>
      <w:r>
        <w:t>LCRM系统，LCRM系统需对信息进行判断和验证后新增渠道客户名单：</w:t>
      </w:r>
    </w:p>
    <w:p w14:paraId="7B69E846" w14:textId="77777777" w:rsidR="00C464D0" w:rsidRPr="00C464D0" w:rsidRDefault="00C464D0" w:rsidP="00C464D0">
      <w:pPr>
        <w:rPr>
          <w:b/>
        </w:rPr>
      </w:pPr>
      <w:r w:rsidRPr="00C464D0">
        <w:rPr>
          <w:b/>
        </w:rPr>
        <w:t>1、判断手机号信息是否与续贷客户名单中的手机号存在重复</w:t>
      </w:r>
    </w:p>
    <w:p w14:paraId="2900B526" w14:textId="77777777" w:rsidR="00C464D0" w:rsidRPr="00C464D0" w:rsidRDefault="00C464D0" w:rsidP="00C464D0">
      <w:pPr>
        <w:rPr>
          <w:b/>
        </w:rPr>
      </w:pPr>
      <w:r w:rsidRPr="00C464D0">
        <w:rPr>
          <w:b/>
        </w:rPr>
        <w:t>1）重复：不新增渠道客户名单，根据续贷名单的类型对续贷名单进行处理：</w:t>
      </w:r>
    </w:p>
    <w:p w14:paraId="1B32460D" w14:textId="77777777" w:rsidR="00C464D0" w:rsidRDefault="00C464D0" w:rsidP="00C464D0">
      <w:r w:rsidRPr="00C464D0">
        <w:rPr>
          <w:rFonts w:hint="eastAsia"/>
          <w:b/>
        </w:rPr>
        <w:t>①</w:t>
      </w:r>
      <w:r w:rsidRPr="00C464D0">
        <w:rPr>
          <w:b/>
        </w:rPr>
        <w:t xml:space="preserve"> 续贷新名单</w:t>
      </w:r>
      <w:r>
        <w:t>：新增一则电销日志，【跟进记录】取“N 新名单”，【常规备注】取“官网渠道客户申请”，名单需要保留在新名单池中；</w:t>
      </w:r>
    </w:p>
    <w:p w14:paraId="72B632FE" w14:textId="41A53B11" w:rsidR="00C464D0" w:rsidRDefault="00C464D0" w:rsidP="00C464D0">
      <w:r w:rsidRPr="00C464D0">
        <w:rPr>
          <w:rFonts w:hint="eastAsia"/>
          <w:b/>
        </w:rPr>
        <w:t>②</w:t>
      </w:r>
      <w:r w:rsidRPr="00C464D0">
        <w:rPr>
          <w:b/>
        </w:rPr>
        <w:t xml:space="preserve"> 续贷已分配名单</w:t>
      </w:r>
      <w:r>
        <w:t>：新增一则电销日志，【跟进记录】取“B 意向客户”，【预约时间】取当前日期+3</w:t>
      </w:r>
      <w:r w:rsidR="00DC06CE" w:rsidRPr="00402F91">
        <w:rPr>
          <w:rFonts w:hint="eastAsia"/>
          <w:highlight w:val="yellow"/>
        </w:rPr>
        <w:t>（如果上一条</w:t>
      </w:r>
      <w:r w:rsidR="00DC06CE" w:rsidRPr="00402F91">
        <w:rPr>
          <w:highlight w:val="yellow"/>
        </w:rPr>
        <w:t>记录</w:t>
      </w:r>
      <w:r w:rsidR="00DC06CE" w:rsidRPr="00402F91">
        <w:rPr>
          <w:rFonts w:hint="eastAsia"/>
          <w:highlight w:val="yellow"/>
        </w:rPr>
        <w:t>有</w:t>
      </w:r>
      <w:r w:rsidR="00DC06CE" w:rsidRPr="00402F91">
        <w:rPr>
          <w:highlight w:val="yellow"/>
        </w:rPr>
        <w:t>预约时间，</w:t>
      </w:r>
      <w:r w:rsidR="00DC06CE" w:rsidRPr="00402F91">
        <w:rPr>
          <w:rFonts w:hint="eastAsia"/>
          <w:highlight w:val="yellow"/>
        </w:rPr>
        <w:t>则</w:t>
      </w:r>
      <w:r w:rsidR="00DC06CE" w:rsidRPr="00402F91">
        <w:rPr>
          <w:highlight w:val="yellow"/>
        </w:rPr>
        <w:t>取上一条记录的预约时间</w:t>
      </w:r>
      <w:r w:rsidR="00DC06CE" w:rsidRPr="00402F91">
        <w:rPr>
          <w:rFonts w:hint="eastAsia"/>
          <w:highlight w:val="yellow"/>
        </w:rPr>
        <w:t>）</w:t>
      </w:r>
      <w:r w:rsidRPr="00402F91">
        <w:rPr>
          <w:highlight w:val="yellow"/>
        </w:rPr>
        <w:t>，</w:t>
      </w:r>
      <w:r>
        <w:t>【常规备注】取“官网渠道客户申请”，新增后名单需要加入到预约客户池，名单所属电销专员不变；</w:t>
      </w:r>
    </w:p>
    <w:p w14:paraId="52CF250C" w14:textId="137B8FBD" w:rsidR="00C464D0" w:rsidRDefault="00C464D0" w:rsidP="00C464D0">
      <w:r w:rsidRPr="00C464D0">
        <w:rPr>
          <w:rFonts w:hint="eastAsia"/>
          <w:b/>
        </w:rPr>
        <w:t>③</w:t>
      </w:r>
      <w:r w:rsidRPr="00C464D0">
        <w:rPr>
          <w:b/>
        </w:rPr>
        <w:t xml:space="preserve"> 续贷公海</w:t>
      </w:r>
      <w:r>
        <w:t>：新增一则电销日志，【跟进记录】取“B 意向客户”，【预约时间】取当前日</w:t>
      </w:r>
      <w:r>
        <w:lastRenderedPageBreak/>
        <w:t>期+3</w:t>
      </w:r>
      <w:r w:rsidR="00402F91" w:rsidRPr="00402F91">
        <w:rPr>
          <w:rFonts w:hint="eastAsia"/>
          <w:highlight w:val="yellow"/>
        </w:rPr>
        <w:t>（如果上一条</w:t>
      </w:r>
      <w:r w:rsidR="00402F91" w:rsidRPr="00402F91">
        <w:rPr>
          <w:highlight w:val="yellow"/>
        </w:rPr>
        <w:t>记录</w:t>
      </w:r>
      <w:r w:rsidR="00402F91" w:rsidRPr="00402F91">
        <w:rPr>
          <w:rFonts w:hint="eastAsia"/>
          <w:highlight w:val="yellow"/>
        </w:rPr>
        <w:t>有</w:t>
      </w:r>
      <w:r w:rsidR="00402F91" w:rsidRPr="00402F91">
        <w:rPr>
          <w:highlight w:val="yellow"/>
        </w:rPr>
        <w:t>预约时间，</w:t>
      </w:r>
      <w:r w:rsidR="00402F91" w:rsidRPr="00402F91">
        <w:rPr>
          <w:rFonts w:hint="eastAsia"/>
          <w:highlight w:val="yellow"/>
        </w:rPr>
        <w:t>则</w:t>
      </w:r>
      <w:r w:rsidR="00402F91" w:rsidRPr="00402F91">
        <w:rPr>
          <w:highlight w:val="yellow"/>
        </w:rPr>
        <w:t>取上一条记录的预约时间</w:t>
      </w:r>
      <w:r w:rsidR="00402F91" w:rsidRPr="00402F91">
        <w:rPr>
          <w:rFonts w:hint="eastAsia"/>
          <w:highlight w:val="yellow"/>
        </w:rPr>
        <w:t>）</w:t>
      </w:r>
      <w:r>
        <w:t>，【常规备注】取“官网渠道客户申请”，并将名单对应的电销专员设置为电销主管，新增后名单需要加入到预约客户池；</w:t>
      </w:r>
    </w:p>
    <w:p w14:paraId="1E5378DA" w14:textId="00893AAA" w:rsidR="000977E9" w:rsidRPr="000977E9" w:rsidRDefault="000977E9" w:rsidP="00C464D0">
      <w:pPr>
        <w:rPr>
          <w:b/>
        </w:rPr>
      </w:pPr>
      <w:r w:rsidRPr="000977E9">
        <w:rPr>
          <w:rFonts w:hint="eastAsia"/>
          <w:b/>
        </w:rPr>
        <w:t>④ 不在</w:t>
      </w:r>
      <w:r w:rsidRPr="000977E9">
        <w:rPr>
          <w:b/>
        </w:rPr>
        <w:t>名单</w:t>
      </w:r>
      <w:r w:rsidR="00B750C6">
        <w:rPr>
          <w:rFonts w:hint="eastAsia"/>
          <w:b/>
        </w:rPr>
        <w:t>池</w:t>
      </w:r>
      <w:r w:rsidRPr="000977E9">
        <w:rPr>
          <w:b/>
        </w:rPr>
        <w:t>内：</w:t>
      </w:r>
      <w:r w:rsidR="0002426C" w:rsidRPr="00C464D0">
        <w:rPr>
          <w:b/>
        </w:rPr>
        <w:t>进行下一步判断</w:t>
      </w:r>
      <w:r w:rsidR="00C15388">
        <w:rPr>
          <w:rFonts w:hint="eastAsia"/>
          <w:b/>
        </w:rPr>
        <w:t>；</w:t>
      </w:r>
    </w:p>
    <w:p w14:paraId="6FCD110D" w14:textId="77777777" w:rsidR="00C464D0" w:rsidRPr="00C464D0" w:rsidRDefault="00C464D0" w:rsidP="00C464D0">
      <w:pPr>
        <w:rPr>
          <w:b/>
        </w:rPr>
      </w:pPr>
      <w:r w:rsidRPr="00C464D0">
        <w:rPr>
          <w:b/>
        </w:rPr>
        <w:t>2） 不重复：进行下一步判断；</w:t>
      </w:r>
    </w:p>
    <w:p w14:paraId="29141BCE" w14:textId="77777777" w:rsidR="00C464D0" w:rsidRDefault="00C464D0" w:rsidP="00C464D0"/>
    <w:p w14:paraId="037B7FE3" w14:textId="7783F387" w:rsidR="00C464D0" w:rsidRPr="00C464D0" w:rsidRDefault="00C464D0" w:rsidP="00C464D0">
      <w:pPr>
        <w:rPr>
          <w:b/>
        </w:rPr>
      </w:pPr>
      <w:r w:rsidRPr="00C464D0">
        <w:rPr>
          <w:b/>
        </w:rPr>
        <w:t>2、判断手机号信息是否与</w:t>
      </w:r>
      <w:r w:rsidR="00670921">
        <w:rPr>
          <w:rFonts w:hint="eastAsia"/>
          <w:b/>
        </w:rPr>
        <w:t>渠道</w:t>
      </w:r>
      <w:r w:rsidRPr="00C464D0">
        <w:rPr>
          <w:b/>
        </w:rPr>
        <w:t>客户名单中的手机号存在重复</w:t>
      </w:r>
    </w:p>
    <w:p w14:paraId="2DE663D6" w14:textId="33335186" w:rsidR="00670921" w:rsidRDefault="00C464D0" w:rsidP="00C464D0">
      <w:pPr>
        <w:rPr>
          <w:b/>
        </w:rPr>
      </w:pPr>
      <w:r w:rsidRPr="00C464D0">
        <w:rPr>
          <w:b/>
        </w:rPr>
        <w:t>1</w:t>
      </w:r>
      <w:r w:rsidR="00670921">
        <w:rPr>
          <w:b/>
        </w:rPr>
        <w:t>）重复：</w:t>
      </w:r>
      <w:r w:rsidRPr="00C464D0">
        <w:rPr>
          <w:b/>
        </w:rPr>
        <w:t>按以下场景进行处理：</w:t>
      </w:r>
      <w:r w:rsidR="00670921">
        <w:rPr>
          <w:rFonts w:hint="eastAsia"/>
          <w:b/>
        </w:rPr>
        <w:t>判断</w:t>
      </w:r>
      <w:r w:rsidR="00670921">
        <w:rPr>
          <w:b/>
        </w:rPr>
        <w:t>重复</w:t>
      </w:r>
      <w:r w:rsidR="00670921">
        <w:rPr>
          <w:rFonts w:hint="eastAsia"/>
          <w:b/>
        </w:rPr>
        <w:t>的</w:t>
      </w:r>
      <w:r w:rsidR="00AA135D">
        <w:rPr>
          <w:rFonts w:hint="eastAsia"/>
          <w:b/>
        </w:rPr>
        <w:t>原有</w:t>
      </w:r>
      <w:r w:rsidR="00670921">
        <w:rPr>
          <w:rFonts w:hint="eastAsia"/>
          <w:b/>
        </w:rPr>
        <w:t>渠道名单</w:t>
      </w:r>
      <w:r w:rsidR="00670921">
        <w:rPr>
          <w:b/>
        </w:rPr>
        <w:t>是否</w:t>
      </w:r>
      <w:r w:rsidR="00670921">
        <w:rPr>
          <w:rFonts w:hint="eastAsia"/>
          <w:b/>
        </w:rPr>
        <w:t>含已</w:t>
      </w:r>
      <w:r w:rsidR="00670921">
        <w:rPr>
          <w:b/>
        </w:rPr>
        <w:t>含身份证信息：</w:t>
      </w:r>
    </w:p>
    <w:p w14:paraId="633536A5" w14:textId="77041827" w:rsidR="00AA135D" w:rsidRDefault="00AA135D" w:rsidP="00C464D0">
      <w:pPr>
        <w:rPr>
          <w:b/>
        </w:rPr>
      </w:pPr>
      <w:r>
        <w:rPr>
          <w:b/>
        </w:rPr>
        <w:t xml:space="preserve">① </w:t>
      </w:r>
      <w:r>
        <w:rPr>
          <w:rFonts w:hint="eastAsia"/>
          <w:b/>
        </w:rPr>
        <w:t>含有</w:t>
      </w:r>
      <w:r>
        <w:rPr>
          <w:b/>
        </w:rPr>
        <w:t>身份证信息：</w:t>
      </w:r>
      <w:r>
        <w:rPr>
          <w:rFonts w:hint="eastAsia"/>
          <w:b/>
        </w:rPr>
        <w:t>直接</w:t>
      </w:r>
      <w:r>
        <w:rPr>
          <w:b/>
        </w:rPr>
        <w:t>按</w:t>
      </w:r>
      <w:r>
        <w:rPr>
          <w:rFonts w:hint="eastAsia"/>
          <w:b/>
        </w:rPr>
        <w:t>新</w:t>
      </w:r>
      <w:r>
        <w:rPr>
          <w:b/>
        </w:rPr>
        <w:t>提交过来的信息新增一则名单；</w:t>
      </w:r>
    </w:p>
    <w:p w14:paraId="1374C814" w14:textId="4DA4282E" w:rsidR="00C464D0" w:rsidRPr="00AA135D" w:rsidRDefault="00AA135D" w:rsidP="00C464D0">
      <w:pPr>
        <w:rPr>
          <w:b/>
        </w:rPr>
      </w:pPr>
      <w:r>
        <w:rPr>
          <w:b/>
        </w:rPr>
        <w:t xml:space="preserve">② </w:t>
      </w:r>
      <w:r>
        <w:rPr>
          <w:rFonts w:hint="eastAsia"/>
          <w:b/>
        </w:rPr>
        <w:t>不含</w:t>
      </w:r>
      <w:r>
        <w:rPr>
          <w:b/>
        </w:rPr>
        <w:t>身份证信息</w:t>
      </w:r>
      <w:r w:rsidRPr="00AA135D">
        <w:t>：</w:t>
      </w:r>
      <w:r w:rsidRPr="00AA135D">
        <w:rPr>
          <w:rFonts w:hint="eastAsia"/>
        </w:rPr>
        <w:t>判断</w:t>
      </w:r>
      <w:r w:rsidR="00C464D0" w:rsidRPr="00AA135D">
        <w:t>姓名、所在城市、性别信息与原有的渠道名单</w:t>
      </w:r>
      <w:r w:rsidRPr="00AA135D">
        <w:rPr>
          <w:rFonts w:hint="eastAsia"/>
        </w:rPr>
        <w:t>是否</w:t>
      </w:r>
      <w:r w:rsidR="00C464D0" w:rsidRPr="00AA135D">
        <w:t>存在不一致</w:t>
      </w:r>
      <w:r>
        <w:rPr>
          <w:rFonts w:hint="eastAsia"/>
        </w:rPr>
        <w:t>的</w:t>
      </w:r>
      <w:r>
        <w:t>地方，有不一致则</w:t>
      </w:r>
      <w:r w:rsidR="00C464D0">
        <w:t>按最新的信息对渠道名单进行更新，一致则忽略</w:t>
      </w:r>
      <w:r w:rsidR="00EC6C43">
        <w:rPr>
          <w:rFonts w:hint="eastAsia"/>
        </w:rPr>
        <w:t>，</w:t>
      </w:r>
      <w:r w:rsidR="00EC6C43">
        <w:t>然后根据名单类别进行处理：</w:t>
      </w:r>
    </w:p>
    <w:p w14:paraId="022C74E5" w14:textId="420BAF0B" w:rsidR="00C464D0" w:rsidRDefault="00FA1BDD" w:rsidP="00C464D0">
      <w:r>
        <w:rPr>
          <w:rFonts w:hint="eastAsia"/>
          <w:b/>
        </w:rPr>
        <w:t xml:space="preserve">A. </w:t>
      </w:r>
      <w:r w:rsidR="00C464D0" w:rsidRPr="00C464D0">
        <w:rPr>
          <w:b/>
        </w:rPr>
        <w:t>渠道已分配名单</w:t>
      </w:r>
      <w:r w:rsidR="00C464D0">
        <w:t>：新增一则电销日志，【跟进记录】取“B 意向客户”，【预约时间】取当前日期+3</w:t>
      </w:r>
      <w:r w:rsidR="00DC06CE" w:rsidRPr="00402F91">
        <w:rPr>
          <w:rFonts w:hint="eastAsia"/>
          <w:highlight w:val="yellow"/>
        </w:rPr>
        <w:t>（如果上一条</w:t>
      </w:r>
      <w:r w:rsidR="00DC06CE" w:rsidRPr="00402F91">
        <w:rPr>
          <w:highlight w:val="yellow"/>
        </w:rPr>
        <w:t>记录</w:t>
      </w:r>
      <w:r w:rsidR="00DC06CE" w:rsidRPr="00402F91">
        <w:rPr>
          <w:rFonts w:hint="eastAsia"/>
          <w:highlight w:val="yellow"/>
        </w:rPr>
        <w:t>有</w:t>
      </w:r>
      <w:r w:rsidR="00DC06CE" w:rsidRPr="00402F91">
        <w:rPr>
          <w:highlight w:val="yellow"/>
        </w:rPr>
        <w:t>预约时间，</w:t>
      </w:r>
      <w:r w:rsidR="00DC06CE" w:rsidRPr="00402F91">
        <w:rPr>
          <w:rFonts w:hint="eastAsia"/>
          <w:highlight w:val="yellow"/>
        </w:rPr>
        <w:t>则</w:t>
      </w:r>
      <w:r w:rsidR="00DC06CE" w:rsidRPr="00402F91">
        <w:rPr>
          <w:highlight w:val="yellow"/>
        </w:rPr>
        <w:t>取上一条记录的预约时间</w:t>
      </w:r>
      <w:r w:rsidR="00DC06CE" w:rsidRPr="00402F91">
        <w:rPr>
          <w:rFonts w:hint="eastAsia"/>
          <w:highlight w:val="yellow"/>
        </w:rPr>
        <w:t>）</w:t>
      </w:r>
      <w:r w:rsidR="00DC06CE">
        <w:t>，</w:t>
      </w:r>
      <w:r w:rsidR="00C464D0">
        <w:t>，【常规备注】取“官网渠道客户申请”；</w:t>
      </w:r>
    </w:p>
    <w:p w14:paraId="7E8D2F8F" w14:textId="7E84426E" w:rsidR="00C464D0" w:rsidRDefault="00EC6C43" w:rsidP="00C464D0">
      <w:r>
        <w:rPr>
          <w:rFonts w:hint="eastAsia"/>
          <w:b/>
        </w:rPr>
        <w:t xml:space="preserve">B. </w:t>
      </w:r>
      <w:r w:rsidR="006123A1">
        <w:rPr>
          <w:b/>
        </w:rPr>
        <w:t>渠道新名单/</w:t>
      </w:r>
      <w:r w:rsidR="00C464D0" w:rsidRPr="00C464D0">
        <w:rPr>
          <w:b/>
        </w:rPr>
        <w:t>渠道公海名单</w:t>
      </w:r>
      <w:r w:rsidR="006123A1">
        <w:rPr>
          <w:rFonts w:hint="eastAsia"/>
          <w:b/>
        </w:rPr>
        <w:t>/不在</w:t>
      </w:r>
      <w:r w:rsidR="006123A1">
        <w:rPr>
          <w:b/>
        </w:rPr>
        <w:t>名单池</w:t>
      </w:r>
      <w:r w:rsidR="00C464D0">
        <w:t>：新增一则电销日志，【跟进记录】取“N 新名单”，【常规备注】取“官网渠道客户申请”，名单需要保留在新名单池中；</w:t>
      </w:r>
    </w:p>
    <w:p w14:paraId="3992DF28" w14:textId="551CB5C0" w:rsidR="00C464D0" w:rsidRPr="00BE1E30" w:rsidRDefault="00C464D0" w:rsidP="00C464D0">
      <w:pPr>
        <w:rPr>
          <w:b/>
        </w:rPr>
      </w:pPr>
      <w:r w:rsidRPr="00C464D0">
        <w:rPr>
          <w:b/>
        </w:rPr>
        <w:t>2）不重复</w:t>
      </w:r>
      <w:r w:rsidRPr="00C464D0">
        <w:rPr>
          <w:rFonts w:hint="eastAsia"/>
          <w:b/>
        </w:rPr>
        <w:t>：</w:t>
      </w:r>
      <w:r w:rsidRPr="00C464D0">
        <w:rPr>
          <w:b/>
        </w:rPr>
        <w:t>按客户所提交的信息新增一则渠道名单，并将【跟进记录】设置为“N 新名单”，导入至新名单池中。</w:t>
      </w:r>
    </w:p>
    <w:p w14:paraId="4B26290A" w14:textId="77777777" w:rsidR="00BE1E30" w:rsidRDefault="00BE1E30" w:rsidP="00C464D0"/>
    <w:p w14:paraId="0CD90905" w14:textId="7E1956FA" w:rsidR="00304BC9" w:rsidRDefault="000354F2" w:rsidP="007A01D8">
      <w:r>
        <w:rPr>
          <w:rFonts w:hint="eastAsia"/>
        </w:rPr>
        <w:t>系统需</w:t>
      </w:r>
      <w:r>
        <w:t>对</w:t>
      </w:r>
      <w:r>
        <w:rPr>
          <w:rFonts w:hint="eastAsia"/>
        </w:rPr>
        <w:t>渠道</w:t>
      </w:r>
      <w:r>
        <w:t>客户新名单进行自动分配</w:t>
      </w:r>
      <w:r>
        <w:rPr>
          <w:rFonts w:hint="eastAsia"/>
        </w:rPr>
        <w:t>（续贷</w:t>
      </w:r>
      <w:r>
        <w:t>新名单不需要</w:t>
      </w:r>
      <w:r>
        <w:rPr>
          <w:rFonts w:hint="eastAsia"/>
        </w:rPr>
        <w:t>）</w:t>
      </w:r>
      <w:r>
        <w:t>，</w:t>
      </w:r>
      <w:r w:rsidR="00304BC9">
        <w:rPr>
          <w:rFonts w:hint="eastAsia"/>
        </w:rPr>
        <w:t>对于每天</w:t>
      </w:r>
      <w:r w:rsidR="00304BC9">
        <w:t>新增的名单，系统在T+1</w:t>
      </w:r>
      <w:r w:rsidR="00304BC9">
        <w:rPr>
          <w:rFonts w:hint="eastAsia"/>
        </w:rPr>
        <w:t>日</w:t>
      </w:r>
      <w:r w:rsidR="00825BE1">
        <w:rPr>
          <w:rFonts w:hint="eastAsia"/>
        </w:rPr>
        <w:t>凌晨（轮询</w:t>
      </w:r>
      <w:r w:rsidR="00825BE1">
        <w:t>时间由IT评估后设定，建议在上午</w:t>
      </w:r>
      <w:r w:rsidR="00825BE1">
        <w:rPr>
          <w:rFonts w:hint="eastAsia"/>
        </w:rPr>
        <w:t>6点</w:t>
      </w:r>
      <w:r w:rsidR="00825BE1">
        <w:t>前完成名单分配</w:t>
      </w:r>
      <w:r w:rsidR="00825BE1">
        <w:rPr>
          <w:rFonts w:hint="eastAsia"/>
        </w:rPr>
        <w:t>任务）</w:t>
      </w:r>
      <w:r w:rsidR="00304BC9">
        <w:rPr>
          <w:rFonts w:hint="eastAsia"/>
        </w:rPr>
        <w:t>根据</w:t>
      </w:r>
      <w:r w:rsidR="00304BC9">
        <w:t>现有的电销专员名单</w:t>
      </w:r>
      <w:r w:rsidR="00304BC9">
        <w:rPr>
          <w:rFonts w:hint="eastAsia"/>
        </w:rPr>
        <w:t>（已</w:t>
      </w:r>
      <w:r w:rsidR="00304BC9">
        <w:t>绑定B01</w:t>
      </w:r>
      <w:r w:rsidR="00304BC9">
        <w:rPr>
          <w:rFonts w:hint="eastAsia"/>
        </w:rPr>
        <w:t>电销</w:t>
      </w:r>
      <w:r w:rsidR="00304BC9">
        <w:t>专员</w:t>
      </w:r>
      <w:r w:rsidR="00304BC9">
        <w:rPr>
          <w:rFonts w:hint="eastAsia"/>
        </w:rPr>
        <w:t>角色）</w:t>
      </w:r>
      <w:r w:rsidR="00304BC9">
        <w:t>进行自动分配</w:t>
      </w:r>
      <w:r w:rsidR="00325978">
        <w:rPr>
          <w:rFonts w:hint="eastAsia"/>
        </w:rPr>
        <w:t>，</w:t>
      </w:r>
      <w:r w:rsidR="00325978">
        <w:t>规则设定为：</w:t>
      </w:r>
    </w:p>
    <w:p w14:paraId="049151BB" w14:textId="226D09BF" w:rsidR="00C13E1F" w:rsidRDefault="00C13E1F" w:rsidP="00C464D0">
      <w:r>
        <w:rPr>
          <w:rFonts w:hint="eastAsia"/>
        </w:rPr>
        <w:t>1、</w:t>
      </w:r>
      <w:r w:rsidR="003D40D9">
        <w:rPr>
          <w:rFonts w:hint="eastAsia"/>
        </w:rPr>
        <w:t>T</w:t>
      </w:r>
      <w:r w:rsidR="003D40D9">
        <w:t>+1</w:t>
      </w:r>
      <w:r w:rsidR="003D40D9">
        <w:rPr>
          <w:rFonts w:hint="eastAsia"/>
        </w:rPr>
        <w:t>日</w:t>
      </w:r>
      <w:r>
        <w:rPr>
          <w:rFonts w:hint="eastAsia"/>
        </w:rPr>
        <w:t>新名单根据</w:t>
      </w:r>
      <w:r>
        <w:t>已有电销专员数量进行</w:t>
      </w:r>
      <w:r>
        <w:rPr>
          <w:rFonts w:hint="eastAsia"/>
        </w:rPr>
        <w:t>随机</w:t>
      </w:r>
      <w:r>
        <w:t>平均分配，</w:t>
      </w:r>
      <w:r>
        <w:rPr>
          <w:rFonts w:hint="eastAsia"/>
        </w:rPr>
        <w:t>存在</w:t>
      </w:r>
      <w:r>
        <w:t>余数的情况下将余数</w:t>
      </w:r>
      <w:r w:rsidR="002A6784">
        <w:rPr>
          <w:rFonts w:hint="eastAsia"/>
        </w:rPr>
        <w:t>保留</w:t>
      </w:r>
      <w:r w:rsidR="002A6784">
        <w:t>在新名单池中</w:t>
      </w:r>
      <w:r w:rsidR="00F072C8">
        <w:rPr>
          <w:rFonts w:hint="eastAsia"/>
        </w:rPr>
        <w:t>；</w:t>
      </w:r>
    </w:p>
    <w:p w14:paraId="488350B2" w14:textId="7700B504" w:rsidR="00F072C8" w:rsidRDefault="00F072C8" w:rsidP="00C464D0">
      <w:r>
        <w:rPr>
          <w:rFonts w:hint="eastAsia"/>
        </w:rPr>
        <w:t>2、</w:t>
      </w:r>
      <w:r w:rsidR="003D40D9">
        <w:rPr>
          <w:rFonts w:hint="eastAsia"/>
        </w:rPr>
        <w:t>留在</w:t>
      </w:r>
      <w:r w:rsidR="003D40D9">
        <w:t>新名单池的</w:t>
      </w:r>
      <w:r w:rsidR="003D40D9">
        <w:rPr>
          <w:rFonts w:hint="eastAsia"/>
        </w:rPr>
        <w:t>名单</w:t>
      </w:r>
      <w:r w:rsidR="003D40D9">
        <w:t>，在</w:t>
      </w:r>
      <w:r w:rsidR="003D40D9">
        <w:rPr>
          <w:rFonts w:hint="eastAsia"/>
        </w:rPr>
        <w:t>T</w:t>
      </w:r>
      <w:r w:rsidR="003D40D9">
        <w:t>+2</w:t>
      </w:r>
      <w:r w:rsidR="003D40D9">
        <w:rPr>
          <w:rFonts w:hint="eastAsia"/>
        </w:rPr>
        <w:t>日分配</w:t>
      </w:r>
      <w:r w:rsidR="003D40D9">
        <w:t>时和新增的名单一起</w:t>
      </w:r>
      <w:r w:rsidR="003D40D9">
        <w:rPr>
          <w:rFonts w:hint="eastAsia"/>
        </w:rPr>
        <w:t>进入</w:t>
      </w:r>
      <w:r w:rsidR="003D40D9">
        <w:t>分配流程中，如果仍存在</w:t>
      </w:r>
      <w:r w:rsidR="003D40D9">
        <w:lastRenderedPageBreak/>
        <w:t>余数就保留在</w:t>
      </w:r>
      <w:r w:rsidR="003D40D9">
        <w:rPr>
          <w:rFonts w:hint="eastAsia"/>
        </w:rPr>
        <w:t>新名单</w:t>
      </w:r>
      <w:r w:rsidR="003D40D9">
        <w:t>池中等待下一次分配。</w:t>
      </w:r>
    </w:p>
    <w:p w14:paraId="712D64D8" w14:textId="25F93C3D" w:rsidR="003D40D9" w:rsidRPr="00655C59" w:rsidRDefault="003D40D9" w:rsidP="00C464D0">
      <w:pPr>
        <w:rPr>
          <w:i/>
          <w:color w:val="0070C0"/>
          <w:u w:val="single"/>
        </w:rPr>
      </w:pPr>
      <w:r w:rsidRPr="00655C59">
        <w:rPr>
          <w:rFonts w:hint="eastAsia"/>
          <w:i/>
          <w:color w:val="0070C0"/>
          <w:u w:val="single"/>
        </w:rPr>
        <w:t>示例</w:t>
      </w:r>
      <w:r w:rsidRPr="00655C59">
        <w:rPr>
          <w:i/>
          <w:color w:val="0070C0"/>
          <w:u w:val="single"/>
        </w:rPr>
        <w:t>：</w:t>
      </w:r>
      <w:r w:rsidRPr="00655C59">
        <w:rPr>
          <w:rFonts w:hint="eastAsia"/>
          <w:i/>
          <w:color w:val="0070C0"/>
          <w:u w:val="single"/>
        </w:rPr>
        <w:t>假设</w:t>
      </w:r>
      <w:r w:rsidRPr="00655C59">
        <w:rPr>
          <w:i/>
          <w:color w:val="0070C0"/>
          <w:u w:val="single"/>
        </w:rPr>
        <w:t>现有电销专员10</w:t>
      </w:r>
      <w:r w:rsidRPr="00655C59">
        <w:rPr>
          <w:rFonts w:hint="eastAsia"/>
          <w:i/>
          <w:color w:val="0070C0"/>
          <w:u w:val="single"/>
        </w:rPr>
        <w:t>人</w:t>
      </w:r>
      <w:r w:rsidRPr="00655C59">
        <w:rPr>
          <w:i/>
          <w:color w:val="0070C0"/>
          <w:u w:val="single"/>
        </w:rPr>
        <w:t>，</w:t>
      </w:r>
      <w:r w:rsidRPr="00655C59">
        <w:rPr>
          <w:rFonts w:hint="eastAsia"/>
          <w:i/>
          <w:color w:val="0070C0"/>
          <w:u w:val="single"/>
        </w:rPr>
        <w:t>T</w:t>
      </w:r>
      <w:r w:rsidRPr="00655C59">
        <w:rPr>
          <w:i/>
          <w:color w:val="0070C0"/>
          <w:u w:val="single"/>
        </w:rPr>
        <w:t>日新增名单</w:t>
      </w:r>
      <w:r w:rsidRPr="00655C59">
        <w:rPr>
          <w:rFonts w:hint="eastAsia"/>
          <w:i/>
          <w:color w:val="0070C0"/>
          <w:u w:val="single"/>
        </w:rPr>
        <w:t>99条</w:t>
      </w:r>
      <w:r w:rsidRPr="00655C59">
        <w:rPr>
          <w:i/>
          <w:color w:val="0070C0"/>
          <w:u w:val="single"/>
        </w:rPr>
        <w:t>，</w:t>
      </w:r>
      <w:r w:rsidRPr="00655C59">
        <w:rPr>
          <w:rFonts w:hint="eastAsia"/>
          <w:i/>
          <w:color w:val="0070C0"/>
          <w:u w:val="single"/>
        </w:rPr>
        <w:t>T</w:t>
      </w:r>
      <w:r w:rsidRPr="00655C59">
        <w:rPr>
          <w:i/>
          <w:color w:val="0070C0"/>
          <w:u w:val="single"/>
        </w:rPr>
        <w:t>+1</w:t>
      </w:r>
      <w:r w:rsidR="003878E5" w:rsidRPr="00655C59">
        <w:rPr>
          <w:rFonts w:hint="eastAsia"/>
          <w:i/>
          <w:color w:val="0070C0"/>
          <w:u w:val="single"/>
        </w:rPr>
        <w:t>凌晨</w:t>
      </w:r>
      <w:r w:rsidRPr="00655C59">
        <w:rPr>
          <w:rFonts w:hint="eastAsia"/>
          <w:i/>
          <w:color w:val="0070C0"/>
          <w:u w:val="single"/>
        </w:rPr>
        <w:t>自动</w:t>
      </w:r>
      <w:r w:rsidRPr="00655C59">
        <w:rPr>
          <w:i/>
          <w:color w:val="0070C0"/>
          <w:u w:val="single"/>
        </w:rPr>
        <w:t>分配后</w:t>
      </w:r>
      <w:r w:rsidRPr="00655C59">
        <w:rPr>
          <w:rFonts w:hint="eastAsia"/>
          <w:i/>
          <w:color w:val="0070C0"/>
          <w:u w:val="single"/>
        </w:rPr>
        <w:t>每人</w:t>
      </w:r>
      <w:r w:rsidRPr="00655C59">
        <w:rPr>
          <w:i/>
          <w:color w:val="0070C0"/>
          <w:u w:val="single"/>
        </w:rPr>
        <w:t>名下分配</w:t>
      </w:r>
      <w:r w:rsidRPr="00655C59">
        <w:rPr>
          <w:rFonts w:hint="eastAsia"/>
          <w:i/>
          <w:color w:val="0070C0"/>
          <w:u w:val="single"/>
        </w:rPr>
        <w:t>9条</w:t>
      </w:r>
      <w:r w:rsidRPr="00655C59">
        <w:rPr>
          <w:i/>
          <w:color w:val="0070C0"/>
          <w:u w:val="single"/>
        </w:rPr>
        <w:t>名单，余数</w:t>
      </w:r>
      <w:r w:rsidRPr="00655C59">
        <w:rPr>
          <w:rFonts w:hint="eastAsia"/>
          <w:i/>
          <w:color w:val="0070C0"/>
          <w:u w:val="single"/>
        </w:rPr>
        <w:t>9条</w:t>
      </w:r>
      <w:r w:rsidR="00B6019D" w:rsidRPr="00655C59">
        <w:rPr>
          <w:rFonts w:hint="eastAsia"/>
          <w:i/>
          <w:color w:val="0070C0"/>
          <w:u w:val="single"/>
        </w:rPr>
        <w:t>留在</w:t>
      </w:r>
      <w:r w:rsidRPr="00655C59">
        <w:rPr>
          <w:i/>
          <w:color w:val="0070C0"/>
          <w:u w:val="single"/>
        </w:rPr>
        <w:t>新名单</w:t>
      </w:r>
      <w:r w:rsidR="00460815" w:rsidRPr="00655C59">
        <w:rPr>
          <w:rFonts w:hint="eastAsia"/>
          <w:i/>
          <w:color w:val="0070C0"/>
          <w:u w:val="single"/>
        </w:rPr>
        <w:t>池</w:t>
      </w:r>
      <w:r w:rsidRPr="00655C59">
        <w:rPr>
          <w:i/>
          <w:color w:val="0070C0"/>
          <w:u w:val="single"/>
        </w:rPr>
        <w:t>内。</w:t>
      </w:r>
      <w:r w:rsidR="0058327D" w:rsidRPr="00655C59">
        <w:rPr>
          <w:rFonts w:hint="eastAsia"/>
          <w:i/>
          <w:color w:val="0070C0"/>
          <w:u w:val="single"/>
        </w:rPr>
        <w:t>然后</w:t>
      </w:r>
      <w:r w:rsidR="0058327D" w:rsidRPr="00655C59">
        <w:rPr>
          <w:i/>
          <w:color w:val="0070C0"/>
          <w:u w:val="single"/>
        </w:rPr>
        <w:t>T+1</w:t>
      </w:r>
      <w:r w:rsidR="0058327D" w:rsidRPr="00655C59">
        <w:rPr>
          <w:rFonts w:hint="eastAsia"/>
          <w:i/>
          <w:color w:val="0070C0"/>
          <w:u w:val="single"/>
        </w:rPr>
        <w:t>当天</w:t>
      </w:r>
      <w:r w:rsidR="0058327D" w:rsidRPr="00655C59">
        <w:rPr>
          <w:i/>
          <w:color w:val="0070C0"/>
          <w:u w:val="single"/>
        </w:rPr>
        <w:t>继续</w:t>
      </w:r>
      <w:r w:rsidR="0058327D" w:rsidRPr="00655C59">
        <w:rPr>
          <w:rFonts w:hint="eastAsia"/>
          <w:i/>
          <w:color w:val="0070C0"/>
          <w:u w:val="single"/>
        </w:rPr>
        <w:t>新增</w:t>
      </w:r>
      <w:r w:rsidR="0058327D" w:rsidRPr="00655C59">
        <w:rPr>
          <w:i/>
          <w:color w:val="0070C0"/>
          <w:u w:val="single"/>
        </w:rPr>
        <w:t>名单</w:t>
      </w:r>
      <w:r w:rsidR="0058327D" w:rsidRPr="00655C59">
        <w:rPr>
          <w:rFonts w:hint="eastAsia"/>
          <w:i/>
          <w:color w:val="0070C0"/>
          <w:u w:val="single"/>
        </w:rPr>
        <w:t>99条</w:t>
      </w:r>
      <w:r w:rsidR="0058327D" w:rsidRPr="00655C59">
        <w:rPr>
          <w:i/>
          <w:color w:val="0070C0"/>
          <w:u w:val="single"/>
        </w:rPr>
        <w:t>，</w:t>
      </w:r>
      <w:r w:rsidR="006605C4" w:rsidRPr="00655C59">
        <w:rPr>
          <w:rFonts w:hint="eastAsia"/>
          <w:i/>
          <w:color w:val="0070C0"/>
          <w:u w:val="single"/>
        </w:rPr>
        <w:t>T</w:t>
      </w:r>
      <w:r w:rsidR="006605C4" w:rsidRPr="00655C59">
        <w:rPr>
          <w:i/>
          <w:color w:val="0070C0"/>
          <w:u w:val="single"/>
        </w:rPr>
        <w:t>+2</w:t>
      </w:r>
      <w:r w:rsidR="006605C4" w:rsidRPr="00655C59">
        <w:rPr>
          <w:rFonts w:hint="eastAsia"/>
          <w:i/>
          <w:color w:val="0070C0"/>
          <w:u w:val="single"/>
        </w:rPr>
        <w:t>日</w:t>
      </w:r>
      <w:r w:rsidR="00460815" w:rsidRPr="00655C59">
        <w:rPr>
          <w:i/>
          <w:color w:val="0070C0"/>
          <w:u w:val="single"/>
        </w:rPr>
        <w:t>凌晨时系统需将</w:t>
      </w:r>
      <w:r w:rsidR="00460815" w:rsidRPr="00655C59">
        <w:rPr>
          <w:rFonts w:hint="eastAsia"/>
          <w:i/>
          <w:color w:val="0070C0"/>
          <w:u w:val="single"/>
        </w:rPr>
        <w:t>未</w:t>
      </w:r>
      <w:r w:rsidR="00460815" w:rsidRPr="00655C59">
        <w:rPr>
          <w:i/>
          <w:color w:val="0070C0"/>
          <w:u w:val="single"/>
        </w:rPr>
        <w:t>分配的新名单</w:t>
      </w:r>
      <w:r w:rsidR="00460815" w:rsidRPr="00655C59">
        <w:rPr>
          <w:rFonts w:hint="eastAsia"/>
          <w:i/>
          <w:color w:val="0070C0"/>
          <w:u w:val="single"/>
        </w:rPr>
        <w:t>共108条</w:t>
      </w:r>
      <w:r w:rsidR="00460815" w:rsidRPr="00655C59">
        <w:rPr>
          <w:i/>
          <w:color w:val="0070C0"/>
          <w:u w:val="single"/>
        </w:rPr>
        <w:t>进行自动分配，分配后每人名下10</w:t>
      </w:r>
      <w:r w:rsidR="00460815" w:rsidRPr="00655C59">
        <w:rPr>
          <w:rFonts w:hint="eastAsia"/>
          <w:i/>
          <w:color w:val="0070C0"/>
          <w:u w:val="single"/>
        </w:rPr>
        <w:t>条</w:t>
      </w:r>
      <w:r w:rsidR="00460815" w:rsidRPr="00655C59">
        <w:rPr>
          <w:i/>
          <w:color w:val="0070C0"/>
          <w:u w:val="single"/>
        </w:rPr>
        <w:t>名单，余数</w:t>
      </w:r>
      <w:r w:rsidR="00460815" w:rsidRPr="00655C59">
        <w:rPr>
          <w:rFonts w:hint="eastAsia"/>
          <w:i/>
          <w:color w:val="0070C0"/>
          <w:u w:val="single"/>
        </w:rPr>
        <w:t>8条</w:t>
      </w:r>
      <w:r w:rsidR="00B6019D" w:rsidRPr="00655C59">
        <w:rPr>
          <w:rFonts w:hint="eastAsia"/>
          <w:i/>
          <w:color w:val="0070C0"/>
          <w:u w:val="single"/>
        </w:rPr>
        <w:t>留在</w:t>
      </w:r>
      <w:r w:rsidR="00460815" w:rsidRPr="00655C59">
        <w:rPr>
          <w:i/>
          <w:color w:val="0070C0"/>
          <w:u w:val="single"/>
        </w:rPr>
        <w:t>新名单池内。</w:t>
      </w:r>
      <w:r w:rsidR="00116E10" w:rsidRPr="00655C59">
        <w:rPr>
          <w:rFonts w:hint="eastAsia"/>
          <w:i/>
          <w:color w:val="0070C0"/>
          <w:u w:val="single"/>
        </w:rPr>
        <w:t>后续</w:t>
      </w:r>
      <w:r w:rsidR="00116E10" w:rsidRPr="00655C59">
        <w:rPr>
          <w:i/>
          <w:color w:val="0070C0"/>
          <w:u w:val="single"/>
        </w:rPr>
        <w:t>以此类推。</w:t>
      </w:r>
    </w:p>
    <w:p w14:paraId="120140B9" w14:textId="77777777" w:rsidR="00BE1E30" w:rsidRDefault="00BE1E30" w:rsidP="00C464D0"/>
    <w:p w14:paraId="0BB4A944" w14:textId="484047CD" w:rsidR="00CD5D53" w:rsidRDefault="00CD5D53" w:rsidP="00CD5D53">
      <w:pPr>
        <w:pStyle w:val="3"/>
      </w:pPr>
      <w:r>
        <w:rPr>
          <w:rFonts w:hint="eastAsia"/>
        </w:rPr>
        <w:t xml:space="preserve">1.3.3 </w:t>
      </w:r>
      <w:r w:rsidR="004011FA">
        <w:rPr>
          <w:rFonts w:hint="eastAsia"/>
        </w:rPr>
        <w:t>续贷</w:t>
      </w:r>
      <w:r w:rsidR="00863889">
        <w:rPr>
          <w:rFonts w:hint="eastAsia"/>
        </w:rPr>
        <w:t>新旧名单</w:t>
      </w:r>
      <w:r w:rsidR="00863889">
        <w:t>及人员离职流向规则</w:t>
      </w:r>
    </w:p>
    <w:p w14:paraId="72B31E43" w14:textId="6C09999E" w:rsidR="00DD4DD3" w:rsidRDefault="00DD4DD3" w:rsidP="00DD4DD3">
      <w:r>
        <w:object w:dxaOrig="25486" w:dyaOrig="7080" w14:anchorId="2D5B7694">
          <v:shape id="_x0000_i1026" type="#_x0000_t75" style="width:461.45pt;height:130.25pt" o:ole="">
            <v:imagedata r:id="rId13" o:title=""/>
          </v:shape>
          <o:OLEObject Type="Embed" ProgID="Visio.Drawing.15" ShapeID="_x0000_i1026" DrawAspect="Content" ObjectID="_1608373951" r:id="rId14"/>
        </w:object>
      </w:r>
      <w:r w:rsidR="00DB5B4C">
        <w:t>1</w:t>
      </w:r>
      <w:r w:rsidR="00DB5B4C">
        <w:rPr>
          <w:rFonts w:hint="eastAsia"/>
        </w:rPr>
        <w:t>、</w:t>
      </w:r>
      <w:r w:rsidR="000F6B93">
        <w:rPr>
          <w:rFonts w:hint="eastAsia"/>
        </w:rPr>
        <w:t>对于</w:t>
      </w:r>
      <w:r w:rsidR="00C44CC1">
        <w:t>续贷客户，</w:t>
      </w:r>
      <w:r w:rsidR="00C44CC1">
        <w:rPr>
          <w:rFonts w:hint="eastAsia"/>
        </w:rPr>
        <w:t>只有</w:t>
      </w:r>
      <w:r w:rsidR="00BE48E2">
        <w:rPr>
          <w:rFonts w:hint="eastAsia"/>
        </w:rPr>
        <w:t>首次</w:t>
      </w:r>
      <w:r w:rsidR="00BE48E2">
        <w:t>成为续贷客户</w:t>
      </w:r>
      <w:r w:rsidR="001B7576">
        <w:rPr>
          <w:rFonts w:hint="eastAsia"/>
        </w:rPr>
        <w:t>才可以</w:t>
      </w:r>
      <w:r w:rsidR="001B7576">
        <w:t>被认定为</w:t>
      </w:r>
      <w:r w:rsidR="0084447E">
        <w:rPr>
          <w:rFonts w:hint="eastAsia"/>
        </w:rPr>
        <w:t>新名单，</w:t>
      </w:r>
      <w:r w:rsidR="0084447E">
        <w:t>认定标准：</w:t>
      </w:r>
      <w:r w:rsidR="00EB723F">
        <w:rPr>
          <w:rFonts w:hint="eastAsia"/>
        </w:rPr>
        <w:t>此前</w:t>
      </w:r>
      <w:r w:rsidR="00EB723F">
        <w:t>无分配</w:t>
      </w:r>
      <w:r w:rsidR="00EB723F">
        <w:rPr>
          <w:rFonts w:hint="eastAsia"/>
        </w:rPr>
        <w:t>电销</w:t>
      </w:r>
      <w:r w:rsidR="00EB723F">
        <w:t>专员记录，</w:t>
      </w:r>
      <w:r w:rsidR="009C2444">
        <w:rPr>
          <w:rFonts w:hint="eastAsia"/>
        </w:rPr>
        <w:t>且</w:t>
      </w:r>
      <w:r w:rsidR="00EB723F">
        <w:t>无跟进记录</w:t>
      </w:r>
      <w:r w:rsidR="00077793">
        <w:rPr>
          <w:rFonts w:hint="eastAsia"/>
        </w:rPr>
        <w:t>；</w:t>
      </w:r>
    </w:p>
    <w:p w14:paraId="415A16EF" w14:textId="6E67E72E" w:rsidR="00077793" w:rsidRDefault="00077793" w:rsidP="00DD4DD3">
      <w:r>
        <w:rPr>
          <w:rFonts w:hint="eastAsia"/>
        </w:rPr>
        <w:t>2、</w:t>
      </w:r>
      <w:r w:rsidR="00E45752">
        <w:rPr>
          <w:rFonts w:hint="eastAsia"/>
        </w:rPr>
        <w:t>续贷</w:t>
      </w:r>
      <w:r w:rsidR="0085717E">
        <w:t>客户可能会因为触发</w:t>
      </w:r>
      <w:r w:rsidR="0085717E">
        <w:rPr>
          <w:rFonts w:hint="eastAsia"/>
        </w:rPr>
        <w:t>出</w:t>
      </w:r>
      <w:r w:rsidR="0085717E">
        <w:t>名单池规则而</w:t>
      </w:r>
      <w:r w:rsidR="009C5AB8">
        <w:rPr>
          <w:rFonts w:hint="eastAsia"/>
        </w:rPr>
        <w:t>暂时</w:t>
      </w:r>
      <w:r w:rsidR="009C5AB8">
        <w:t>离开</w:t>
      </w:r>
      <w:r w:rsidR="009C5AB8">
        <w:rPr>
          <w:rFonts w:hint="eastAsia"/>
        </w:rPr>
        <w:t>续贷</w:t>
      </w:r>
      <w:r w:rsidR="00337852">
        <w:rPr>
          <w:rFonts w:hint="eastAsia"/>
        </w:rPr>
        <w:t>名单池</w:t>
      </w:r>
      <w:r w:rsidR="00337852">
        <w:t>，</w:t>
      </w:r>
      <w:r w:rsidR="00BA4147">
        <w:rPr>
          <w:rFonts w:hint="eastAsia"/>
        </w:rPr>
        <w:t>后续</w:t>
      </w:r>
      <w:r w:rsidR="00BA4147">
        <w:t>如果重新满足续贷条件会再进入名单池</w:t>
      </w:r>
      <w:r w:rsidR="00DE47CB">
        <w:rPr>
          <w:rFonts w:hint="eastAsia"/>
        </w:rPr>
        <w:t>；</w:t>
      </w:r>
    </w:p>
    <w:p w14:paraId="231CB730" w14:textId="7205C5B3" w:rsidR="00DE47CB" w:rsidRDefault="00DE47CB" w:rsidP="00DD4DD3">
      <w:r>
        <w:rPr>
          <w:rFonts w:hint="eastAsia"/>
        </w:rPr>
        <w:t>3、</w:t>
      </w:r>
      <w:r>
        <w:t>对于重新进入名单池的</w:t>
      </w:r>
      <w:r w:rsidR="00CF45DC">
        <w:rPr>
          <w:rFonts w:hint="eastAsia"/>
        </w:rPr>
        <w:t>名单</w:t>
      </w:r>
      <w:r w:rsidR="00CF45DC">
        <w:t>，系统需要</w:t>
      </w:r>
      <w:r w:rsidR="009F4512">
        <w:rPr>
          <w:rFonts w:hint="eastAsia"/>
        </w:rPr>
        <w:t>根据</w:t>
      </w:r>
      <w:r w:rsidR="009F4512">
        <w:t>情况进行</w:t>
      </w:r>
      <w:r w:rsidR="009F4512">
        <w:rPr>
          <w:rFonts w:hint="eastAsia"/>
        </w:rPr>
        <w:t>自动</w:t>
      </w:r>
      <w:r w:rsidR="009F4512">
        <w:t>分配，</w:t>
      </w:r>
      <w:r w:rsidR="00235CF3">
        <w:rPr>
          <w:rFonts w:hint="eastAsia"/>
        </w:rPr>
        <w:t>逻辑</w:t>
      </w:r>
      <w:r w:rsidR="00235CF3">
        <w:t>为：如果</w:t>
      </w:r>
      <w:r w:rsidR="001205FD">
        <w:rPr>
          <w:rFonts w:hint="eastAsia"/>
        </w:rPr>
        <w:t>续贷</w:t>
      </w:r>
      <w:r w:rsidR="001205FD">
        <w:t>名单有</w:t>
      </w:r>
      <w:r w:rsidR="001205FD">
        <w:rPr>
          <w:rFonts w:hint="eastAsia"/>
        </w:rPr>
        <w:t>历史</w:t>
      </w:r>
      <w:r w:rsidR="001205FD">
        <w:t>跟进人（</w:t>
      </w:r>
      <w:r w:rsidR="001205FD">
        <w:rPr>
          <w:rFonts w:hint="eastAsia"/>
        </w:rPr>
        <w:t>即</w:t>
      </w:r>
      <w:r w:rsidR="001205FD">
        <w:t>非续贷公海客户）</w:t>
      </w:r>
      <w:r w:rsidR="001719C0">
        <w:rPr>
          <w:rFonts w:hint="eastAsia"/>
        </w:rPr>
        <w:t>，</w:t>
      </w:r>
      <w:r w:rsidR="001719C0">
        <w:t>要判断</w:t>
      </w:r>
      <w:r w:rsidR="009A4F8D">
        <w:rPr>
          <w:rFonts w:hint="eastAsia"/>
        </w:rPr>
        <w:t>跟进</w:t>
      </w:r>
      <w:r w:rsidR="009A4F8D">
        <w:t>的电销专员</w:t>
      </w:r>
      <w:r w:rsidR="001140C0">
        <w:t>是否在职，在职的状态下需要回到</w:t>
      </w:r>
      <w:r w:rsidR="009A4F8D">
        <w:rPr>
          <w:rFonts w:hint="eastAsia"/>
        </w:rPr>
        <w:t>电销专员</w:t>
      </w:r>
      <w:r w:rsidR="001140C0">
        <w:t>名下</w:t>
      </w:r>
      <w:r w:rsidR="009A4F8D">
        <w:rPr>
          <w:rFonts w:hint="eastAsia"/>
        </w:rPr>
        <w:t>，</w:t>
      </w:r>
      <w:r w:rsidR="00641EDD">
        <w:rPr>
          <w:rFonts w:hint="eastAsia"/>
        </w:rPr>
        <w:t>不在职</w:t>
      </w:r>
      <w:r w:rsidR="00641EDD">
        <w:t>则直接进入公海</w:t>
      </w:r>
      <w:r w:rsidR="00641EDD">
        <w:rPr>
          <w:rFonts w:hint="eastAsia"/>
        </w:rPr>
        <w:t>；</w:t>
      </w:r>
      <w:r w:rsidR="00641EDD">
        <w:t>如果</w:t>
      </w:r>
      <w:r w:rsidR="002B4FE5">
        <w:rPr>
          <w:rFonts w:hint="eastAsia"/>
        </w:rPr>
        <w:t>没有</w:t>
      </w:r>
      <w:r w:rsidR="002B4FE5">
        <w:t>历史跟进人</w:t>
      </w:r>
      <w:r w:rsidR="00D349F2">
        <w:rPr>
          <w:rFonts w:hint="eastAsia"/>
        </w:rPr>
        <w:t>，</w:t>
      </w:r>
      <w:r w:rsidR="00CA491D">
        <w:t>则直接进入公海</w:t>
      </w:r>
      <w:r w:rsidR="000457B1">
        <w:rPr>
          <w:rFonts w:hint="eastAsia"/>
        </w:rPr>
        <w:t>；</w:t>
      </w:r>
    </w:p>
    <w:p w14:paraId="627E5491" w14:textId="2206F34B" w:rsidR="000457B1" w:rsidRDefault="000457B1" w:rsidP="00DD4DD3">
      <w:r>
        <w:rPr>
          <w:rFonts w:hint="eastAsia"/>
        </w:rPr>
        <w:t>4、</w:t>
      </w:r>
      <w:r w:rsidR="00D219D3">
        <w:rPr>
          <w:rFonts w:hint="eastAsia"/>
        </w:rPr>
        <w:t>续贷</w:t>
      </w:r>
      <w:r w:rsidR="00D219D3">
        <w:t>名单进出</w:t>
      </w:r>
      <w:r w:rsidR="00D219D3">
        <w:rPr>
          <w:rFonts w:hint="eastAsia"/>
        </w:rPr>
        <w:t>规则</w:t>
      </w:r>
      <w:r w:rsidR="00D219D3">
        <w:t>不影响历史</w:t>
      </w:r>
      <w:r w:rsidR="00D219D3">
        <w:rPr>
          <w:rFonts w:hint="eastAsia"/>
        </w:rPr>
        <w:t>跟进</w:t>
      </w:r>
      <w:r w:rsidR="00D219D3">
        <w:t>记录，</w:t>
      </w:r>
      <w:r w:rsidR="00740D32">
        <w:rPr>
          <w:rFonts w:hint="eastAsia"/>
        </w:rPr>
        <w:t>电销</w:t>
      </w:r>
      <w:r w:rsidR="00740D32">
        <w:t>日志需要</w:t>
      </w:r>
      <w:r w:rsidR="00740D32">
        <w:rPr>
          <w:rFonts w:hint="eastAsia"/>
        </w:rPr>
        <w:t>保留</w:t>
      </w:r>
      <w:r w:rsidR="00A130A6">
        <w:t>和展示所有历史记录</w:t>
      </w:r>
      <w:r w:rsidR="00A130A6">
        <w:rPr>
          <w:rFonts w:hint="eastAsia"/>
        </w:rPr>
        <w:t>；</w:t>
      </w:r>
    </w:p>
    <w:p w14:paraId="7FB05221" w14:textId="40AB9C6D" w:rsidR="00A130A6" w:rsidRPr="00DD4DD3" w:rsidRDefault="00222901" w:rsidP="00DD4DD3">
      <w:r>
        <w:rPr>
          <w:rFonts w:hint="eastAsia"/>
        </w:rPr>
        <w:t>5、</w:t>
      </w:r>
      <w:r w:rsidR="005F5A8E">
        <w:rPr>
          <w:rFonts w:hint="eastAsia"/>
        </w:rPr>
        <w:t>存在</w:t>
      </w:r>
      <w:r w:rsidR="005F5A8E">
        <w:t>电销名单</w:t>
      </w:r>
      <w:r w:rsidR="005F5A8E">
        <w:rPr>
          <w:rFonts w:hint="eastAsia"/>
        </w:rPr>
        <w:t>所属</w:t>
      </w:r>
      <w:r w:rsidR="005F5A8E">
        <w:t>的专员</w:t>
      </w:r>
      <w:r w:rsidR="00487F4B">
        <w:rPr>
          <w:rFonts w:hint="eastAsia"/>
        </w:rPr>
        <w:t>临时</w:t>
      </w:r>
      <w:r w:rsidR="00487F4B">
        <w:t>离职</w:t>
      </w:r>
      <w:r w:rsidR="00487F4B">
        <w:rPr>
          <w:rFonts w:hint="eastAsia"/>
        </w:rPr>
        <w:t>后</w:t>
      </w:r>
      <w:r w:rsidR="00A62575">
        <w:rPr>
          <w:rFonts w:hint="eastAsia"/>
        </w:rPr>
        <w:t>名单</w:t>
      </w:r>
      <w:r w:rsidR="00A62575">
        <w:t>没有</w:t>
      </w:r>
      <w:r w:rsidR="00A62575">
        <w:rPr>
          <w:rFonts w:hint="eastAsia"/>
        </w:rPr>
        <w:t>提前</w:t>
      </w:r>
      <w:r w:rsidR="00C9423B">
        <w:rPr>
          <w:rFonts w:hint="eastAsia"/>
        </w:rPr>
        <w:t>清理</w:t>
      </w:r>
      <w:r w:rsidR="00441C5B">
        <w:t>的</w:t>
      </w:r>
      <w:r w:rsidR="00441C5B">
        <w:rPr>
          <w:rFonts w:hint="eastAsia"/>
        </w:rPr>
        <w:t>场景</w:t>
      </w:r>
      <w:r w:rsidR="00441C5B">
        <w:t>，</w:t>
      </w:r>
      <w:r w:rsidR="00140682">
        <w:rPr>
          <w:rFonts w:hint="eastAsia"/>
        </w:rPr>
        <w:t>对于</w:t>
      </w:r>
      <w:r w:rsidR="00140682">
        <w:t>离职人员，在离职次日系统需将原跟进的名单</w:t>
      </w:r>
      <w:r w:rsidR="002666BF">
        <w:rPr>
          <w:rFonts w:hint="eastAsia"/>
        </w:rPr>
        <w:t>自动</w:t>
      </w:r>
      <w:r w:rsidR="002666BF">
        <w:t>放入续贷公海</w:t>
      </w:r>
      <w:r w:rsidR="002666BF">
        <w:rPr>
          <w:rFonts w:hint="eastAsia"/>
        </w:rPr>
        <w:t>/渠道</w:t>
      </w:r>
      <w:r w:rsidR="002666BF">
        <w:t>公海，</w:t>
      </w:r>
      <w:r w:rsidR="006C4480">
        <w:rPr>
          <w:rFonts w:hint="eastAsia"/>
        </w:rPr>
        <w:t>并</w:t>
      </w:r>
      <w:r w:rsidR="006C4480">
        <w:t>保留原历史跟进记录不变。</w:t>
      </w:r>
    </w:p>
    <w:p w14:paraId="15DE6D9D" w14:textId="77777777" w:rsidR="00CD5D53" w:rsidRDefault="00CD5D53" w:rsidP="00C464D0"/>
    <w:p w14:paraId="0E1A562E" w14:textId="77777777" w:rsidR="00655600" w:rsidRDefault="00655600" w:rsidP="00655600"/>
    <w:p w14:paraId="21019BEF" w14:textId="07BB8E93" w:rsidR="00CF01EC" w:rsidRPr="00CF01EC" w:rsidRDefault="00CF01EC" w:rsidP="00B40815">
      <w:pPr>
        <w:pStyle w:val="2"/>
      </w:pPr>
      <w:r>
        <w:lastRenderedPageBreak/>
        <w:t>1.</w:t>
      </w:r>
      <w:r w:rsidR="00D341FE">
        <w:t>4</w:t>
      </w:r>
      <w:r>
        <w:t xml:space="preserve"> </w:t>
      </w:r>
      <w:r w:rsidRPr="00EE75C0">
        <w:rPr>
          <w:rFonts w:hint="eastAsia"/>
        </w:rPr>
        <w:t>页面标配功能</w:t>
      </w:r>
      <w:r w:rsidR="00B7193C">
        <w:rPr>
          <w:rFonts w:hint="eastAsia"/>
        </w:rPr>
        <w:t xml:space="preserve"> </w:t>
      </w:r>
    </w:p>
    <w:p w14:paraId="1943E188" w14:textId="4485FBEC" w:rsidR="00EE75C0" w:rsidRDefault="00EE75C0" w:rsidP="00EE75C0">
      <w:r>
        <w:rPr>
          <w:rFonts w:hint="eastAsia"/>
        </w:rPr>
        <w:t>1）功能按钮</w:t>
      </w:r>
      <w:r w:rsidR="00B72A34">
        <w:rPr>
          <w:rFonts w:hint="eastAsia"/>
        </w:rPr>
        <w:t>：查询、重置</w:t>
      </w:r>
      <w:r>
        <w:rPr>
          <w:rFonts w:hint="eastAsia"/>
        </w:rPr>
        <w:t>，这两个按钮在存在查询条件的页面都要配置，按钮已在页面原型中加入，在需求文档中默认已包含，不再赘述；</w:t>
      </w:r>
    </w:p>
    <w:p w14:paraId="7BB61C58" w14:textId="280A689E" w:rsidR="00B72A34" w:rsidRDefault="00B72A34" w:rsidP="00EE75C0">
      <w:r>
        <w:rPr>
          <w:noProof/>
        </w:rPr>
        <w:drawing>
          <wp:inline distT="0" distB="0" distL="0" distR="0" wp14:anchorId="325C486C" wp14:editId="1953149A">
            <wp:extent cx="1209675" cy="40005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09675" cy="400050"/>
                    </a:xfrm>
                    <a:prstGeom prst="rect">
                      <a:avLst/>
                    </a:prstGeom>
                  </pic:spPr>
                </pic:pic>
              </a:graphicData>
            </a:graphic>
          </wp:inline>
        </w:drawing>
      </w:r>
    </w:p>
    <w:p w14:paraId="5C2FF074" w14:textId="77777777" w:rsidR="00EE75C0" w:rsidRDefault="00EE75C0" w:rsidP="00EE75C0">
      <w:r>
        <w:rPr>
          <w:rFonts w:hint="eastAsia"/>
        </w:rPr>
        <w:t>2）页面跳转：参考贷后系统前端规则，对于记录页面都加入此功能，不再赘述；</w:t>
      </w:r>
    </w:p>
    <w:p w14:paraId="36286802" w14:textId="27791ECA" w:rsidR="00EE75C0" w:rsidRDefault="00EE75C0" w:rsidP="00EE75C0">
      <w:r>
        <w:rPr>
          <w:noProof/>
        </w:rPr>
        <w:drawing>
          <wp:inline distT="0" distB="0" distL="0" distR="0" wp14:anchorId="0E8F11F7" wp14:editId="1AD2E3C8">
            <wp:extent cx="5418455" cy="4502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18455" cy="450215"/>
                    </a:xfrm>
                    <a:prstGeom prst="rect">
                      <a:avLst/>
                    </a:prstGeom>
                    <a:noFill/>
                    <a:ln>
                      <a:noFill/>
                    </a:ln>
                  </pic:spPr>
                </pic:pic>
              </a:graphicData>
            </a:graphic>
          </wp:inline>
        </w:drawing>
      </w:r>
    </w:p>
    <w:p w14:paraId="472AF4B6" w14:textId="77777777" w:rsidR="00EE75C0" w:rsidRDefault="00EE75C0" w:rsidP="00EE75C0">
      <w:r>
        <w:rPr>
          <w:rFonts w:hint="eastAsia"/>
        </w:rPr>
        <w:t>3）所有页面记录字段都需含有“序号”字段，不再赘述；</w:t>
      </w:r>
    </w:p>
    <w:p w14:paraId="55FAB7BE" w14:textId="6AD4B112" w:rsidR="00EE75C0" w:rsidRDefault="00EE75C0" w:rsidP="00EE75C0">
      <w:r>
        <w:rPr>
          <w:noProof/>
        </w:rPr>
        <w:drawing>
          <wp:inline distT="0" distB="0" distL="0" distR="0" wp14:anchorId="21B0DE10" wp14:editId="6F9CBB92">
            <wp:extent cx="1207770" cy="6686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7770" cy="668655"/>
                    </a:xfrm>
                    <a:prstGeom prst="rect">
                      <a:avLst/>
                    </a:prstGeom>
                    <a:noFill/>
                    <a:ln>
                      <a:noFill/>
                    </a:ln>
                  </pic:spPr>
                </pic:pic>
              </a:graphicData>
            </a:graphic>
          </wp:inline>
        </w:drawing>
      </w:r>
    </w:p>
    <w:p w14:paraId="463DBF8B" w14:textId="49EA0426" w:rsidR="006F6597" w:rsidRPr="006F6597" w:rsidRDefault="005E6F2D" w:rsidP="00EE75C0">
      <w:r>
        <w:rPr>
          <w:rFonts w:hint="eastAsia"/>
        </w:rPr>
        <w:t>4）</w:t>
      </w:r>
      <w:r>
        <w:t>二级、三级页面提供</w:t>
      </w:r>
      <w:r w:rsidR="001C6C79">
        <w:rPr>
          <w:rFonts w:hint="eastAsia"/>
        </w:rPr>
        <w:t>返回</w:t>
      </w:r>
      <w:r w:rsidR="001C6C79">
        <w:t>列表按钮</w:t>
      </w:r>
      <w:r w:rsidR="006F6597">
        <w:rPr>
          <w:rFonts w:hint="eastAsia"/>
        </w:rPr>
        <w:t>；</w:t>
      </w:r>
    </w:p>
    <w:p w14:paraId="4A223AF5" w14:textId="7082276B" w:rsidR="00EE75C0" w:rsidRDefault="001C6C79" w:rsidP="005F3410">
      <w:r>
        <w:rPr>
          <w:noProof/>
        </w:rPr>
        <w:drawing>
          <wp:inline distT="0" distB="0" distL="0" distR="0" wp14:anchorId="4C2F222A" wp14:editId="473E8D7C">
            <wp:extent cx="1038095" cy="323810"/>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38095" cy="323810"/>
                    </a:xfrm>
                    <a:prstGeom prst="rect">
                      <a:avLst/>
                    </a:prstGeom>
                  </pic:spPr>
                </pic:pic>
              </a:graphicData>
            </a:graphic>
          </wp:inline>
        </w:drawing>
      </w:r>
    </w:p>
    <w:p w14:paraId="4D762669" w14:textId="1AAD0A83" w:rsidR="00555D3C" w:rsidRDefault="006F6597" w:rsidP="005F3410">
      <w:r>
        <w:rPr>
          <w:rFonts w:hint="eastAsia"/>
        </w:rPr>
        <w:t>5）本</w:t>
      </w:r>
      <w:r>
        <w:t>系统不支持模糊查询</w:t>
      </w:r>
      <w:r w:rsidR="00015D22">
        <w:rPr>
          <w:rFonts w:hint="eastAsia"/>
        </w:rPr>
        <w:t>。</w:t>
      </w:r>
    </w:p>
    <w:p w14:paraId="39E59D0A" w14:textId="77777777" w:rsidR="00555D3C" w:rsidRDefault="00555D3C" w:rsidP="005F3410"/>
    <w:p w14:paraId="38C66A57" w14:textId="6781B84D" w:rsidR="00555D3C" w:rsidRDefault="00555D3C" w:rsidP="0066509C">
      <w:pPr>
        <w:pStyle w:val="2"/>
      </w:pPr>
      <w:r>
        <w:t xml:space="preserve">1.5 </w:t>
      </w:r>
      <w:r>
        <w:rPr>
          <w:rFonts w:hint="eastAsia"/>
        </w:rPr>
        <w:t>脱敏</w:t>
      </w:r>
      <w:r>
        <w:t>规则说明</w:t>
      </w:r>
    </w:p>
    <w:p w14:paraId="76884C11" w14:textId="127D991F" w:rsidR="00555D3C" w:rsidRDefault="0066509C" w:rsidP="005F3410">
      <w:r>
        <w:rPr>
          <w:rFonts w:hint="eastAsia"/>
        </w:rPr>
        <w:t>电销模块</w:t>
      </w:r>
      <w:r>
        <w:t>所有涉及</w:t>
      </w:r>
      <w:r w:rsidR="001510AE">
        <w:rPr>
          <w:rFonts w:hint="eastAsia"/>
        </w:rPr>
        <w:t>手机号码</w:t>
      </w:r>
      <w:r w:rsidR="001510AE">
        <w:t>、座机</w:t>
      </w:r>
      <w:r>
        <w:t>、</w:t>
      </w:r>
      <w:r>
        <w:rPr>
          <w:rFonts w:hint="eastAsia"/>
        </w:rPr>
        <w:t>身份</w:t>
      </w:r>
      <w:r>
        <w:t>证</w:t>
      </w:r>
      <w:r w:rsidR="003F22F6">
        <w:rPr>
          <w:rFonts w:hint="eastAsia"/>
        </w:rPr>
        <w:t>号</w:t>
      </w:r>
      <w:r>
        <w:rPr>
          <w:rFonts w:hint="eastAsia"/>
        </w:rPr>
        <w:t>、</w:t>
      </w:r>
      <w:r>
        <w:t>银行卡号信息，统一</w:t>
      </w:r>
      <w:r w:rsidR="005F1D8B">
        <w:rPr>
          <w:rFonts w:hint="eastAsia"/>
        </w:rPr>
        <w:t>脱敏</w:t>
      </w:r>
      <w:r w:rsidR="005F1D8B">
        <w:t>展示。</w:t>
      </w:r>
    </w:p>
    <w:p w14:paraId="31F0CFB7" w14:textId="77777777" w:rsidR="00FA44B6" w:rsidRDefault="00FA44B6" w:rsidP="005F3410"/>
    <w:p w14:paraId="7E5D61CA" w14:textId="486C2EEE" w:rsidR="00FA44B6" w:rsidRPr="00FA44B6" w:rsidRDefault="00FA44B6" w:rsidP="00AD604A">
      <w:pPr>
        <w:pStyle w:val="2"/>
      </w:pPr>
      <w:r w:rsidRPr="00FA44B6">
        <w:rPr>
          <w:rFonts w:hint="eastAsia"/>
        </w:rPr>
        <w:t>1.6 拨号</w:t>
      </w:r>
      <w:r w:rsidRPr="00FA44B6">
        <w:t>规则说明</w:t>
      </w:r>
    </w:p>
    <w:p w14:paraId="79512D09" w14:textId="7186C3C7" w:rsidR="00FA44B6" w:rsidRPr="00555D3C" w:rsidRDefault="00FA44B6" w:rsidP="005F3410">
      <w:r>
        <w:rPr>
          <w:rFonts w:hint="eastAsia"/>
        </w:rPr>
        <w:t>需要符合正常电话标准才可以拨号</w:t>
      </w:r>
      <w:r w:rsidRPr="00FA44B6">
        <w:rPr>
          <w:rFonts w:hint="eastAsia"/>
        </w:rPr>
        <w:t>，对于座机需要验证是否包含区号</w:t>
      </w:r>
      <w:r w:rsidRPr="00FA44B6">
        <w:t>+</w:t>
      </w:r>
      <w:r w:rsidRPr="00FA44B6">
        <w:rPr>
          <w:rFonts w:hint="eastAsia"/>
        </w:rPr>
        <w:t>号码规则</w:t>
      </w:r>
      <w:r>
        <w:rPr>
          <w:rFonts w:hint="eastAsia"/>
        </w:rPr>
        <w:t>。</w:t>
      </w:r>
    </w:p>
    <w:p w14:paraId="45C69AEC" w14:textId="77777777" w:rsidR="001C6C79" w:rsidRDefault="001C6C79" w:rsidP="005F3410"/>
    <w:p w14:paraId="66A714E1" w14:textId="77777777" w:rsidR="004439CD" w:rsidRPr="005F3410" w:rsidRDefault="004439CD" w:rsidP="00E638EC">
      <w:pPr>
        <w:pStyle w:val="2"/>
      </w:pPr>
      <w:r>
        <w:rPr>
          <w:rFonts w:hint="eastAsia"/>
        </w:rPr>
        <w:t>1.7 电销</w:t>
      </w:r>
      <w:r>
        <w:t>名单池</w:t>
      </w:r>
      <w:r>
        <w:rPr>
          <w:rFonts w:hint="eastAsia"/>
        </w:rPr>
        <w:t>清除</w:t>
      </w:r>
      <w:r>
        <w:t>规则</w:t>
      </w:r>
    </w:p>
    <w:p w14:paraId="487FB748" w14:textId="073230D0" w:rsidR="004439CD" w:rsidRDefault="00427B11" w:rsidP="005F3410">
      <w:pPr>
        <w:rPr>
          <w:rFonts w:hAnsiTheme="minorHAnsi" w:cs="微软雅黑"/>
          <w:kern w:val="0"/>
          <w:szCs w:val="21"/>
          <w:lang w:val="zh-CN"/>
        </w:rPr>
      </w:pPr>
      <w:r>
        <w:rPr>
          <w:rFonts w:hint="eastAsia"/>
        </w:rPr>
        <w:t>1、渠道</w:t>
      </w:r>
      <w:r>
        <w:t>客户</w:t>
      </w:r>
      <w:r>
        <w:rPr>
          <w:rFonts w:hint="eastAsia"/>
        </w:rPr>
        <w:t>3个月如</w:t>
      </w:r>
      <w:r w:rsidR="008A1D86">
        <w:rPr>
          <w:rFonts w:hint="eastAsia"/>
        </w:rPr>
        <w:t>无</w:t>
      </w:r>
      <w:r w:rsidR="00D76F60" w:rsidRPr="00415418">
        <w:rPr>
          <w:rFonts w:hAnsiTheme="minorHAnsi" w:cs="微软雅黑" w:hint="eastAsia"/>
          <w:kern w:val="0"/>
          <w:szCs w:val="21"/>
          <w:lang w:val="zh-CN"/>
        </w:rPr>
        <w:t>保存</w:t>
      </w:r>
      <w:r w:rsidR="00D76F60">
        <w:rPr>
          <w:rFonts w:hAnsiTheme="minorHAnsi" w:cs="微软雅黑" w:hint="eastAsia"/>
          <w:kern w:val="0"/>
          <w:szCs w:val="21"/>
          <w:lang w:val="zh-CN"/>
        </w:rPr>
        <w:t>跟进</w:t>
      </w:r>
      <w:r w:rsidR="00D76F60" w:rsidRPr="00415418">
        <w:rPr>
          <w:rFonts w:hAnsiTheme="minorHAnsi" w:cs="微软雅黑" w:hint="eastAsia"/>
          <w:kern w:val="0"/>
          <w:szCs w:val="21"/>
          <w:lang w:val="zh-CN"/>
        </w:rPr>
        <w:t>记录，</w:t>
      </w:r>
      <w:r w:rsidR="00D76F60">
        <w:rPr>
          <w:rFonts w:hAnsiTheme="minorHAnsi" w:cs="微软雅黑" w:hint="eastAsia"/>
          <w:kern w:val="0"/>
          <w:szCs w:val="21"/>
          <w:lang w:val="zh-CN"/>
        </w:rPr>
        <w:t>名单</w:t>
      </w:r>
      <w:r w:rsidR="00D76F60" w:rsidRPr="00415418">
        <w:rPr>
          <w:rFonts w:hAnsiTheme="minorHAnsi" w:cs="微软雅黑" w:hint="eastAsia"/>
          <w:kern w:val="0"/>
          <w:szCs w:val="21"/>
          <w:lang w:val="zh-CN"/>
        </w:rPr>
        <w:t>自动清出渠道客户名单池</w:t>
      </w:r>
      <w:r w:rsidR="00443C5D">
        <w:rPr>
          <w:rFonts w:hAnsiTheme="minorHAnsi" w:cs="微软雅黑" w:hint="eastAsia"/>
          <w:kern w:val="0"/>
          <w:szCs w:val="21"/>
          <w:lang w:val="zh-CN"/>
        </w:rPr>
        <w:t>；</w:t>
      </w:r>
    </w:p>
    <w:p w14:paraId="2B8761B2" w14:textId="622E647F" w:rsidR="00443C5D" w:rsidRDefault="00786BB6" w:rsidP="005F3410">
      <w:pPr>
        <w:rPr>
          <w:rFonts w:hAnsiTheme="minorHAnsi" w:cs="微软雅黑"/>
          <w:kern w:val="0"/>
          <w:szCs w:val="21"/>
          <w:lang w:val="zh-CN"/>
        </w:rPr>
      </w:pPr>
      <w:r>
        <w:rPr>
          <w:rFonts w:hAnsiTheme="minorHAnsi" w:cs="微软雅黑" w:hint="eastAsia"/>
          <w:kern w:val="0"/>
          <w:szCs w:val="21"/>
          <w:lang w:val="zh-CN"/>
        </w:rPr>
        <w:t>2、</w:t>
      </w:r>
      <w:r w:rsidR="006E521E">
        <w:rPr>
          <w:rFonts w:hAnsiTheme="minorHAnsi" w:cs="微软雅黑" w:hint="eastAsia"/>
          <w:kern w:val="0"/>
          <w:szCs w:val="21"/>
          <w:lang w:val="zh-CN"/>
        </w:rPr>
        <w:t>电销</w:t>
      </w:r>
      <w:r w:rsidR="003E0B56">
        <w:rPr>
          <w:rFonts w:hAnsiTheme="minorHAnsi" w:cs="微软雅黑" w:hint="eastAsia"/>
          <w:kern w:val="0"/>
          <w:szCs w:val="21"/>
          <w:lang w:val="zh-CN"/>
        </w:rPr>
        <w:t>名单</w:t>
      </w:r>
      <w:r w:rsidR="003E0B56">
        <w:rPr>
          <w:rFonts w:hAnsiTheme="minorHAnsi" w:cs="微软雅黑"/>
          <w:kern w:val="0"/>
          <w:szCs w:val="21"/>
          <w:lang w:val="zh-CN"/>
        </w:rPr>
        <w:t>进行【</w:t>
      </w:r>
      <w:r w:rsidR="003E0B56">
        <w:rPr>
          <w:rFonts w:hAnsiTheme="minorHAnsi" w:cs="微软雅黑" w:hint="eastAsia"/>
          <w:kern w:val="0"/>
          <w:szCs w:val="21"/>
          <w:lang w:val="zh-CN"/>
        </w:rPr>
        <w:t>分配</w:t>
      </w:r>
      <w:r w:rsidR="003E0B56">
        <w:rPr>
          <w:rFonts w:hAnsiTheme="minorHAnsi" w:cs="微软雅黑"/>
          <w:kern w:val="0"/>
          <w:szCs w:val="21"/>
          <w:lang w:val="zh-CN"/>
        </w:rPr>
        <w:t>客户】</w:t>
      </w:r>
      <w:r w:rsidR="003E0B56">
        <w:rPr>
          <w:rFonts w:hAnsiTheme="minorHAnsi" w:cs="微软雅黑" w:hint="eastAsia"/>
          <w:kern w:val="0"/>
          <w:szCs w:val="21"/>
          <w:lang w:val="zh-CN"/>
        </w:rPr>
        <w:t>、</w:t>
      </w:r>
      <w:r w:rsidR="003E0B56">
        <w:rPr>
          <w:rFonts w:hAnsiTheme="minorHAnsi" w:cs="微软雅黑"/>
          <w:kern w:val="0"/>
          <w:szCs w:val="21"/>
          <w:lang w:val="zh-CN"/>
        </w:rPr>
        <w:t>【</w:t>
      </w:r>
      <w:r w:rsidR="003E0B56">
        <w:rPr>
          <w:rFonts w:hAnsiTheme="minorHAnsi" w:cs="微软雅黑" w:hint="eastAsia"/>
          <w:kern w:val="0"/>
          <w:szCs w:val="21"/>
          <w:lang w:val="zh-CN"/>
        </w:rPr>
        <w:t>放入</w:t>
      </w:r>
      <w:r w:rsidR="003E0B56">
        <w:rPr>
          <w:rFonts w:hAnsiTheme="minorHAnsi" w:cs="微软雅黑"/>
          <w:kern w:val="0"/>
          <w:szCs w:val="21"/>
          <w:lang w:val="zh-CN"/>
        </w:rPr>
        <w:t>公海】</w:t>
      </w:r>
      <w:r w:rsidR="003E0B56">
        <w:rPr>
          <w:rFonts w:hAnsiTheme="minorHAnsi" w:cs="微软雅黑" w:hint="eastAsia"/>
          <w:kern w:val="0"/>
          <w:szCs w:val="21"/>
          <w:lang w:val="zh-CN"/>
        </w:rPr>
        <w:t>、</w:t>
      </w:r>
      <w:r w:rsidR="003E0B56">
        <w:rPr>
          <w:rFonts w:hAnsiTheme="minorHAnsi" w:cs="微软雅黑"/>
          <w:kern w:val="0"/>
          <w:szCs w:val="21"/>
          <w:lang w:val="zh-CN"/>
        </w:rPr>
        <w:t>【</w:t>
      </w:r>
      <w:r w:rsidR="003E0B56">
        <w:rPr>
          <w:rFonts w:hAnsiTheme="minorHAnsi" w:cs="微软雅黑" w:hint="eastAsia"/>
          <w:kern w:val="0"/>
          <w:szCs w:val="21"/>
          <w:lang w:val="zh-CN"/>
        </w:rPr>
        <w:t>获取</w:t>
      </w:r>
      <w:r w:rsidR="003E0B56">
        <w:rPr>
          <w:rFonts w:hAnsiTheme="minorHAnsi" w:cs="微软雅黑"/>
          <w:kern w:val="0"/>
          <w:szCs w:val="21"/>
          <w:lang w:val="zh-CN"/>
        </w:rPr>
        <w:t>客户】</w:t>
      </w:r>
      <w:r w:rsidR="003E0B56">
        <w:rPr>
          <w:rFonts w:hAnsiTheme="minorHAnsi" w:cs="微软雅黑" w:hint="eastAsia"/>
          <w:kern w:val="0"/>
          <w:szCs w:val="21"/>
          <w:lang w:val="zh-CN"/>
        </w:rPr>
        <w:t>操作</w:t>
      </w:r>
      <w:r w:rsidR="007D3F33">
        <w:rPr>
          <w:rFonts w:hAnsiTheme="minorHAnsi" w:cs="微软雅黑" w:hint="eastAsia"/>
          <w:kern w:val="0"/>
          <w:szCs w:val="21"/>
          <w:lang w:val="zh-CN"/>
        </w:rPr>
        <w:t>，</w:t>
      </w:r>
      <w:r w:rsidR="007D3F33">
        <w:rPr>
          <w:rFonts w:hAnsiTheme="minorHAnsi" w:cs="微软雅黑"/>
          <w:kern w:val="0"/>
          <w:szCs w:val="21"/>
          <w:lang w:val="zh-CN"/>
        </w:rPr>
        <w:t>及续贷名单进出</w:t>
      </w:r>
      <w:r w:rsidR="007D3F33">
        <w:rPr>
          <w:rFonts w:hAnsiTheme="minorHAnsi" w:cs="微软雅黑" w:hint="eastAsia"/>
          <w:kern w:val="0"/>
          <w:szCs w:val="21"/>
          <w:lang w:val="zh-CN"/>
        </w:rPr>
        <w:t>清单</w:t>
      </w:r>
      <w:r w:rsidR="003E0B56">
        <w:rPr>
          <w:rFonts w:hAnsiTheme="minorHAnsi" w:cs="微软雅黑"/>
          <w:kern w:val="0"/>
          <w:szCs w:val="21"/>
          <w:lang w:val="zh-CN"/>
        </w:rPr>
        <w:t>，</w:t>
      </w:r>
      <w:r w:rsidR="00994393">
        <w:rPr>
          <w:rFonts w:hAnsiTheme="minorHAnsi" w:cs="微软雅黑" w:hint="eastAsia"/>
          <w:kern w:val="0"/>
          <w:szCs w:val="21"/>
          <w:lang w:val="zh-CN"/>
        </w:rPr>
        <w:t>不影响原有</w:t>
      </w:r>
      <w:r w:rsidR="00994393">
        <w:rPr>
          <w:rFonts w:hAnsiTheme="minorHAnsi" w:cs="微软雅黑"/>
          <w:kern w:val="0"/>
          <w:szCs w:val="21"/>
          <w:lang w:val="zh-CN"/>
        </w:rPr>
        <w:t>的电销</w:t>
      </w:r>
      <w:r w:rsidR="007D3F33">
        <w:rPr>
          <w:rFonts w:hAnsiTheme="minorHAnsi" w:cs="微软雅黑" w:hint="eastAsia"/>
          <w:kern w:val="0"/>
          <w:szCs w:val="21"/>
          <w:lang w:val="zh-CN"/>
        </w:rPr>
        <w:t>记录</w:t>
      </w:r>
      <w:r w:rsidR="00AF3D98">
        <w:rPr>
          <w:rFonts w:hAnsiTheme="minorHAnsi" w:cs="微软雅黑" w:hint="eastAsia"/>
          <w:kern w:val="0"/>
          <w:szCs w:val="21"/>
          <w:lang w:val="zh-CN"/>
        </w:rPr>
        <w:t>，</w:t>
      </w:r>
      <w:r w:rsidR="00AF3D98">
        <w:rPr>
          <w:rFonts w:hAnsiTheme="minorHAnsi" w:cs="微软雅黑"/>
          <w:kern w:val="0"/>
          <w:szCs w:val="21"/>
          <w:lang w:val="zh-CN"/>
        </w:rPr>
        <w:t>需要全部展示</w:t>
      </w:r>
      <w:r w:rsidR="005343DE">
        <w:rPr>
          <w:rFonts w:hAnsiTheme="minorHAnsi" w:cs="微软雅黑" w:hint="eastAsia"/>
          <w:kern w:val="0"/>
          <w:szCs w:val="21"/>
          <w:lang w:val="zh-CN"/>
        </w:rPr>
        <w:t>；</w:t>
      </w:r>
    </w:p>
    <w:p w14:paraId="28D241AB" w14:textId="70251C05" w:rsidR="005343DE" w:rsidRDefault="005343DE" w:rsidP="005F3410">
      <w:r>
        <w:rPr>
          <w:rFonts w:hAnsiTheme="minorHAnsi" w:cs="微软雅黑" w:hint="eastAsia"/>
          <w:kern w:val="0"/>
          <w:szCs w:val="21"/>
          <w:lang w:val="zh-CN"/>
        </w:rPr>
        <w:lastRenderedPageBreak/>
        <w:t>3、</w:t>
      </w:r>
      <w:r w:rsidR="002547EE">
        <w:rPr>
          <w:rFonts w:hAnsiTheme="minorHAnsi" w:cs="微软雅黑" w:hint="eastAsia"/>
          <w:kern w:val="0"/>
          <w:szCs w:val="21"/>
          <w:lang w:val="zh-CN"/>
        </w:rPr>
        <w:t>电销</w:t>
      </w:r>
      <w:r w:rsidR="002547EE">
        <w:rPr>
          <w:rFonts w:hAnsiTheme="minorHAnsi" w:cs="微软雅黑"/>
          <w:kern w:val="0"/>
          <w:szCs w:val="21"/>
          <w:lang w:val="zh-CN"/>
        </w:rPr>
        <w:t>名单被操作【</w:t>
      </w:r>
      <w:r w:rsidR="002547EE">
        <w:rPr>
          <w:rFonts w:hAnsiTheme="minorHAnsi" w:cs="微软雅黑" w:hint="eastAsia"/>
          <w:kern w:val="0"/>
          <w:szCs w:val="21"/>
          <w:lang w:val="zh-CN"/>
        </w:rPr>
        <w:t>放入</w:t>
      </w:r>
      <w:r w:rsidR="002547EE">
        <w:rPr>
          <w:rFonts w:hAnsiTheme="minorHAnsi" w:cs="微软雅黑"/>
          <w:kern w:val="0"/>
          <w:szCs w:val="21"/>
          <w:lang w:val="zh-CN"/>
        </w:rPr>
        <w:t>公海】</w:t>
      </w:r>
      <w:r w:rsidR="002547EE">
        <w:rPr>
          <w:rFonts w:hAnsiTheme="minorHAnsi" w:cs="微软雅黑" w:hint="eastAsia"/>
          <w:kern w:val="0"/>
          <w:szCs w:val="21"/>
          <w:lang w:val="zh-CN"/>
        </w:rPr>
        <w:t>时</w:t>
      </w:r>
      <w:r w:rsidR="002547EE">
        <w:rPr>
          <w:rFonts w:hAnsiTheme="minorHAnsi" w:cs="微软雅黑"/>
          <w:kern w:val="0"/>
          <w:szCs w:val="21"/>
          <w:lang w:val="zh-CN"/>
        </w:rPr>
        <w:t>，需清除原有的【</w:t>
      </w:r>
      <w:r w:rsidR="002547EE">
        <w:rPr>
          <w:rFonts w:hAnsiTheme="minorHAnsi" w:cs="微软雅黑" w:hint="eastAsia"/>
          <w:kern w:val="0"/>
          <w:szCs w:val="21"/>
          <w:lang w:val="zh-CN"/>
        </w:rPr>
        <w:t>当前</w:t>
      </w:r>
      <w:r w:rsidR="002547EE">
        <w:rPr>
          <w:rFonts w:hAnsiTheme="minorHAnsi" w:cs="微软雅黑"/>
          <w:kern w:val="0"/>
          <w:szCs w:val="21"/>
          <w:lang w:val="zh-CN"/>
        </w:rPr>
        <w:t>邀约锁定信息】</w:t>
      </w:r>
      <w:r w:rsidR="002547EE">
        <w:rPr>
          <w:rFonts w:hAnsiTheme="minorHAnsi" w:cs="微软雅黑" w:hint="eastAsia"/>
          <w:kern w:val="0"/>
          <w:szCs w:val="21"/>
          <w:lang w:val="zh-CN"/>
        </w:rPr>
        <w:t>记录</w:t>
      </w:r>
      <w:r w:rsidR="002547EE">
        <w:rPr>
          <w:rFonts w:hAnsiTheme="minorHAnsi" w:cs="微软雅黑"/>
          <w:kern w:val="0"/>
          <w:szCs w:val="21"/>
          <w:lang w:val="zh-CN"/>
        </w:rPr>
        <w:t>。</w:t>
      </w:r>
    </w:p>
    <w:p w14:paraId="2CF420C4" w14:textId="1D648304" w:rsidR="00F26F53" w:rsidRDefault="00B75DA9" w:rsidP="002B5596">
      <w:pPr>
        <w:pStyle w:val="1"/>
      </w:pPr>
      <w:r>
        <w:rPr>
          <w:rFonts w:hint="eastAsia"/>
        </w:rPr>
        <w:t>2</w:t>
      </w:r>
      <w:r w:rsidR="00F26F53">
        <w:rPr>
          <w:rFonts w:hint="eastAsia"/>
        </w:rPr>
        <w:t xml:space="preserve"> 模块-</w:t>
      </w:r>
      <w:r w:rsidR="00165454">
        <w:rPr>
          <w:rFonts w:hint="eastAsia"/>
        </w:rPr>
        <w:t>电销</w:t>
      </w:r>
      <w:r w:rsidR="00F26F53">
        <w:rPr>
          <w:rFonts w:hint="eastAsia"/>
        </w:rPr>
        <w:t>处理</w:t>
      </w:r>
    </w:p>
    <w:p w14:paraId="5729C7C7" w14:textId="39FA3ED9" w:rsidR="009D3E71" w:rsidRDefault="00B75DA9" w:rsidP="00372FFF">
      <w:pPr>
        <w:pStyle w:val="2"/>
      </w:pPr>
      <w:r>
        <w:t>2</w:t>
      </w:r>
      <w:r w:rsidR="009D3E71">
        <w:rPr>
          <w:rFonts w:hint="eastAsia"/>
        </w:rPr>
        <w:t>.1 主页面</w:t>
      </w:r>
    </w:p>
    <w:p w14:paraId="5BC05BDB" w14:textId="20FB8DD9" w:rsidR="009D3E71" w:rsidRDefault="009977D1" w:rsidP="009D3E71">
      <w:r>
        <w:rPr>
          <w:noProof/>
        </w:rPr>
        <w:drawing>
          <wp:inline distT="0" distB="0" distL="0" distR="0" wp14:anchorId="6D7D8B3B" wp14:editId="2B17AEDE">
            <wp:extent cx="5270500" cy="234442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2344420"/>
                    </a:xfrm>
                    <a:prstGeom prst="rect">
                      <a:avLst/>
                    </a:prstGeom>
                  </pic:spPr>
                </pic:pic>
              </a:graphicData>
            </a:graphic>
          </wp:inline>
        </w:drawing>
      </w:r>
    </w:p>
    <w:p w14:paraId="09C1BB67" w14:textId="77777777" w:rsidR="00415418" w:rsidRDefault="00415418" w:rsidP="009D3E71"/>
    <w:p w14:paraId="40BE9A75" w14:textId="5F62A548" w:rsidR="002755B9" w:rsidRDefault="00B75DA9" w:rsidP="002755B9">
      <w:pPr>
        <w:pStyle w:val="3"/>
      </w:pPr>
      <w:r>
        <w:t>2</w:t>
      </w:r>
      <w:r w:rsidR="001B261D">
        <w:t>.1</w:t>
      </w:r>
      <w:r w:rsidR="008D0CB0">
        <w:rPr>
          <w:rFonts w:hint="eastAsia"/>
        </w:rPr>
        <w:t>.1</w:t>
      </w:r>
      <w:r w:rsidR="001B261D">
        <w:t xml:space="preserve"> </w:t>
      </w:r>
      <w:r w:rsidR="002755B9">
        <w:rPr>
          <w:rFonts w:hint="eastAsia"/>
        </w:rPr>
        <w:t>展示规则</w:t>
      </w:r>
    </w:p>
    <w:p w14:paraId="6137C362" w14:textId="6B384056" w:rsidR="001D7505" w:rsidRDefault="001D7505" w:rsidP="001D7505">
      <w:r>
        <w:rPr>
          <w:rFonts w:hint="eastAsia"/>
        </w:rPr>
        <w:t>点击右侧【</w:t>
      </w:r>
      <w:r w:rsidR="00481092">
        <w:rPr>
          <w:rFonts w:hint="eastAsia"/>
        </w:rPr>
        <w:t>电销业务</w:t>
      </w:r>
      <w:r w:rsidR="00481092">
        <w:t>处理</w:t>
      </w:r>
      <w:r>
        <w:rPr>
          <w:rFonts w:hint="eastAsia"/>
        </w:rPr>
        <w:t>】进入主页面，页面列举</w:t>
      </w:r>
      <w:r w:rsidR="00A22F01">
        <w:rPr>
          <w:rFonts w:hint="eastAsia"/>
        </w:rPr>
        <w:t>续贷</w:t>
      </w:r>
      <w:r w:rsidR="00A22F01">
        <w:t>客户、</w:t>
      </w:r>
      <w:r w:rsidR="00A22F01">
        <w:rPr>
          <w:rFonts w:hint="eastAsia"/>
        </w:rPr>
        <w:t>渠道</w:t>
      </w:r>
      <w:r w:rsidR="00A22F01">
        <w:t>客户</w:t>
      </w:r>
      <w:r>
        <w:rPr>
          <w:rFonts w:hint="eastAsia"/>
        </w:rPr>
        <w:t>模块及对应的</w:t>
      </w:r>
      <w:r w:rsidR="00916129">
        <w:rPr>
          <w:rFonts w:hint="eastAsia"/>
        </w:rPr>
        <w:t>业务</w:t>
      </w:r>
      <w:r w:rsidR="00916129">
        <w:t>处理池</w:t>
      </w:r>
      <w:r w:rsidR="00637E0A">
        <w:rPr>
          <w:rFonts w:hint="eastAsia"/>
        </w:rPr>
        <w:t>入口</w:t>
      </w:r>
      <w:r>
        <w:rPr>
          <w:rFonts w:hint="eastAsia"/>
        </w:rPr>
        <w:t>。由三个部分组成：</w:t>
      </w:r>
      <w:r w:rsidR="00252D0F">
        <w:rPr>
          <w:rFonts w:hint="eastAsia"/>
        </w:rPr>
        <w:t>客户模块</w:t>
      </w:r>
      <w:r>
        <w:rPr>
          <w:rFonts w:hint="eastAsia"/>
        </w:rPr>
        <w:t>名称、</w:t>
      </w:r>
      <w:r w:rsidR="001464D5">
        <w:rPr>
          <w:rFonts w:hint="eastAsia"/>
        </w:rPr>
        <w:t>处理池</w:t>
      </w:r>
      <w:r w:rsidR="001464D5">
        <w:t>名称</w:t>
      </w:r>
      <w:r>
        <w:rPr>
          <w:rFonts w:hint="eastAsia"/>
        </w:rPr>
        <w:t>、</w:t>
      </w:r>
      <w:r w:rsidR="001464D5">
        <w:rPr>
          <w:rFonts w:hint="eastAsia"/>
        </w:rPr>
        <w:t>客户数量</w:t>
      </w:r>
      <w:r>
        <w:rPr>
          <w:rFonts w:hint="eastAsia"/>
        </w:rPr>
        <w:t>。</w:t>
      </w:r>
    </w:p>
    <w:p w14:paraId="5DAA1C2E" w14:textId="77777777" w:rsidR="00E42E93" w:rsidRDefault="00E42E93" w:rsidP="001D7505">
      <w:pPr>
        <w:rPr>
          <w:noProof/>
        </w:rPr>
      </w:pPr>
    </w:p>
    <w:p w14:paraId="43EA4442" w14:textId="7D771D40" w:rsidR="00E10631" w:rsidRDefault="00605386" w:rsidP="001D7505">
      <w:r>
        <w:rPr>
          <w:noProof/>
        </w:rPr>
        <w:drawing>
          <wp:inline distT="0" distB="0" distL="0" distR="0" wp14:anchorId="4FAF0F43" wp14:editId="33E35150">
            <wp:extent cx="4346812" cy="1041664"/>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0590" cy="1044966"/>
                    </a:xfrm>
                    <a:prstGeom prst="rect">
                      <a:avLst/>
                    </a:prstGeom>
                  </pic:spPr>
                </pic:pic>
              </a:graphicData>
            </a:graphic>
          </wp:inline>
        </w:drawing>
      </w:r>
    </w:p>
    <w:p w14:paraId="6207FB55" w14:textId="77777777" w:rsidR="00E42E93" w:rsidRDefault="00E42E93" w:rsidP="001D7505"/>
    <w:p w14:paraId="65B11A4B" w14:textId="47E3D072" w:rsidR="00AB4AA5" w:rsidRDefault="00671751" w:rsidP="00AB4AA5">
      <w:pPr>
        <w:pStyle w:val="3"/>
      </w:pPr>
      <w:r>
        <w:lastRenderedPageBreak/>
        <w:t>2</w:t>
      </w:r>
      <w:r w:rsidR="008D0CB0">
        <w:t>.1.2</w:t>
      </w:r>
      <w:r w:rsidR="00967FBB">
        <w:t xml:space="preserve"> </w:t>
      </w:r>
      <w:r w:rsidR="00806178">
        <w:rPr>
          <w:rFonts w:hint="eastAsia"/>
        </w:rPr>
        <w:t>处理</w:t>
      </w:r>
      <w:r w:rsidR="00806178">
        <w:t>池入口说明</w:t>
      </w:r>
    </w:p>
    <w:p w14:paraId="6EBF137E" w14:textId="34834A62" w:rsidR="00962858" w:rsidRPr="00962858" w:rsidRDefault="00962858" w:rsidP="00962858">
      <w:pPr>
        <w:pStyle w:val="4"/>
      </w:pPr>
      <w:r>
        <w:rPr>
          <w:rFonts w:hint="eastAsia"/>
        </w:rPr>
        <w:t>总结</w:t>
      </w:r>
      <w:r>
        <w:t>-</w:t>
      </w:r>
      <w:r>
        <w:rPr>
          <w:rFonts w:hint="eastAsia"/>
        </w:rPr>
        <w:t>各</w:t>
      </w:r>
      <w:r>
        <w:t>处理池的关系示例</w:t>
      </w:r>
    </w:p>
    <w:p w14:paraId="35B84338" w14:textId="2ADFA06F" w:rsidR="00962858" w:rsidRDefault="00962858" w:rsidP="00962858">
      <w:r>
        <w:rPr>
          <w:noProof/>
        </w:rPr>
        <w:drawing>
          <wp:inline distT="0" distB="0" distL="0" distR="0" wp14:anchorId="601A8BFA" wp14:editId="7578E4DC">
            <wp:extent cx="4267200" cy="28479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200" cy="2847975"/>
                    </a:xfrm>
                    <a:prstGeom prst="rect">
                      <a:avLst/>
                    </a:prstGeom>
                  </pic:spPr>
                </pic:pic>
              </a:graphicData>
            </a:graphic>
          </wp:inline>
        </w:drawing>
      </w:r>
    </w:p>
    <w:p w14:paraId="62E0D480" w14:textId="69DC875F" w:rsidR="00962858" w:rsidRDefault="008979F3" w:rsidP="00962858">
      <w:r>
        <w:rPr>
          <w:noProof/>
        </w:rPr>
        <w:drawing>
          <wp:inline distT="0" distB="0" distL="0" distR="0" wp14:anchorId="4C4232A9" wp14:editId="229E4D7F">
            <wp:extent cx="3943350" cy="25336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3350" cy="2533650"/>
                    </a:xfrm>
                    <a:prstGeom prst="rect">
                      <a:avLst/>
                    </a:prstGeom>
                  </pic:spPr>
                </pic:pic>
              </a:graphicData>
            </a:graphic>
          </wp:inline>
        </w:drawing>
      </w:r>
    </w:p>
    <w:p w14:paraId="78F798DA" w14:textId="77777777" w:rsidR="00962858" w:rsidRPr="00962858" w:rsidRDefault="00962858" w:rsidP="00962858"/>
    <w:p w14:paraId="428ED466" w14:textId="77777777" w:rsidR="00850083" w:rsidRPr="00AC641D" w:rsidRDefault="00850083" w:rsidP="00850083">
      <w:pPr>
        <w:pStyle w:val="4"/>
        <w:rPr>
          <w:rStyle w:val="4Char"/>
          <w:b/>
          <w:bCs/>
        </w:rPr>
      </w:pPr>
      <w:r w:rsidRPr="00AC641D">
        <w:rPr>
          <w:rStyle w:val="4Char"/>
          <w:rFonts w:hint="eastAsia"/>
          <w:b/>
          <w:bCs/>
        </w:rPr>
        <w:t>1、</w:t>
      </w:r>
      <w:r w:rsidRPr="00AC641D">
        <w:rPr>
          <w:rStyle w:val="4Char"/>
          <w:b/>
          <w:bCs/>
        </w:rPr>
        <w:t>新名单</w:t>
      </w:r>
    </w:p>
    <w:p w14:paraId="6DA211CD" w14:textId="77777777" w:rsidR="005B7AF5" w:rsidRDefault="00850083" w:rsidP="00850083">
      <w:r>
        <w:rPr>
          <w:rFonts w:hint="eastAsia"/>
        </w:rPr>
        <w:t>规则</w:t>
      </w:r>
      <w:r>
        <w:t>：只给【</w:t>
      </w:r>
      <w:r>
        <w:rPr>
          <w:rFonts w:hint="eastAsia"/>
        </w:rPr>
        <w:t>A</w:t>
      </w:r>
      <w:r>
        <w:t>01-电销主管】</w:t>
      </w:r>
      <w:r>
        <w:rPr>
          <w:rFonts w:hint="eastAsia"/>
        </w:rPr>
        <w:t>开放，</w:t>
      </w:r>
      <w:r>
        <w:t>其他人员</w:t>
      </w:r>
      <w:r>
        <w:rPr>
          <w:rFonts w:hint="eastAsia"/>
        </w:rPr>
        <w:t>页面</w:t>
      </w:r>
      <w:r>
        <w:t>上不展示此入口</w:t>
      </w:r>
      <w:r>
        <w:rPr>
          <w:rFonts w:hint="eastAsia"/>
        </w:rPr>
        <w:t>。</w:t>
      </w:r>
    </w:p>
    <w:p w14:paraId="5C4B2776" w14:textId="266BBA2F" w:rsidR="005B7AF5" w:rsidRDefault="00850083" w:rsidP="00850083">
      <w:r>
        <w:rPr>
          <w:rFonts w:hint="eastAsia"/>
        </w:rPr>
        <w:t>新</w:t>
      </w:r>
      <w:r>
        <w:t>名单规则平移核心</w:t>
      </w:r>
      <w:r w:rsidR="002F4157">
        <w:rPr>
          <w:rFonts w:hint="eastAsia"/>
        </w:rPr>
        <w:t>，</w:t>
      </w:r>
      <w:r w:rsidR="002F4157">
        <w:t>即跟进记录为</w:t>
      </w:r>
      <w:r w:rsidR="002F4157">
        <w:rPr>
          <w:rFonts w:hint="eastAsia"/>
        </w:rPr>
        <w:t>【N</w:t>
      </w:r>
      <w:r w:rsidR="002F4157">
        <w:t>新名单</w:t>
      </w:r>
      <w:r w:rsidR="002F4157">
        <w:rPr>
          <w:rFonts w:hint="eastAsia"/>
        </w:rPr>
        <w:t>】</w:t>
      </w:r>
      <w:r>
        <w:t>：</w:t>
      </w:r>
    </w:p>
    <w:p w14:paraId="7C772684" w14:textId="4A35C9E2" w:rsidR="00850083" w:rsidRDefault="00850083" w:rsidP="00850083">
      <w:r>
        <w:rPr>
          <w:rFonts w:hint="eastAsia"/>
        </w:rPr>
        <w:t>① 续贷</w:t>
      </w:r>
      <w:r>
        <w:t>客户模块：首次成为续贷客户</w:t>
      </w:r>
      <w:r>
        <w:rPr>
          <w:rFonts w:hint="eastAsia"/>
        </w:rPr>
        <w:t>的</w:t>
      </w:r>
      <w:r>
        <w:t>名单，排除</w:t>
      </w:r>
      <w:r>
        <w:rPr>
          <w:rFonts w:hint="eastAsia"/>
        </w:rPr>
        <w:t>已</w:t>
      </w:r>
      <w:r>
        <w:t>分配过</w:t>
      </w:r>
      <w:r>
        <w:rPr>
          <w:rFonts w:hint="eastAsia"/>
        </w:rPr>
        <w:t>/已</w:t>
      </w:r>
      <w:r>
        <w:t>跟进过</w:t>
      </w:r>
      <w:r>
        <w:rPr>
          <w:rFonts w:hint="eastAsia"/>
        </w:rPr>
        <w:t>的名单</w:t>
      </w:r>
      <w:r>
        <w:t>；</w:t>
      </w:r>
    </w:p>
    <w:p w14:paraId="020D9184" w14:textId="11F942F4" w:rsidR="00850083" w:rsidRDefault="00850083" w:rsidP="00850083">
      <w:r>
        <w:t xml:space="preserve">② </w:t>
      </w:r>
      <w:r>
        <w:rPr>
          <w:rFonts w:hint="eastAsia"/>
        </w:rPr>
        <w:t>渠道</w:t>
      </w:r>
      <w:r>
        <w:t>客户模块：</w:t>
      </w:r>
      <w:r>
        <w:rPr>
          <w:rFonts w:hint="eastAsia"/>
        </w:rPr>
        <w:t>官网</w:t>
      </w:r>
      <w:r w:rsidR="00BE65F0">
        <w:rPr>
          <w:rFonts w:hint="eastAsia"/>
        </w:rPr>
        <w:t>渠</w:t>
      </w:r>
      <w:r>
        <w:rPr>
          <w:rFonts w:hint="eastAsia"/>
        </w:rPr>
        <w:t>道首次导入</w:t>
      </w:r>
      <w:r>
        <w:t>的名单，排除已分配过/</w:t>
      </w:r>
      <w:r>
        <w:rPr>
          <w:rFonts w:hint="eastAsia"/>
        </w:rPr>
        <w:t>已</w:t>
      </w:r>
      <w:r>
        <w:t>跟进过的名单；</w:t>
      </w:r>
    </w:p>
    <w:p w14:paraId="0D497E68" w14:textId="77777777" w:rsidR="00E10631" w:rsidRDefault="00E10631" w:rsidP="00850083"/>
    <w:p w14:paraId="7D4369CB" w14:textId="1E83D2B5" w:rsidR="0023243D" w:rsidRPr="00415418" w:rsidRDefault="0023243D" w:rsidP="0023243D">
      <w:pPr>
        <w:pStyle w:val="4"/>
        <w:rPr>
          <w:szCs w:val="21"/>
        </w:rPr>
      </w:pPr>
      <w:r>
        <w:lastRenderedPageBreak/>
        <w:t>2</w:t>
      </w:r>
      <w:r>
        <w:rPr>
          <w:rFonts w:hint="eastAsia"/>
        </w:rPr>
        <w:t>、</w:t>
      </w:r>
      <w:r>
        <w:t>总任</w:t>
      </w:r>
      <w:r w:rsidRPr="00415418">
        <w:rPr>
          <w:szCs w:val="21"/>
        </w:rPr>
        <w:t>务</w:t>
      </w:r>
    </w:p>
    <w:p w14:paraId="033490F7" w14:textId="40204093" w:rsidR="009917F7" w:rsidRPr="00415418" w:rsidRDefault="0023243D" w:rsidP="0023243D">
      <w:pPr>
        <w:rPr>
          <w:szCs w:val="21"/>
        </w:rPr>
      </w:pPr>
      <w:r w:rsidRPr="00415418">
        <w:rPr>
          <w:rFonts w:hint="eastAsia"/>
          <w:szCs w:val="21"/>
        </w:rPr>
        <w:t>规则</w:t>
      </w:r>
      <w:r w:rsidRPr="00415418">
        <w:rPr>
          <w:szCs w:val="21"/>
        </w:rPr>
        <w:t>：</w:t>
      </w:r>
      <w:r w:rsidR="00192B9D" w:rsidRPr="00415418">
        <w:rPr>
          <w:rFonts w:hint="eastAsia"/>
          <w:szCs w:val="21"/>
        </w:rPr>
        <w:t>① 对于管理层</w:t>
      </w:r>
      <w:r w:rsidR="00192B9D" w:rsidRPr="00415418">
        <w:rPr>
          <w:szCs w:val="21"/>
        </w:rPr>
        <w:t>（</w:t>
      </w:r>
      <w:r w:rsidR="0032695F" w:rsidRPr="00415418">
        <w:rPr>
          <w:rFonts w:hint="eastAsia"/>
          <w:szCs w:val="21"/>
        </w:rPr>
        <w:t>A</w:t>
      </w:r>
      <w:r w:rsidR="0032695F" w:rsidRPr="00415418">
        <w:rPr>
          <w:szCs w:val="21"/>
        </w:rPr>
        <w:t>01-电销主管</w:t>
      </w:r>
      <w:r w:rsidR="00192B9D" w:rsidRPr="00415418">
        <w:rPr>
          <w:szCs w:val="21"/>
        </w:rPr>
        <w:t>）</w:t>
      </w:r>
      <w:r w:rsidR="0032695F" w:rsidRPr="00415418">
        <w:rPr>
          <w:rFonts w:hint="eastAsia"/>
          <w:szCs w:val="21"/>
        </w:rPr>
        <w:t>，展示</w:t>
      </w:r>
      <w:r w:rsidR="00A17F04" w:rsidRPr="00415418">
        <w:rPr>
          <w:rFonts w:hint="eastAsia"/>
          <w:szCs w:val="21"/>
        </w:rPr>
        <w:t>所有</w:t>
      </w:r>
      <w:r w:rsidR="00962F71" w:rsidRPr="00415418">
        <w:rPr>
          <w:rFonts w:hint="eastAsia"/>
          <w:szCs w:val="21"/>
        </w:rPr>
        <w:t>该类</w:t>
      </w:r>
      <w:r w:rsidR="0043758D" w:rsidRPr="00415418">
        <w:rPr>
          <w:rFonts w:hint="eastAsia"/>
          <w:szCs w:val="21"/>
        </w:rPr>
        <w:t>客户</w:t>
      </w:r>
      <w:r w:rsidR="00AB7403" w:rsidRPr="00415418">
        <w:rPr>
          <w:szCs w:val="21"/>
        </w:rPr>
        <w:t>名单</w:t>
      </w:r>
      <w:r w:rsidR="008979F3" w:rsidRPr="00415418">
        <w:rPr>
          <w:rFonts w:hint="eastAsia"/>
          <w:szCs w:val="21"/>
        </w:rPr>
        <w:t>，</w:t>
      </w:r>
      <w:r w:rsidR="008979F3" w:rsidRPr="00415418">
        <w:rPr>
          <w:szCs w:val="21"/>
        </w:rPr>
        <w:t>包含新名单、</w:t>
      </w:r>
      <w:r w:rsidR="008979F3" w:rsidRPr="00415418">
        <w:rPr>
          <w:rFonts w:hint="eastAsia"/>
          <w:szCs w:val="21"/>
        </w:rPr>
        <w:t>已分配电销</w:t>
      </w:r>
      <w:r w:rsidR="008979F3" w:rsidRPr="00415418">
        <w:rPr>
          <w:szCs w:val="21"/>
        </w:rPr>
        <w:t>专员的名单</w:t>
      </w:r>
      <w:r w:rsidR="00655600">
        <w:rPr>
          <w:rFonts w:hint="eastAsia"/>
          <w:szCs w:val="21"/>
        </w:rPr>
        <w:t>（包含</w:t>
      </w:r>
      <w:r w:rsidR="00655600">
        <w:rPr>
          <w:szCs w:val="21"/>
        </w:rPr>
        <w:t>所有跟进状态</w:t>
      </w:r>
      <w:r w:rsidR="00655600">
        <w:rPr>
          <w:rFonts w:hint="eastAsia"/>
          <w:szCs w:val="21"/>
        </w:rPr>
        <w:t>）</w:t>
      </w:r>
      <w:r w:rsidR="008979F3" w:rsidRPr="00415418">
        <w:rPr>
          <w:szCs w:val="21"/>
        </w:rPr>
        <w:t>、</w:t>
      </w:r>
      <w:r w:rsidR="008979F3" w:rsidRPr="00415418">
        <w:rPr>
          <w:rFonts w:hint="eastAsia"/>
          <w:szCs w:val="21"/>
        </w:rPr>
        <w:t>公海</w:t>
      </w:r>
      <w:r w:rsidR="008979F3" w:rsidRPr="00415418">
        <w:rPr>
          <w:szCs w:val="21"/>
        </w:rPr>
        <w:t>名单</w:t>
      </w:r>
      <w:r w:rsidR="00666618" w:rsidRPr="00415418">
        <w:rPr>
          <w:rFonts w:hint="eastAsia"/>
          <w:szCs w:val="21"/>
        </w:rPr>
        <w:t>；</w:t>
      </w:r>
    </w:p>
    <w:p w14:paraId="423727DF" w14:textId="6FC56751" w:rsidR="0023243D" w:rsidRPr="00415418" w:rsidRDefault="00666618" w:rsidP="0023243D">
      <w:pPr>
        <w:rPr>
          <w:szCs w:val="21"/>
        </w:rPr>
      </w:pPr>
      <w:r w:rsidRPr="00415418">
        <w:rPr>
          <w:szCs w:val="21"/>
        </w:rPr>
        <w:t xml:space="preserve">② </w:t>
      </w:r>
      <w:r w:rsidRPr="00415418">
        <w:rPr>
          <w:rFonts w:hint="eastAsia"/>
          <w:szCs w:val="21"/>
        </w:rPr>
        <w:t>对于</w:t>
      </w:r>
      <w:r w:rsidRPr="00415418">
        <w:rPr>
          <w:szCs w:val="21"/>
        </w:rPr>
        <w:t>非管理层（</w:t>
      </w:r>
      <w:r w:rsidRPr="00415418">
        <w:rPr>
          <w:rFonts w:hint="eastAsia"/>
          <w:szCs w:val="21"/>
        </w:rPr>
        <w:t>非A</w:t>
      </w:r>
      <w:r w:rsidRPr="00415418">
        <w:rPr>
          <w:szCs w:val="21"/>
        </w:rPr>
        <w:t>01-电销主管</w:t>
      </w:r>
      <w:r w:rsidR="00FB69E6" w:rsidRPr="00415418">
        <w:rPr>
          <w:rFonts w:hint="eastAsia"/>
          <w:szCs w:val="21"/>
        </w:rPr>
        <w:t>角色</w:t>
      </w:r>
      <w:r w:rsidRPr="00415418">
        <w:rPr>
          <w:szCs w:val="21"/>
        </w:rPr>
        <w:t>）</w:t>
      </w:r>
      <w:r w:rsidR="00FB69E6" w:rsidRPr="00415418">
        <w:rPr>
          <w:rFonts w:hint="eastAsia"/>
          <w:szCs w:val="21"/>
        </w:rPr>
        <w:t>，</w:t>
      </w:r>
      <w:r w:rsidR="009440BA" w:rsidRPr="00415418">
        <w:rPr>
          <w:szCs w:val="21"/>
        </w:rPr>
        <w:t>展示</w:t>
      </w:r>
      <w:r w:rsidR="008979F3" w:rsidRPr="00415418">
        <w:rPr>
          <w:rFonts w:hint="eastAsia"/>
          <w:szCs w:val="21"/>
        </w:rPr>
        <w:t>电销专员</w:t>
      </w:r>
      <w:r w:rsidR="008979F3" w:rsidRPr="00415418">
        <w:rPr>
          <w:szCs w:val="21"/>
        </w:rPr>
        <w:t>为本人的</w:t>
      </w:r>
      <w:r w:rsidR="00962F71" w:rsidRPr="00415418">
        <w:rPr>
          <w:rFonts w:hint="eastAsia"/>
          <w:szCs w:val="21"/>
        </w:rPr>
        <w:t>该类</w:t>
      </w:r>
      <w:r w:rsidR="0043758D" w:rsidRPr="00415418">
        <w:rPr>
          <w:rFonts w:hint="eastAsia"/>
          <w:szCs w:val="21"/>
        </w:rPr>
        <w:t>客户</w:t>
      </w:r>
      <w:r w:rsidR="0043758D" w:rsidRPr="00415418">
        <w:rPr>
          <w:szCs w:val="21"/>
        </w:rPr>
        <w:t>名单</w:t>
      </w:r>
      <w:r w:rsidR="00655600">
        <w:rPr>
          <w:rFonts w:hint="eastAsia"/>
          <w:szCs w:val="21"/>
        </w:rPr>
        <w:t>（包含</w:t>
      </w:r>
      <w:r w:rsidR="00655600">
        <w:rPr>
          <w:szCs w:val="21"/>
        </w:rPr>
        <w:t>所有跟进状态</w:t>
      </w:r>
      <w:r w:rsidR="00655600">
        <w:rPr>
          <w:rFonts w:hint="eastAsia"/>
          <w:szCs w:val="21"/>
        </w:rPr>
        <w:t>）</w:t>
      </w:r>
      <w:r w:rsidR="00427D90" w:rsidRPr="00415418">
        <w:rPr>
          <w:rFonts w:hint="eastAsia"/>
          <w:szCs w:val="21"/>
        </w:rPr>
        <w:t>；</w:t>
      </w:r>
    </w:p>
    <w:p w14:paraId="64FA0F34" w14:textId="77777777" w:rsidR="009917F7" w:rsidRPr="00415418" w:rsidRDefault="009917F7" w:rsidP="0023243D">
      <w:pPr>
        <w:rPr>
          <w:szCs w:val="21"/>
        </w:rPr>
      </w:pPr>
    </w:p>
    <w:p w14:paraId="0D223FCF" w14:textId="7509F0BE" w:rsidR="00427D90" w:rsidRPr="00415418" w:rsidRDefault="00427D90" w:rsidP="004013C7">
      <w:pPr>
        <w:pStyle w:val="4"/>
        <w:rPr>
          <w:szCs w:val="21"/>
        </w:rPr>
      </w:pPr>
      <w:r w:rsidRPr="00415418">
        <w:rPr>
          <w:szCs w:val="21"/>
        </w:rPr>
        <w:t>3</w:t>
      </w:r>
      <w:r w:rsidRPr="00415418">
        <w:rPr>
          <w:rFonts w:hint="eastAsia"/>
          <w:szCs w:val="21"/>
        </w:rPr>
        <w:t>、预约</w:t>
      </w:r>
      <w:r w:rsidRPr="00415418">
        <w:rPr>
          <w:szCs w:val="21"/>
        </w:rPr>
        <w:t>客户</w:t>
      </w:r>
    </w:p>
    <w:p w14:paraId="7EBDE43D" w14:textId="3987A037" w:rsidR="00BA2991" w:rsidRPr="00415418" w:rsidRDefault="00172557" w:rsidP="00427D90">
      <w:pPr>
        <w:rPr>
          <w:rFonts w:cs="宋体"/>
          <w:color w:val="000000"/>
          <w:szCs w:val="21"/>
        </w:rPr>
      </w:pPr>
      <w:r w:rsidRPr="00415418">
        <w:rPr>
          <w:rFonts w:cs="宋体" w:hint="eastAsia"/>
          <w:color w:val="000000"/>
          <w:szCs w:val="21"/>
        </w:rPr>
        <w:t>规则</w:t>
      </w:r>
      <w:r w:rsidRPr="00415418">
        <w:rPr>
          <w:rFonts w:cs="宋体"/>
          <w:color w:val="000000"/>
          <w:szCs w:val="21"/>
        </w:rPr>
        <w:t>：</w:t>
      </w:r>
      <w:r w:rsidR="0055191A" w:rsidRPr="00415418">
        <w:rPr>
          <w:rFonts w:cs="宋体" w:hint="eastAsia"/>
          <w:color w:val="000000"/>
          <w:szCs w:val="21"/>
        </w:rPr>
        <w:t>操作</w:t>
      </w:r>
      <w:r w:rsidR="0055191A" w:rsidRPr="00415418">
        <w:rPr>
          <w:rFonts w:cs="宋体"/>
          <w:color w:val="000000"/>
          <w:szCs w:val="21"/>
        </w:rPr>
        <w:t>人员</w:t>
      </w:r>
      <w:r w:rsidR="0055191A" w:rsidRPr="00415418">
        <w:rPr>
          <w:rFonts w:cs="宋体"/>
          <w:color w:val="FF0000"/>
          <w:szCs w:val="21"/>
        </w:rPr>
        <w:t>在</w:t>
      </w:r>
      <w:r w:rsidRPr="00415418">
        <w:rPr>
          <w:rFonts w:cs="宋体" w:hint="eastAsia"/>
          <w:color w:val="FF0000"/>
          <w:szCs w:val="21"/>
        </w:rPr>
        <w:t>跟进记录选择</w:t>
      </w:r>
      <w:r w:rsidR="00C822EF" w:rsidRPr="00415418">
        <w:rPr>
          <w:rFonts w:cs="宋体" w:hint="eastAsia"/>
          <w:color w:val="FF0000"/>
          <w:szCs w:val="21"/>
        </w:rPr>
        <w:t>【</w:t>
      </w:r>
      <w:r w:rsidR="00C822EF" w:rsidRPr="00415418">
        <w:rPr>
          <w:rFonts w:cs="宋体"/>
          <w:color w:val="FF0000"/>
          <w:szCs w:val="21"/>
        </w:rPr>
        <w:t>B</w:t>
      </w:r>
      <w:r w:rsidR="00C822EF" w:rsidRPr="00415418">
        <w:rPr>
          <w:rFonts w:cs="宋体" w:hint="eastAsia"/>
          <w:color w:val="FF0000"/>
          <w:szCs w:val="21"/>
        </w:rPr>
        <w:t>意向客户】</w:t>
      </w:r>
      <w:r w:rsidR="006626FC" w:rsidRPr="00415418">
        <w:rPr>
          <w:rFonts w:cs="宋体" w:hint="eastAsia"/>
          <w:color w:val="FF0000"/>
          <w:szCs w:val="21"/>
        </w:rPr>
        <w:t>且</w:t>
      </w:r>
      <w:r w:rsidRPr="00415418">
        <w:rPr>
          <w:rFonts w:cs="宋体" w:hint="eastAsia"/>
          <w:color w:val="FF0000"/>
          <w:szCs w:val="21"/>
        </w:rPr>
        <w:t>选择预约时间</w:t>
      </w:r>
      <w:r w:rsidRPr="00415418">
        <w:rPr>
          <w:rFonts w:cs="宋体" w:hint="eastAsia"/>
          <w:color w:val="000000"/>
          <w:szCs w:val="21"/>
        </w:rPr>
        <w:t>保存后</w:t>
      </w:r>
      <w:r w:rsidR="008979F3" w:rsidRPr="00415418">
        <w:rPr>
          <w:rFonts w:cs="宋体" w:hint="eastAsia"/>
          <w:color w:val="000000"/>
          <w:szCs w:val="21"/>
        </w:rPr>
        <w:t>，</w:t>
      </w:r>
      <w:r w:rsidR="00D10390" w:rsidRPr="00415418">
        <w:rPr>
          <w:rFonts w:cs="宋体" w:hint="eastAsia"/>
          <w:color w:val="000000"/>
          <w:szCs w:val="21"/>
        </w:rPr>
        <w:t>客户</w:t>
      </w:r>
      <w:r w:rsidR="00D10390" w:rsidRPr="00415418">
        <w:rPr>
          <w:rFonts w:cs="宋体"/>
          <w:color w:val="000000"/>
          <w:szCs w:val="21"/>
        </w:rPr>
        <w:t>名单</w:t>
      </w:r>
      <w:r w:rsidR="008979F3" w:rsidRPr="00415418">
        <w:rPr>
          <w:rFonts w:cs="宋体" w:hint="eastAsia"/>
          <w:color w:val="000000"/>
          <w:szCs w:val="21"/>
        </w:rPr>
        <w:t>需</w:t>
      </w:r>
      <w:r w:rsidR="00D10390" w:rsidRPr="00415418">
        <w:rPr>
          <w:rFonts w:cs="宋体"/>
          <w:color w:val="000000"/>
          <w:szCs w:val="21"/>
        </w:rPr>
        <w:t>进入【</w:t>
      </w:r>
      <w:r w:rsidR="00D10390" w:rsidRPr="00415418">
        <w:rPr>
          <w:rFonts w:cs="宋体" w:hint="eastAsia"/>
          <w:color w:val="000000"/>
          <w:szCs w:val="21"/>
        </w:rPr>
        <w:t>预约</w:t>
      </w:r>
      <w:r w:rsidR="00D10390" w:rsidRPr="00415418">
        <w:rPr>
          <w:rFonts w:cs="宋体"/>
          <w:color w:val="000000"/>
          <w:szCs w:val="21"/>
        </w:rPr>
        <w:t>客户】</w:t>
      </w:r>
      <w:r w:rsidR="00D10390" w:rsidRPr="00415418">
        <w:rPr>
          <w:rFonts w:cs="宋体" w:hint="eastAsia"/>
          <w:color w:val="000000"/>
          <w:szCs w:val="21"/>
        </w:rPr>
        <w:t>池</w:t>
      </w:r>
      <w:r w:rsidRPr="00415418">
        <w:rPr>
          <w:rFonts w:cs="宋体" w:hint="eastAsia"/>
          <w:color w:val="000000"/>
          <w:szCs w:val="21"/>
        </w:rPr>
        <w:t>，</w:t>
      </w:r>
      <w:r w:rsidR="00D40649" w:rsidRPr="00415418">
        <w:rPr>
          <w:rFonts w:cs="宋体" w:hint="eastAsia"/>
          <w:color w:val="000000"/>
          <w:szCs w:val="21"/>
        </w:rPr>
        <w:t>进入该</w:t>
      </w:r>
      <w:r w:rsidR="00D40649" w:rsidRPr="00415418">
        <w:rPr>
          <w:rFonts w:cs="宋体"/>
          <w:color w:val="000000"/>
          <w:szCs w:val="21"/>
        </w:rPr>
        <w:t>池后如</w:t>
      </w:r>
      <w:r w:rsidR="00D40649" w:rsidRPr="00415418">
        <w:rPr>
          <w:rFonts w:cs="宋体" w:hint="eastAsia"/>
          <w:color w:val="000000"/>
          <w:szCs w:val="21"/>
        </w:rPr>
        <w:t>进行</w:t>
      </w:r>
      <w:r w:rsidR="007B46C8" w:rsidRPr="00FD2F7A">
        <w:rPr>
          <w:rFonts w:cs="宋体" w:hint="eastAsia"/>
          <w:color w:val="000000"/>
          <w:szCs w:val="21"/>
          <w:highlight w:val="yellow"/>
        </w:rPr>
        <w:t>电销名单</w:t>
      </w:r>
      <w:r w:rsidR="004B65D6" w:rsidRPr="00FD2F7A">
        <w:rPr>
          <w:rFonts w:cs="宋体"/>
          <w:color w:val="000000"/>
          <w:szCs w:val="21"/>
          <w:highlight w:val="yellow"/>
        </w:rPr>
        <w:t>新增了</w:t>
      </w:r>
      <w:r w:rsidR="00D40649" w:rsidRPr="00FD2F7A">
        <w:rPr>
          <w:rFonts w:cs="宋体"/>
          <w:color w:val="000000"/>
          <w:szCs w:val="21"/>
          <w:highlight w:val="yellow"/>
        </w:rPr>
        <w:t>跟进记录</w:t>
      </w:r>
      <w:r w:rsidR="00435834" w:rsidRPr="00415418">
        <w:rPr>
          <w:rFonts w:cs="宋体" w:hint="eastAsia"/>
          <w:color w:val="000000"/>
          <w:szCs w:val="21"/>
        </w:rPr>
        <w:t>（除【B 意向</w:t>
      </w:r>
      <w:r w:rsidR="00435834" w:rsidRPr="00415418">
        <w:rPr>
          <w:rFonts w:cs="宋体"/>
          <w:color w:val="000000"/>
          <w:szCs w:val="21"/>
        </w:rPr>
        <w:t>客户</w:t>
      </w:r>
      <w:r w:rsidR="00435834" w:rsidRPr="00415418">
        <w:rPr>
          <w:rFonts w:cs="宋体" w:hint="eastAsia"/>
          <w:color w:val="000000"/>
          <w:szCs w:val="21"/>
        </w:rPr>
        <w:t>】</w:t>
      </w:r>
      <w:r w:rsidR="00E40ECF" w:rsidRPr="00415418">
        <w:rPr>
          <w:rFonts w:cs="宋体" w:hint="eastAsia"/>
          <w:color w:val="000000"/>
          <w:szCs w:val="21"/>
        </w:rPr>
        <w:t>且</w:t>
      </w:r>
      <w:r w:rsidR="00E40ECF" w:rsidRPr="00415418">
        <w:rPr>
          <w:rFonts w:cs="宋体"/>
          <w:color w:val="000000"/>
          <w:szCs w:val="21"/>
        </w:rPr>
        <w:t>选择预约时间</w:t>
      </w:r>
      <w:r w:rsidR="00435834" w:rsidRPr="00415418">
        <w:rPr>
          <w:rFonts w:cs="宋体" w:hint="eastAsia"/>
          <w:color w:val="000000"/>
          <w:szCs w:val="21"/>
        </w:rPr>
        <w:t>外）</w:t>
      </w:r>
      <w:r w:rsidR="00D40649" w:rsidRPr="00415418">
        <w:rPr>
          <w:rFonts w:cs="宋体"/>
          <w:color w:val="000000"/>
          <w:szCs w:val="21"/>
        </w:rPr>
        <w:t>操作，在退出</w:t>
      </w:r>
      <w:r w:rsidR="00D40649" w:rsidRPr="00415418">
        <w:rPr>
          <w:rFonts w:cs="宋体" w:hint="eastAsia"/>
          <w:color w:val="000000"/>
          <w:szCs w:val="21"/>
        </w:rPr>
        <w:t>操作</w:t>
      </w:r>
      <w:r w:rsidR="00D40649" w:rsidRPr="00415418">
        <w:rPr>
          <w:rFonts w:cs="宋体"/>
          <w:color w:val="000000"/>
          <w:szCs w:val="21"/>
        </w:rPr>
        <w:t>页面后</w:t>
      </w:r>
      <w:r w:rsidR="00D40649" w:rsidRPr="00415418">
        <w:rPr>
          <w:rFonts w:cs="宋体" w:hint="eastAsia"/>
          <w:color w:val="000000"/>
          <w:szCs w:val="21"/>
        </w:rPr>
        <w:t>名单不</w:t>
      </w:r>
      <w:r w:rsidR="00D40649" w:rsidRPr="00415418">
        <w:rPr>
          <w:rFonts w:cs="宋体"/>
          <w:color w:val="000000"/>
          <w:szCs w:val="21"/>
        </w:rPr>
        <w:t>展示在此池</w:t>
      </w:r>
      <w:r w:rsidR="006626FC" w:rsidRPr="00415418">
        <w:rPr>
          <w:rFonts w:cs="宋体" w:hint="eastAsia"/>
          <w:color w:val="000000"/>
          <w:szCs w:val="21"/>
        </w:rPr>
        <w:t>，</w:t>
      </w:r>
      <w:r w:rsidR="006626FC" w:rsidRPr="00415418">
        <w:rPr>
          <w:rFonts w:cs="宋体"/>
          <w:color w:val="000000"/>
          <w:szCs w:val="21"/>
        </w:rPr>
        <w:t>如果再次</w:t>
      </w:r>
      <w:r w:rsidR="006626FC" w:rsidRPr="00415418">
        <w:rPr>
          <w:rFonts w:cs="宋体" w:hint="eastAsia"/>
          <w:color w:val="000000"/>
          <w:szCs w:val="21"/>
        </w:rPr>
        <w:t>进行</w:t>
      </w:r>
      <w:r w:rsidR="004D6C42" w:rsidRPr="00415418">
        <w:rPr>
          <w:rFonts w:cs="宋体" w:hint="eastAsia"/>
          <w:color w:val="000000"/>
          <w:szCs w:val="21"/>
        </w:rPr>
        <w:t>操作</w:t>
      </w:r>
      <w:r w:rsidR="00A21B0E" w:rsidRPr="00415418">
        <w:rPr>
          <w:rFonts w:cs="宋体"/>
          <w:color w:val="000000"/>
          <w:szCs w:val="21"/>
        </w:rPr>
        <w:t>则按规则</w:t>
      </w:r>
      <w:r w:rsidR="00A21B0E" w:rsidRPr="00415418">
        <w:rPr>
          <w:rFonts w:cs="宋体" w:hint="eastAsia"/>
          <w:color w:val="000000"/>
          <w:szCs w:val="21"/>
        </w:rPr>
        <w:t>进入</w:t>
      </w:r>
      <w:r w:rsidR="00A21B0E" w:rsidRPr="00415418">
        <w:rPr>
          <w:rFonts w:cs="宋体"/>
          <w:color w:val="000000"/>
          <w:szCs w:val="21"/>
        </w:rPr>
        <w:t>池子</w:t>
      </w:r>
      <w:r w:rsidR="00866615" w:rsidRPr="00415418">
        <w:rPr>
          <w:rFonts w:cs="宋体" w:hint="eastAsia"/>
          <w:color w:val="000000"/>
          <w:szCs w:val="21"/>
        </w:rPr>
        <w:t>；</w:t>
      </w:r>
    </w:p>
    <w:p w14:paraId="19659573" w14:textId="4F6BE4FC" w:rsidR="00427D90" w:rsidRPr="00415418" w:rsidRDefault="00866615" w:rsidP="00427D90">
      <w:pPr>
        <w:rPr>
          <w:rFonts w:cs="宋体"/>
          <w:color w:val="000000"/>
          <w:szCs w:val="21"/>
        </w:rPr>
      </w:pPr>
      <w:r w:rsidRPr="00415418">
        <w:rPr>
          <w:rFonts w:cs="宋体"/>
          <w:color w:val="000000"/>
          <w:szCs w:val="21"/>
        </w:rPr>
        <w:t>操作逻辑：意向客户-&gt;</w:t>
      </w:r>
      <w:r w:rsidR="00FF4010" w:rsidRPr="00415418">
        <w:rPr>
          <w:rFonts w:cs="宋体" w:hint="eastAsia"/>
          <w:color w:val="000000"/>
          <w:szCs w:val="21"/>
        </w:rPr>
        <w:t>进预约</w:t>
      </w:r>
      <w:r w:rsidR="00FF4010" w:rsidRPr="00415418">
        <w:rPr>
          <w:rFonts w:cs="宋体"/>
          <w:color w:val="000000"/>
          <w:szCs w:val="21"/>
        </w:rPr>
        <w:t>客户池</w:t>
      </w:r>
      <w:r w:rsidR="00ED79C7" w:rsidRPr="00415418">
        <w:rPr>
          <w:rFonts w:cs="宋体"/>
          <w:color w:val="000000"/>
          <w:szCs w:val="21"/>
        </w:rPr>
        <w:t>-&gt;</w:t>
      </w:r>
      <w:r w:rsidR="00ED79C7" w:rsidRPr="00415418">
        <w:rPr>
          <w:rFonts w:cs="宋体" w:hint="eastAsia"/>
          <w:color w:val="000000"/>
          <w:szCs w:val="21"/>
        </w:rPr>
        <w:t>保存</w:t>
      </w:r>
      <w:r w:rsidR="00041CDC" w:rsidRPr="00415418">
        <w:rPr>
          <w:rFonts w:cs="宋体" w:hint="eastAsia"/>
          <w:color w:val="000000"/>
          <w:szCs w:val="21"/>
        </w:rPr>
        <w:t>跟进</w:t>
      </w:r>
      <w:r w:rsidR="004E6904" w:rsidRPr="00415418">
        <w:rPr>
          <w:rFonts w:cs="宋体" w:hint="eastAsia"/>
          <w:color w:val="000000"/>
          <w:szCs w:val="21"/>
        </w:rPr>
        <w:t>记录</w:t>
      </w:r>
      <w:r w:rsidR="00BA2991" w:rsidRPr="00415418">
        <w:rPr>
          <w:rFonts w:cs="宋体" w:hint="eastAsia"/>
          <w:color w:val="000000"/>
          <w:szCs w:val="21"/>
        </w:rPr>
        <w:t>-</w:t>
      </w:r>
      <w:r w:rsidR="00BA2991" w:rsidRPr="00415418">
        <w:rPr>
          <w:rFonts w:cs="宋体"/>
          <w:color w:val="000000"/>
          <w:szCs w:val="21"/>
        </w:rPr>
        <w:t>&gt;</w:t>
      </w:r>
      <w:r w:rsidR="00BA2991" w:rsidRPr="00415418">
        <w:rPr>
          <w:rFonts w:cs="宋体" w:hint="eastAsia"/>
          <w:color w:val="000000"/>
          <w:szCs w:val="21"/>
        </w:rPr>
        <w:t>出</w:t>
      </w:r>
      <w:r w:rsidR="00BA2991" w:rsidRPr="00415418">
        <w:rPr>
          <w:rFonts w:cs="宋体"/>
          <w:color w:val="000000"/>
          <w:szCs w:val="21"/>
        </w:rPr>
        <w:t>预约客户池</w:t>
      </w:r>
      <w:r w:rsidR="00FF4010" w:rsidRPr="00415418">
        <w:rPr>
          <w:rFonts w:cs="宋体" w:hint="eastAsia"/>
          <w:color w:val="000000"/>
          <w:szCs w:val="21"/>
        </w:rPr>
        <w:t>-</w:t>
      </w:r>
      <w:r w:rsidR="00FF4010" w:rsidRPr="00415418">
        <w:rPr>
          <w:rFonts w:cs="宋体"/>
          <w:color w:val="000000"/>
          <w:szCs w:val="21"/>
        </w:rPr>
        <w:t>&gt;</w:t>
      </w:r>
      <w:r w:rsidR="00FF4010" w:rsidRPr="00415418">
        <w:rPr>
          <w:rFonts w:cs="宋体" w:hint="eastAsia"/>
          <w:color w:val="000000"/>
          <w:szCs w:val="21"/>
        </w:rPr>
        <w:t>再次进预约</w:t>
      </w:r>
      <w:r w:rsidR="00FF4010" w:rsidRPr="00415418">
        <w:rPr>
          <w:rFonts w:cs="宋体"/>
          <w:color w:val="000000"/>
          <w:szCs w:val="21"/>
        </w:rPr>
        <w:t>客户池-&gt;</w:t>
      </w:r>
      <w:r w:rsidR="00924EAB" w:rsidRPr="00415418">
        <w:rPr>
          <w:rFonts w:cs="宋体" w:hint="eastAsia"/>
          <w:color w:val="000000"/>
          <w:szCs w:val="21"/>
        </w:rPr>
        <w:t>保存</w:t>
      </w:r>
      <w:r w:rsidR="00924EAB" w:rsidRPr="00415418">
        <w:rPr>
          <w:rFonts w:cs="宋体"/>
          <w:color w:val="000000"/>
          <w:szCs w:val="21"/>
        </w:rPr>
        <w:t>跟进记录-&gt;</w:t>
      </w:r>
      <w:r w:rsidR="00924EAB" w:rsidRPr="00415418">
        <w:rPr>
          <w:rFonts w:cs="宋体" w:hint="eastAsia"/>
          <w:color w:val="000000"/>
          <w:szCs w:val="21"/>
        </w:rPr>
        <w:t>出</w:t>
      </w:r>
      <w:r w:rsidR="00924EAB" w:rsidRPr="00415418">
        <w:rPr>
          <w:rFonts w:cs="宋体"/>
          <w:color w:val="000000"/>
          <w:szCs w:val="21"/>
        </w:rPr>
        <w:t>预约客户池（</w:t>
      </w:r>
      <w:r w:rsidR="00924EAB" w:rsidRPr="00415418">
        <w:rPr>
          <w:rFonts w:cs="宋体" w:hint="eastAsia"/>
          <w:color w:val="000000"/>
          <w:szCs w:val="21"/>
        </w:rPr>
        <w:t>循环</w:t>
      </w:r>
      <w:r w:rsidR="00924EAB" w:rsidRPr="00415418">
        <w:rPr>
          <w:rFonts w:cs="宋体"/>
          <w:color w:val="000000"/>
          <w:szCs w:val="21"/>
        </w:rPr>
        <w:t>……）</w:t>
      </w:r>
      <w:r w:rsidR="00A21B0E" w:rsidRPr="00415418">
        <w:rPr>
          <w:rFonts w:cs="宋体" w:hint="eastAsia"/>
          <w:color w:val="000000"/>
          <w:szCs w:val="21"/>
        </w:rPr>
        <w:t>；</w:t>
      </w:r>
    </w:p>
    <w:p w14:paraId="5F7C6AE4" w14:textId="77777777" w:rsidR="008979F3" w:rsidRPr="00415418" w:rsidRDefault="008979F3" w:rsidP="00427D90">
      <w:pPr>
        <w:rPr>
          <w:rFonts w:cs="宋体"/>
          <w:color w:val="000000"/>
          <w:szCs w:val="21"/>
        </w:rPr>
      </w:pPr>
    </w:p>
    <w:p w14:paraId="19D6EB3A" w14:textId="77777777" w:rsidR="00EE6BDA" w:rsidRPr="00415418" w:rsidRDefault="00EB68E9" w:rsidP="004013C7">
      <w:pPr>
        <w:pStyle w:val="4"/>
        <w:rPr>
          <w:szCs w:val="21"/>
        </w:rPr>
      </w:pPr>
      <w:r w:rsidRPr="00415418">
        <w:rPr>
          <w:szCs w:val="21"/>
        </w:rPr>
        <w:t>4</w:t>
      </w:r>
      <w:r w:rsidRPr="00415418">
        <w:rPr>
          <w:rFonts w:hint="eastAsia"/>
          <w:szCs w:val="21"/>
        </w:rPr>
        <w:t>、</w:t>
      </w:r>
      <w:r w:rsidR="005C2F83" w:rsidRPr="00415418">
        <w:rPr>
          <w:rFonts w:hint="eastAsia"/>
          <w:szCs w:val="21"/>
        </w:rPr>
        <w:t>续贷</w:t>
      </w:r>
      <w:r w:rsidR="005C2F83" w:rsidRPr="00415418">
        <w:rPr>
          <w:szCs w:val="21"/>
        </w:rPr>
        <w:t>公海</w:t>
      </w:r>
    </w:p>
    <w:p w14:paraId="60854CB6" w14:textId="763E8AEB" w:rsidR="008979F3" w:rsidRPr="00415418" w:rsidRDefault="00B57CFE" w:rsidP="00B57CFE">
      <w:pPr>
        <w:rPr>
          <w:szCs w:val="21"/>
        </w:rPr>
      </w:pPr>
      <w:r w:rsidRPr="00415418">
        <w:rPr>
          <w:rFonts w:hint="eastAsia"/>
          <w:szCs w:val="21"/>
        </w:rPr>
        <w:t>规则</w:t>
      </w:r>
      <w:r w:rsidRPr="00415418">
        <w:rPr>
          <w:szCs w:val="21"/>
        </w:rPr>
        <w:t xml:space="preserve">：① </w:t>
      </w:r>
      <w:r w:rsidRPr="00415418">
        <w:rPr>
          <w:rFonts w:hint="eastAsia"/>
          <w:szCs w:val="21"/>
        </w:rPr>
        <w:t>被</w:t>
      </w:r>
      <w:r w:rsidRPr="00415418">
        <w:rPr>
          <w:szCs w:val="21"/>
        </w:rPr>
        <w:t>手动放入公海的</w:t>
      </w:r>
      <w:r w:rsidR="002A7B6D" w:rsidRPr="00415418">
        <w:rPr>
          <w:rFonts w:hint="eastAsia"/>
          <w:szCs w:val="21"/>
        </w:rPr>
        <w:t>续贷</w:t>
      </w:r>
      <w:r w:rsidRPr="00415418">
        <w:rPr>
          <w:szCs w:val="21"/>
        </w:rPr>
        <w:t>客户；</w:t>
      </w:r>
    </w:p>
    <w:p w14:paraId="4AFA19B9" w14:textId="54DBD7B6" w:rsidR="00B57CFE" w:rsidRPr="00415418" w:rsidRDefault="00B57CFE" w:rsidP="00B57CFE">
      <w:pPr>
        <w:rPr>
          <w:szCs w:val="21"/>
        </w:rPr>
      </w:pPr>
      <w:r w:rsidRPr="00415418">
        <w:rPr>
          <w:szCs w:val="21"/>
        </w:rPr>
        <w:t xml:space="preserve">② </w:t>
      </w:r>
      <w:r w:rsidRPr="00415418">
        <w:rPr>
          <w:rFonts w:hint="eastAsia"/>
          <w:szCs w:val="21"/>
        </w:rPr>
        <w:t>客户</w:t>
      </w:r>
      <w:r w:rsidRPr="00415418">
        <w:rPr>
          <w:szCs w:val="21"/>
        </w:rPr>
        <w:t>再次</w:t>
      </w:r>
      <w:r w:rsidRPr="00415418">
        <w:rPr>
          <w:rFonts w:hint="eastAsia"/>
          <w:szCs w:val="21"/>
        </w:rPr>
        <w:t>进入</w:t>
      </w:r>
      <w:r w:rsidRPr="00415418">
        <w:rPr>
          <w:szCs w:val="21"/>
        </w:rPr>
        <w:t>续贷名单，但之前</w:t>
      </w:r>
      <w:r w:rsidRPr="00415418">
        <w:rPr>
          <w:rFonts w:hint="eastAsia"/>
          <w:szCs w:val="21"/>
        </w:rPr>
        <w:t>所属</w:t>
      </w:r>
      <w:r w:rsidRPr="00415418">
        <w:rPr>
          <w:szCs w:val="21"/>
        </w:rPr>
        <w:t>的电销专员已离职</w:t>
      </w:r>
      <w:r w:rsidR="00326C81" w:rsidRPr="00415418">
        <w:rPr>
          <w:rFonts w:hint="eastAsia"/>
          <w:szCs w:val="21"/>
        </w:rPr>
        <w:t>，</w:t>
      </w:r>
      <w:r w:rsidR="00326C81" w:rsidRPr="00415418">
        <w:rPr>
          <w:szCs w:val="21"/>
        </w:rPr>
        <w:t>跟进</w:t>
      </w:r>
      <w:r w:rsidR="00326C81" w:rsidRPr="00415418">
        <w:rPr>
          <w:rFonts w:hint="eastAsia"/>
          <w:szCs w:val="21"/>
        </w:rPr>
        <w:t>记录</w:t>
      </w:r>
      <w:r w:rsidR="00326C81" w:rsidRPr="00415418">
        <w:rPr>
          <w:szCs w:val="21"/>
        </w:rPr>
        <w:t>设为【</w:t>
      </w:r>
      <w:r w:rsidR="00326C81" w:rsidRPr="00415418">
        <w:rPr>
          <w:rFonts w:hint="eastAsia"/>
          <w:szCs w:val="21"/>
        </w:rPr>
        <w:t>W</w:t>
      </w:r>
      <w:r w:rsidR="00326C81" w:rsidRPr="00415418">
        <w:rPr>
          <w:szCs w:val="21"/>
        </w:rPr>
        <w:t>未处理名单】</w:t>
      </w:r>
      <w:r w:rsidRPr="00415418">
        <w:rPr>
          <w:rFonts w:hint="eastAsia"/>
          <w:szCs w:val="21"/>
        </w:rPr>
        <w:t>；</w:t>
      </w:r>
    </w:p>
    <w:p w14:paraId="55CCB906" w14:textId="701CB745" w:rsidR="008979F3" w:rsidRDefault="008979F3" w:rsidP="00B57CFE">
      <w:pPr>
        <w:rPr>
          <w:szCs w:val="21"/>
        </w:rPr>
      </w:pPr>
      <w:r w:rsidRPr="00415418">
        <w:rPr>
          <w:rFonts w:hint="eastAsia"/>
          <w:szCs w:val="21"/>
          <w:highlight w:val="yellow"/>
        </w:rPr>
        <w:t>③ 电销</w:t>
      </w:r>
      <w:r w:rsidR="00326C81" w:rsidRPr="00415418">
        <w:rPr>
          <w:szCs w:val="21"/>
          <w:highlight w:val="yellow"/>
        </w:rPr>
        <w:t>专员离职</w:t>
      </w:r>
      <w:r w:rsidR="00326C81" w:rsidRPr="00415418">
        <w:rPr>
          <w:rFonts w:hint="eastAsia"/>
          <w:szCs w:val="21"/>
          <w:highlight w:val="yellow"/>
        </w:rPr>
        <w:t>次日</w:t>
      </w:r>
      <w:r w:rsidR="00415418">
        <w:rPr>
          <w:rFonts w:hint="eastAsia"/>
          <w:szCs w:val="21"/>
          <w:highlight w:val="yellow"/>
        </w:rPr>
        <w:t>需要</w:t>
      </w:r>
      <w:r w:rsidR="00326C81" w:rsidRPr="00415418">
        <w:rPr>
          <w:szCs w:val="21"/>
          <w:highlight w:val="yellow"/>
        </w:rPr>
        <w:t>进入公海，保留此前</w:t>
      </w:r>
      <w:r w:rsidR="00326C81" w:rsidRPr="00415418">
        <w:rPr>
          <w:rFonts w:hint="eastAsia"/>
          <w:szCs w:val="21"/>
          <w:highlight w:val="yellow"/>
        </w:rPr>
        <w:t>保存</w:t>
      </w:r>
      <w:r w:rsidR="00326C81" w:rsidRPr="00415418">
        <w:rPr>
          <w:szCs w:val="21"/>
          <w:highlight w:val="yellow"/>
        </w:rPr>
        <w:t>的跟进记录。</w:t>
      </w:r>
    </w:p>
    <w:p w14:paraId="2E0FBB48" w14:textId="078CA292" w:rsidR="008979F3" w:rsidRPr="00415418" w:rsidRDefault="008979F3" w:rsidP="00B57CFE">
      <w:pPr>
        <w:rPr>
          <w:szCs w:val="21"/>
        </w:rPr>
      </w:pPr>
    </w:p>
    <w:p w14:paraId="01C120CA" w14:textId="1D30D253" w:rsidR="00A21B0E" w:rsidRPr="00415418" w:rsidRDefault="00EE6BDA" w:rsidP="004013C7">
      <w:pPr>
        <w:pStyle w:val="4"/>
        <w:rPr>
          <w:szCs w:val="21"/>
        </w:rPr>
      </w:pPr>
      <w:r w:rsidRPr="00415418">
        <w:rPr>
          <w:szCs w:val="21"/>
        </w:rPr>
        <w:t>5</w:t>
      </w:r>
      <w:r w:rsidRPr="00415418">
        <w:rPr>
          <w:rFonts w:hint="eastAsia"/>
          <w:szCs w:val="21"/>
        </w:rPr>
        <w:t>、</w:t>
      </w:r>
      <w:r w:rsidR="005C2F83" w:rsidRPr="00415418">
        <w:rPr>
          <w:rFonts w:hint="eastAsia"/>
          <w:szCs w:val="21"/>
        </w:rPr>
        <w:t>渠道</w:t>
      </w:r>
      <w:r w:rsidR="005C2F83" w:rsidRPr="00415418">
        <w:rPr>
          <w:szCs w:val="21"/>
        </w:rPr>
        <w:t>公海</w:t>
      </w:r>
    </w:p>
    <w:p w14:paraId="33740412" w14:textId="2770CEFD" w:rsidR="004A18B8" w:rsidRDefault="00FE4F7A" w:rsidP="009D3E71">
      <w:pPr>
        <w:rPr>
          <w:szCs w:val="21"/>
        </w:rPr>
      </w:pPr>
      <w:r w:rsidRPr="00415418">
        <w:rPr>
          <w:rFonts w:hint="eastAsia"/>
          <w:szCs w:val="21"/>
        </w:rPr>
        <w:t>规则</w:t>
      </w:r>
      <w:r w:rsidRPr="00415418">
        <w:rPr>
          <w:szCs w:val="21"/>
        </w:rPr>
        <w:t>：</w:t>
      </w:r>
      <w:r w:rsidR="004A18B8">
        <w:rPr>
          <w:szCs w:val="21"/>
        </w:rPr>
        <w:t xml:space="preserve">① </w:t>
      </w:r>
      <w:r w:rsidR="005820EA" w:rsidRPr="00415418">
        <w:rPr>
          <w:rFonts w:hint="eastAsia"/>
          <w:szCs w:val="21"/>
        </w:rPr>
        <w:t>此</w:t>
      </w:r>
      <w:r w:rsidR="005820EA" w:rsidRPr="00415418">
        <w:rPr>
          <w:szCs w:val="21"/>
        </w:rPr>
        <w:t>模块主要</w:t>
      </w:r>
      <w:r w:rsidR="005820EA" w:rsidRPr="00415418">
        <w:rPr>
          <w:rFonts w:hint="eastAsia"/>
          <w:szCs w:val="21"/>
        </w:rPr>
        <w:t>放置</w:t>
      </w:r>
      <w:r w:rsidR="002A7B6D" w:rsidRPr="00415418">
        <w:rPr>
          <w:rFonts w:hint="eastAsia"/>
          <w:szCs w:val="21"/>
        </w:rPr>
        <w:t>被</w:t>
      </w:r>
      <w:r w:rsidR="002A7B6D" w:rsidRPr="00415418">
        <w:rPr>
          <w:szCs w:val="21"/>
        </w:rPr>
        <w:t>手动放入公海的</w:t>
      </w:r>
      <w:r w:rsidR="002A7B6D" w:rsidRPr="00415418">
        <w:rPr>
          <w:rFonts w:hint="eastAsia"/>
          <w:szCs w:val="21"/>
        </w:rPr>
        <w:t>渠道</w:t>
      </w:r>
      <w:r w:rsidR="00F66636" w:rsidRPr="00415418">
        <w:rPr>
          <w:szCs w:val="21"/>
        </w:rPr>
        <w:t>客户</w:t>
      </w:r>
      <w:r w:rsidR="004A18B8">
        <w:rPr>
          <w:rFonts w:hint="eastAsia"/>
          <w:szCs w:val="21"/>
        </w:rPr>
        <w:t>；</w:t>
      </w:r>
    </w:p>
    <w:p w14:paraId="3D9EA838" w14:textId="6A87FD0E" w:rsidR="004A18B8" w:rsidRDefault="004A18B8" w:rsidP="009D3E71">
      <w:pPr>
        <w:rPr>
          <w:rFonts w:hAnsiTheme="minorHAnsi" w:cs="微软雅黑"/>
          <w:kern w:val="0"/>
          <w:szCs w:val="21"/>
          <w:lang w:val="zh-CN"/>
        </w:rPr>
      </w:pPr>
      <w:r>
        <w:rPr>
          <w:szCs w:val="21"/>
        </w:rPr>
        <w:t xml:space="preserve">② </w:t>
      </w:r>
      <w:r w:rsidR="00953B32" w:rsidRPr="00415418">
        <w:rPr>
          <w:rFonts w:hint="eastAsia"/>
          <w:szCs w:val="21"/>
        </w:rPr>
        <w:t>若</w:t>
      </w:r>
      <w:r w:rsidR="005820EA" w:rsidRPr="00415418">
        <w:rPr>
          <w:rFonts w:hAnsiTheme="minorHAnsi" w:cs="微软雅黑"/>
          <w:kern w:val="0"/>
          <w:szCs w:val="21"/>
          <w:lang w:val="zh-CN"/>
        </w:rPr>
        <w:t>3</w:t>
      </w:r>
      <w:r w:rsidR="005820EA" w:rsidRPr="00415418">
        <w:rPr>
          <w:rFonts w:hAnsiTheme="minorHAnsi" w:cs="微软雅黑" w:hint="eastAsia"/>
          <w:kern w:val="0"/>
          <w:szCs w:val="21"/>
          <w:lang w:val="zh-CN"/>
        </w:rPr>
        <w:t>个月没保存记录，</w:t>
      </w:r>
      <w:r w:rsidR="0048316D">
        <w:rPr>
          <w:rFonts w:hAnsiTheme="minorHAnsi" w:cs="微软雅黑" w:hint="eastAsia"/>
          <w:kern w:val="0"/>
          <w:szCs w:val="21"/>
          <w:lang w:val="zh-CN"/>
        </w:rPr>
        <w:t>名单</w:t>
      </w:r>
      <w:r w:rsidR="005820EA" w:rsidRPr="00415418">
        <w:rPr>
          <w:rFonts w:hAnsiTheme="minorHAnsi" w:cs="微软雅黑" w:hint="eastAsia"/>
          <w:kern w:val="0"/>
          <w:szCs w:val="21"/>
          <w:lang w:val="zh-CN"/>
        </w:rPr>
        <w:t>自动清出渠道客户名单池</w:t>
      </w:r>
      <w:r>
        <w:rPr>
          <w:rFonts w:hAnsiTheme="minorHAnsi" w:cs="微软雅黑" w:hint="eastAsia"/>
          <w:kern w:val="0"/>
          <w:szCs w:val="21"/>
          <w:lang w:val="zh-CN"/>
        </w:rPr>
        <w:t>；</w:t>
      </w:r>
    </w:p>
    <w:p w14:paraId="60CD7642" w14:textId="0AA84EE1" w:rsidR="00415418" w:rsidRPr="004A18B8" w:rsidRDefault="004A18B8" w:rsidP="009D3E71">
      <w:pPr>
        <w:rPr>
          <w:rFonts w:hAnsiTheme="minorHAnsi" w:cs="微软雅黑"/>
          <w:kern w:val="0"/>
          <w:szCs w:val="21"/>
        </w:rPr>
      </w:pPr>
      <w:r w:rsidRPr="004A18B8">
        <w:rPr>
          <w:rFonts w:hAnsiTheme="minorHAnsi" w:cs="微软雅黑" w:hint="eastAsia"/>
          <w:kern w:val="0"/>
          <w:szCs w:val="21"/>
          <w:lang w:val="zh-CN"/>
        </w:rPr>
        <w:t>③</w:t>
      </w:r>
      <w:r w:rsidRPr="004A18B8">
        <w:rPr>
          <w:rFonts w:hAnsiTheme="minorHAnsi" w:cs="微软雅黑"/>
          <w:kern w:val="0"/>
          <w:szCs w:val="21"/>
          <w:lang w:val="zh-CN"/>
        </w:rPr>
        <w:t xml:space="preserve"> 电销专员离职次日需要进入公海，保留此前保存的跟进记录。</w:t>
      </w:r>
    </w:p>
    <w:p w14:paraId="453EB6A4" w14:textId="77777777" w:rsidR="00415418" w:rsidRPr="00415418" w:rsidRDefault="00415418" w:rsidP="009D3E71">
      <w:pPr>
        <w:rPr>
          <w:szCs w:val="21"/>
        </w:rPr>
      </w:pPr>
    </w:p>
    <w:p w14:paraId="11F1844D" w14:textId="06EEF959" w:rsidR="00415418" w:rsidRDefault="006027E9" w:rsidP="00C831A7">
      <w:pPr>
        <w:pStyle w:val="2"/>
      </w:pPr>
      <w:r>
        <w:rPr>
          <w:rFonts w:hint="eastAsia"/>
        </w:rPr>
        <w:t xml:space="preserve">2.2 </w:t>
      </w:r>
      <w:r w:rsidR="002D2761">
        <w:rPr>
          <w:rFonts w:hint="eastAsia"/>
        </w:rPr>
        <w:t>二级</w:t>
      </w:r>
      <w:r w:rsidR="00F664F2">
        <w:rPr>
          <w:rFonts w:hint="eastAsia"/>
        </w:rPr>
        <w:t>-</w:t>
      </w:r>
      <w:r w:rsidR="005875EE">
        <w:rPr>
          <w:rFonts w:hint="eastAsia"/>
        </w:rPr>
        <w:t>客户</w:t>
      </w:r>
      <w:r w:rsidR="006F3A5E">
        <w:rPr>
          <w:rFonts w:hint="eastAsia"/>
        </w:rPr>
        <w:t>名单</w:t>
      </w:r>
      <w:r w:rsidR="002D2761">
        <w:t>页面</w:t>
      </w:r>
    </w:p>
    <w:p w14:paraId="43AB6ADA" w14:textId="79F93E41" w:rsidR="00C831A7" w:rsidRPr="00C831A7" w:rsidRDefault="00C831A7" w:rsidP="00C831A7">
      <w:r>
        <w:rPr>
          <w:rFonts w:hint="eastAsia"/>
        </w:rPr>
        <w:t>页面</w:t>
      </w:r>
      <w:r>
        <w:t>示例如下</w:t>
      </w:r>
      <w:r>
        <w:rPr>
          <w:rFonts w:hint="eastAsia"/>
        </w:rPr>
        <w:t>，</w:t>
      </w:r>
      <w:r>
        <w:t>具体见原型图</w:t>
      </w:r>
      <w:r>
        <w:rPr>
          <w:rFonts w:hint="eastAsia"/>
        </w:rPr>
        <w:t>和</w:t>
      </w:r>
      <w:r w:rsidR="002710C5">
        <w:rPr>
          <w:rFonts w:hint="eastAsia"/>
        </w:rPr>
        <w:t>后续</w:t>
      </w:r>
      <w:r>
        <w:t>文档说明：</w:t>
      </w:r>
    </w:p>
    <w:p w14:paraId="18E0767E" w14:textId="5E71DDAA" w:rsidR="00C831A7" w:rsidRDefault="008F3AF2" w:rsidP="00C831A7">
      <w:r>
        <w:rPr>
          <w:noProof/>
        </w:rPr>
        <w:lastRenderedPageBreak/>
        <w:drawing>
          <wp:inline distT="0" distB="0" distL="0" distR="0" wp14:anchorId="5151A37D" wp14:editId="73641C8E">
            <wp:extent cx="5270500" cy="2336800"/>
            <wp:effectExtent l="0" t="0" r="635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2336800"/>
                    </a:xfrm>
                    <a:prstGeom prst="rect">
                      <a:avLst/>
                    </a:prstGeom>
                  </pic:spPr>
                </pic:pic>
              </a:graphicData>
            </a:graphic>
          </wp:inline>
        </w:drawing>
      </w:r>
    </w:p>
    <w:p w14:paraId="3C697289" w14:textId="77777777" w:rsidR="00C831A7" w:rsidRPr="00C831A7" w:rsidRDefault="00C831A7" w:rsidP="00C831A7"/>
    <w:p w14:paraId="21156C6C" w14:textId="58EB955A" w:rsidR="00741BE9" w:rsidRDefault="00FE7609" w:rsidP="00415418">
      <w:pPr>
        <w:pStyle w:val="3"/>
      </w:pPr>
      <w:r>
        <w:rPr>
          <w:rFonts w:hint="eastAsia"/>
        </w:rPr>
        <w:t>2.2.1</w:t>
      </w:r>
      <w:r w:rsidR="00D138EF">
        <w:t xml:space="preserve"> </w:t>
      </w:r>
      <w:r w:rsidR="003F1FA5">
        <w:rPr>
          <w:rFonts w:hint="eastAsia"/>
        </w:rPr>
        <w:t>页面要素</w:t>
      </w:r>
      <w:r w:rsidR="003F1FA5">
        <w:t>说明</w:t>
      </w:r>
    </w:p>
    <w:p w14:paraId="3EAE4DAD" w14:textId="64FFB723" w:rsidR="004159E0" w:rsidRDefault="00A169F5" w:rsidP="00797AE8">
      <w:r>
        <w:rPr>
          <w:rFonts w:hint="eastAsia"/>
        </w:rPr>
        <w:t>根据</w:t>
      </w:r>
      <w:r w:rsidR="00B939A7">
        <w:rPr>
          <w:rFonts w:hint="eastAsia"/>
        </w:rPr>
        <w:t>续贷</w:t>
      </w:r>
      <w:r w:rsidR="00B939A7">
        <w:t>客户</w:t>
      </w:r>
      <w:r w:rsidR="00B939A7">
        <w:rPr>
          <w:rFonts w:hint="eastAsia"/>
        </w:rPr>
        <w:t>/渠道</w:t>
      </w:r>
      <w:r w:rsidR="00B939A7">
        <w:t>客户，提供两套页面</w:t>
      </w:r>
      <w:r w:rsidR="00F534E7">
        <w:rPr>
          <w:rFonts w:hint="eastAsia"/>
        </w:rPr>
        <w:t>，</w:t>
      </w:r>
      <w:r w:rsidR="00F534E7" w:rsidRPr="00F534E7">
        <w:rPr>
          <w:highlight w:val="yellow"/>
        </w:rPr>
        <w:t>页面默认展示</w:t>
      </w:r>
      <w:r w:rsidR="00F534E7" w:rsidRPr="00F534E7">
        <w:rPr>
          <w:rFonts w:hint="eastAsia"/>
          <w:highlight w:val="yellow"/>
        </w:rPr>
        <w:t>40条</w:t>
      </w:r>
      <w:r w:rsidR="00F534E7" w:rsidRPr="00F534E7">
        <w:rPr>
          <w:highlight w:val="yellow"/>
        </w:rPr>
        <w:t>记录</w:t>
      </w:r>
      <w:r w:rsidR="00F47697">
        <w:rPr>
          <w:rFonts w:hint="eastAsia"/>
        </w:rPr>
        <w:t>：</w:t>
      </w:r>
    </w:p>
    <w:p w14:paraId="527F5EF6" w14:textId="6D7B6C45" w:rsidR="00F47697" w:rsidRDefault="00F47697" w:rsidP="00DD070E">
      <w:pPr>
        <w:pStyle w:val="4"/>
      </w:pPr>
      <w:r>
        <w:rPr>
          <w:rFonts w:hint="eastAsia"/>
        </w:rPr>
        <w:t>1、</w:t>
      </w:r>
      <w:r>
        <w:t>续贷客户</w:t>
      </w:r>
      <w:r w:rsidR="00AD3A3D">
        <w:rPr>
          <w:rFonts w:hint="eastAsia"/>
        </w:rPr>
        <w:t>页面</w:t>
      </w:r>
    </w:p>
    <w:p w14:paraId="4454F57A" w14:textId="7505F977" w:rsidR="00B43C5C" w:rsidRDefault="00B54423" w:rsidP="009D3E71">
      <w:r>
        <w:rPr>
          <w:rFonts w:hint="eastAsia"/>
        </w:rPr>
        <w:t>1</w:t>
      </w:r>
      <w:r w:rsidR="00DD070E">
        <w:rPr>
          <w:rFonts w:hint="eastAsia"/>
        </w:rPr>
        <w:t>）</w:t>
      </w:r>
      <w:r w:rsidR="006E0A00">
        <w:t>查询条件</w:t>
      </w:r>
      <w:r w:rsidR="001C3773">
        <w:rPr>
          <w:rFonts w:hint="eastAsia"/>
        </w:rPr>
        <w:t>：</w:t>
      </w:r>
      <w:r w:rsidR="0070710B" w:rsidRPr="00623CE9">
        <w:rPr>
          <w:rFonts w:hint="eastAsia"/>
          <w:b/>
          <w:color w:val="FF0000"/>
        </w:rPr>
        <w:t>续贷</w:t>
      </w:r>
      <w:r w:rsidR="0070710B" w:rsidRPr="00623CE9">
        <w:rPr>
          <w:b/>
          <w:color w:val="FF0000"/>
        </w:rPr>
        <w:t>类型</w:t>
      </w:r>
      <w:r w:rsidR="0070710B">
        <w:rPr>
          <w:rFonts w:hint="eastAsia"/>
        </w:rPr>
        <w:t>、</w:t>
      </w:r>
      <w:r w:rsidR="001C3773">
        <w:t>跟进记录、客户姓名、</w:t>
      </w:r>
      <w:r w:rsidR="00B36A99">
        <w:rPr>
          <w:rFonts w:hint="eastAsia"/>
        </w:rPr>
        <w:t>手机号码</w:t>
      </w:r>
      <w:r w:rsidR="0070710B">
        <w:t>、</w:t>
      </w:r>
      <w:r w:rsidR="001B346D">
        <w:rPr>
          <w:rFonts w:hint="eastAsia"/>
        </w:rPr>
        <w:t>申请</w:t>
      </w:r>
      <w:r w:rsidR="001B346D">
        <w:t>编号、</w:t>
      </w:r>
      <w:r w:rsidR="00735DA1">
        <w:rPr>
          <w:rFonts w:hint="eastAsia"/>
        </w:rPr>
        <w:t>是否锁定</w:t>
      </w:r>
      <w:r w:rsidR="004A1EAD">
        <w:t>、处理时间、</w:t>
      </w:r>
      <w:r w:rsidR="004A1EAD">
        <w:rPr>
          <w:rFonts w:hint="eastAsia"/>
        </w:rPr>
        <w:t>预约</w:t>
      </w:r>
      <w:r w:rsidR="004A1EAD">
        <w:t>时间、</w:t>
      </w:r>
      <w:r w:rsidR="006F1AC5">
        <w:rPr>
          <w:rFonts w:hint="eastAsia"/>
        </w:rPr>
        <w:t>电销</w:t>
      </w:r>
      <w:r w:rsidR="006F1AC5">
        <w:t>专员</w:t>
      </w:r>
      <w:r w:rsidR="00EE069B">
        <w:rPr>
          <w:rFonts w:hint="eastAsia"/>
        </w:rPr>
        <w:t>；</w:t>
      </w:r>
    </w:p>
    <w:p w14:paraId="6741D7EC" w14:textId="77777777" w:rsidR="00E42E93" w:rsidRDefault="00E42E93" w:rsidP="009D3E71"/>
    <w:p w14:paraId="164D8F03" w14:textId="62A3D0C3" w:rsidR="00B34FD0" w:rsidRDefault="00EE069B" w:rsidP="009D3E71">
      <w:r>
        <w:t>2</w:t>
      </w:r>
      <w:r w:rsidR="00DD070E">
        <w:rPr>
          <w:rFonts w:hint="eastAsia"/>
        </w:rPr>
        <w:t>）</w:t>
      </w:r>
      <w:r w:rsidR="007E76B1">
        <w:rPr>
          <w:rFonts w:hint="eastAsia"/>
        </w:rPr>
        <w:t>功能</w:t>
      </w:r>
      <w:r>
        <w:t>按钮</w:t>
      </w:r>
      <w:r w:rsidR="00B34FD0">
        <w:rPr>
          <w:rFonts w:hint="eastAsia"/>
        </w:rPr>
        <w:t>（不同处理池</w:t>
      </w:r>
      <w:r w:rsidR="00B34FD0">
        <w:t>有</w:t>
      </w:r>
      <w:r w:rsidR="00B34FD0">
        <w:rPr>
          <w:rFonts w:hint="eastAsia"/>
        </w:rPr>
        <w:t>区别）</w:t>
      </w:r>
      <w:r>
        <w:t>：</w:t>
      </w:r>
    </w:p>
    <w:p w14:paraId="25ABA800" w14:textId="77777777" w:rsidR="00B34FD0" w:rsidRDefault="00B34FD0" w:rsidP="009D3E71">
      <w:r>
        <w:t xml:space="preserve">① </w:t>
      </w:r>
      <w:r>
        <w:rPr>
          <w:rFonts w:hint="eastAsia"/>
        </w:rPr>
        <w:t>新名单</w:t>
      </w:r>
      <w:r>
        <w:t>池：分配客户</w:t>
      </w:r>
      <w:r>
        <w:rPr>
          <w:rFonts w:hint="eastAsia"/>
        </w:rPr>
        <w:t>；</w:t>
      </w:r>
    </w:p>
    <w:p w14:paraId="632F1B8A" w14:textId="77777777" w:rsidR="00B34FD0" w:rsidRDefault="00B34FD0" w:rsidP="009D3E71">
      <w:r>
        <w:t xml:space="preserve">② </w:t>
      </w:r>
      <w:r>
        <w:rPr>
          <w:rFonts w:hint="eastAsia"/>
        </w:rPr>
        <w:t>总任务</w:t>
      </w:r>
      <w:r>
        <w:t>池：分配客户、</w:t>
      </w:r>
      <w:r w:rsidR="00DB2818">
        <w:rPr>
          <w:rFonts w:hint="eastAsia"/>
        </w:rPr>
        <w:t>放入公海</w:t>
      </w:r>
      <w:r>
        <w:rPr>
          <w:rFonts w:hint="eastAsia"/>
        </w:rPr>
        <w:t>；</w:t>
      </w:r>
    </w:p>
    <w:p w14:paraId="0DC2B795" w14:textId="77777777" w:rsidR="00B34FD0" w:rsidRDefault="00B34FD0" w:rsidP="009D3E71">
      <w:r>
        <w:t xml:space="preserve">③ </w:t>
      </w:r>
      <w:r>
        <w:rPr>
          <w:rFonts w:hint="eastAsia"/>
        </w:rPr>
        <w:t>预约</w:t>
      </w:r>
      <w:r>
        <w:t>客户池：分配客户、放入公海；</w:t>
      </w:r>
    </w:p>
    <w:p w14:paraId="2FCEB891" w14:textId="12824F54" w:rsidR="00EE069B" w:rsidRDefault="00B34FD0" w:rsidP="009D3E71">
      <w:r>
        <w:t xml:space="preserve">④ </w:t>
      </w:r>
      <w:r>
        <w:rPr>
          <w:rFonts w:hint="eastAsia"/>
        </w:rPr>
        <w:t>续贷</w:t>
      </w:r>
      <w:r>
        <w:t>公海：</w:t>
      </w:r>
      <w:r>
        <w:rPr>
          <w:rFonts w:hint="eastAsia"/>
        </w:rPr>
        <w:t>分配</w:t>
      </w:r>
      <w:r>
        <w:t>客户、</w:t>
      </w:r>
      <w:r w:rsidR="001D4993">
        <w:rPr>
          <w:rFonts w:hint="eastAsia"/>
        </w:rPr>
        <w:t>获取</w:t>
      </w:r>
      <w:r w:rsidR="001D4993">
        <w:t>客户</w:t>
      </w:r>
      <w:r w:rsidR="00D140D3">
        <w:rPr>
          <w:rFonts w:hint="eastAsia"/>
        </w:rPr>
        <w:t>；</w:t>
      </w:r>
    </w:p>
    <w:p w14:paraId="0A5A1946" w14:textId="77777777" w:rsidR="00B43C5C" w:rsidRDefault="00B43C5C" w:rsidP="009D3E71"/>
    <w:p w14:paraId="4442C34E" w14:textId="5BD2DEA6" w:rsidR="00F90B84" w:rsidRDefault="00D140D3" w:rsidP="009D3E71">
      <w:r>
        <w:t>3</w:t>
      </w:r>
      <w:r w:rsidR="00DD070E">
        <w:rPr>
          <w:rFonts w:hint="eastAsia"/>
        </w:rPr>
        <w:t>）</w:t>
      </w:r>
      <w:r>
        <w:rPr>
          <w:rFonts w:hint="eastAsia"/>
        </w:rPr>
        <w:t>页面</w:t>
      </w:r>
      <w:r>
        <w:t>字段：客户姓名、</w:t>
      </w:r>
      <w:r w:rsidR="00514F0F">
        <w:rPr>
          <w:rFonts w:hint="eastAsia"/>
        </w:rPr>
        <w:t>入账</w:t>
      </w:r>
      <w:r w:rsidR="00514F0F">
        <w:t>机构、</w:t>
      </w:r>
      <w:r>
        <w:t>跟进记录、放款金额、是否锁定、处理时间、</w:t>
      </w:r>
      <w:commentRangeStart w:id="2"/>
      <w:r>
        <w:t>备注</w:t>
      </w:r>
      <w:commentRangeEnd w:id="2"/>
      <w:r w:rsidR="004C46FC">
        <w:rPr>
          <w:rStyle w:val="a6"/>
        </w:rPr>
        <w:commentReference w:id="2"/>
      </w:r>
      <w:r>
        <w:t>、</w:t>
      </w:r>
      <w:r w:rsidRPr="00623CE9">
        <w:rPr>
          <w:b/>
          <w:color w:val="FF0000"/>
        </w:rPr>
        <w:t>续贷类型</w:t>
      </w:r>
      <w:r>
        <w:t>、</w:t>
      </w:r>
      <w:r w:rsidR="007E76B1">
        <w:rPr>
          <w:rFonts w:hint="eastAsia"/>
        </w:rPr>
        <w:t>申请</w:t>
      </w:r>
      <w:r w:rsidR="009518C6">
        <w:t>编号、</w:t>
      </w:r>
      <w:r w:rsidR="00C251EA">
        <w:rPr>
          <w:rFonts w:hint="eastAsia"/>
        </w:rPr>
        <w:t>邀约</w:t>
      </w:r>
      <w:r w:rsidR="008D2F3B">
        <w:t>门店、预约时间</w:t>
      </w:r>
      <w:r w:rsidR="007E76B1">
        <w:t>、电销专员、</w:t>
      </w:r>
      <w:r w:rsidR="00B34FD0">
        <w:rPr>
          <w:rFonts w:hint="eastAsia"/>
        </w:rPr>
        <w:t>推荐任务</w:t>
      </w:r>
      <w:r w:rsidR="00B34FD0">
        <w:t>编号</w:t>
      </w:r>
      <w:r w:rsidR="008D2F3B">
        <w:t>、</w:t>
      </w:r>
      <w:r w:rsidR="007E76B1">
        <w:rPr>
          <w:rFonts w:hint="eastAsia"/>
        </w:rPr>
        <w:t>操作</w:t>
      </w:r>
      <w:r w:rsidR="007E76B1">
        <w:t>（</w:t>
      </w:r>
      <w:r w:rsidR="007E76B1">
        <w:rPr>
          <w:rFonts w:hint="eastAsia"/>
        </w:rPr>
        <w:t>含</w:t>
      </w:r>
      <w:r w:rsidR="007E76B1">
        <w:t>【</w:t>
      </w:r>
      <w:r w:rsidR="007E76B1">
        <w:rPr>
          <w:rFonts w:hint="eastAsia"/>
        </w:rPr>
        <w:t>处理</w:t>
      </w:r>
      <w:r w:rsidR="007E76B1">
        <w:t>】</w:t>
      </w:r>
      <w:r w:rsidR="007E76B1">
        <w:rPr>
          <w:rFonts w:hint="eastAsia"/>
        </w:rPr>
        <w:t>按钮</w:t>
      </w:r>
      <w:r w:rsidR="007E76B1">
        <w:t>）</w:t>
      </w:r>
      <w:r w:rsidR="008442C8">
        <w:rPr>
          <w:rFonts w:hint="eastAsia"/>
        </w:rPr>
        <w:t>。</w:t>
      </w:r>
    </w:p>
    <w:p w14:paraId="3DACB388" w14:textId="77777777" w:rsidR="00011DD2" w:rsidRDefault="00011DD2" w:rsidP="009D3E71"/>
    <w:p w14:paraId="58BA2344" w14:textId="68A54550" w:rsidR="009E4E3F" w:rsidRPr="0056179F" w:rsidRDefault="00917BA0" w:rsidP="007053A7">
      <w:pPr>
        <w:pStyle w:val="4"/>
      </w:pPr>
      <w:r>
        <w:rPr>
          <w:rFonts w:hint="eastAsia"/>
        </w:rPr>
        <w:t>2、</w:t>
      </w:r>
      <w:r>
        <w:t>渠道客户</w:t>
      </w:r>
      <w:r w:rsidR="007053A7">
        <w:rPr>
          <w:rFonts w:hint="eastAsia"/>
        </w:rPr>
        <w:t>页面</w:t>
      </w:r>
    </w:p>
    <w:p w14:paraId="2FDF37F0" w14:textId="07631D72" w:rsidR="002C63B7" w:rsidRDefault="002C736F" w:rsidP="002C736F">
      <w:r>
        <w:rPr>
          <w:rFonts w:hint="eastAsia"/>
        </w:rPr>
        <w:t>1</w:t>
      </w:r>
      <w:r w:rsidR="00FE1EAC">
        <w:rPr>
          <w:rFonts w:hint="eastAsia"/>
        </w:rPr>
        <w:t>）</w:t>
      </w:r>
      <w:r>
        <w:t>查询条件</w:t>
      </w:r>
      <w:r>
        <w:rPr>
          <w:rFonts w:hint="eastAsia"/>
        </w:rPr>
        <w:t>：</w:t>
      </w:r>
      <w:r w:rsidR="00ED4EE1" w:rsidRPr="00993F8B">
        <w:rPr>
          <w:rFonts w:hint="eastAsia"/>
          <w:b/>
          <w:color w:val="FF0000"/>
        </w:rPr>
        <w:t>渠道</w:t>
      </w:r>
      <w:r w:rsidRPr="00993F8B">
        <w:rPr>
          <w:b/>
          <w:color w:val="FF0000"/>
        </w:rPr>
        <w:t>类型</w:t>
      </w:r>
      <w:r>
        <w:rPr>
          <w:rFonts w:hint="eastAsia"/>
        </w:rPr>
        <w:t>、</w:t>
      </w:r>
      <w:r>
        <w:t>跟进记录、客户姓名、</w:t>
      </w:r>
      <w:r>
        <w:rPr>
          <w:rFonts w:hint="eastAsia"/>
        </w:rPr>
        <w:t>手机号码</w:t>
      </w:r>
      <w:r>
        <w:t>、</w:t>
      </w:r>
      <w:r w:rsidR="00202407">
        <w:rPr>
          <w:rFonts w:hint="eastAsia"/>
        </w:rPr>
        <w:t>是否锁定</w:t>
      </w:r>
      <w:r>
        <w:t>、处理时间、</w:t>
      </w:r>
      <w:r>
        <w:rPr>
          <w:rFonts w:hint="eastAsia"/>
        </w:rPr>
        <w:t>预约</w:t>
      </w:r>
      <w:r>
        <w:t>时</w:t>
      </w:r>
      <w:r>
        <w:lastRenderedPageBreak/>
        <w:t>间、</w:t>
      </w:r>
      <w:r>
        <w:rPr>
          <w:rFonts w:hint="eastAsia"/>
        </w:rPr>
        <w:t>电销</w:t>
      </w:r>
      <w:r>
        <w:t>专员</w:t>
      </w:r>
      <w:r>
        <w:rPr>
          <w:rFonts w:hint="eastAsia"/>
        </w:rPr>
        <w:t>；</w:t>
      </w:r>
    </w:p>
    <w:p w14:paraId="3D883EA3" w14:textId="77777777" w:rsidR="00B43C5C" w:rsidRPr="002C63B7" w:rsidRDefault="00B43C5C" w:rsidP="002C736F"/>
    <w:p w14:paraId="24A9FC2B" w14:textId="4F79EEA5" w:rsidR="00B34FD0" w:rsidRDefault="002C736F" w:rsidP="002C736F">
      <w:r>
        <w:t>2</w:t>
      </w:r>
      <w:r w:rsidR="00FE1EAC">
        <w:rPr>
          <w:rFonts w:hint="eastAsia"/>
        </w:rPr>
        <w:t>）</w:t>
      </w:r>
      <w:r>
        <w:rPr>
          <w:rFonts w:hint="eastAsia"/>
        </w:rPr>
        <w:t>功能</w:t>
      </w:r>
      <w:r>
        <w:t>按钮</w:t>
      </w:r>
      <w:r w:rsidR="00B34FD0">
        <w:rPr>
          <w:rFonts w:hint="eastAsia"/>
        </w:rPr>
        <w:t>（不同处理池</w:t>
      </w:r>
      <w:r w:rsidR="00B34FD0">
        <w:t>有</w:t>
      </w:r>
      <w:r w:rsidR="00B34FD0">
        <w:rPr>
          <w:rFonts w:hint="eastAsia"/>
        </w:rPr>
        <w:t>区别）</w:t>
      </w:r>
      <w:r>
        <w:t>：</w:t>
      </w:r>
    </w:p>
    <w:p w14:paraId="1D7A62C6" w14:textId="77777777" w:rsidR="00B34FD0" w:rsidRDefault="00B34FD0" w:rsidP="00B34FD0">
      <w:r>
        <w:t xml:space="preserve">① </w:t>
      </w:r>
      <w:r>
        <w:rPr>
          <w:rFonts w:hint="eastAsia"/>
        </w:rPr>
        <w:t>新名单</w:t>
      </w:r>
      <w:r>
        <w:t>池：分配客户</w:t>
      </w:r>
      <w:r>
        <w:rPr>
          <w:rFonts w:hint="eastAsia"/>
        </w:rPr>
        <w:t>；</w:t>
      </w:r>
    </w:p>
    <w:p w14:paraId="7B2C18B9" w14:textId="77777777" w:rsidR="00B34FD0" w:rsidRDefault="00B34FD0" w:rsidP="00B34FD0">
      <w:r>
        <w:t xml:space="preserve">② </w:t>
      </w:r>
      <w:r>
        <w:rPr>
          <w:rFonts w:hint="eastAsia"/>
        </w:rPr>
        <w:t>总任务</w:t>
      </w:r>
      <w:r>
        <w:t>池：分配客户、</w:t>
      </w:r>
      <w:r>
        <w:rPr>
          <w:rFonts w:hint="eastAsia"/>
        </w:rPr>
        <w:t>放入公海；</w:t>
      </w:r>
    </w:p>
    <w:p w14:paraId="65BD6665" w14:textId="77777777" w:rsidR="00B34FD0" w:rsidRDefault="00B34FD0" w:rsidP="00B34FD0">
      <w:r>
        <w:t xml:space="preserve">③ </w:t>
      </w:r>
      <w:r>
        <w:rPr>
          <w:rFonts w:hint="eastAsia"/>
        </w:rPr>
        <w:t>预约</w:t>
      </w:r>
      <w:r>
        <w:t>客户池：分配客户、放入公海；</w:t>
      </w:r>
    </w:p>
    <w:p w14:paraId="488E7DBC" w14:textId="6C354F63" w:rsidR="00B34FD0" w:rsidRDefault="00B34FD0" w:rsidP="002C736F">
      <w:r>
        <w:t xml:space="preserve">④ </w:t>
      </w:r>
      <w:r>
        <w:rPr>
          <w:rFonts w:hint="eastAsia"/>
        </w:rPr>
        <w:t>续贷</w:t>
      </w:r>
      <w:r>
        <w:t>公海：</w:t>
      </w:r>
      <w:r>
        <w:rPr>
          <w:rFonts w:hint="eastAsia"/>
        </w:rPr>
        <w:t>分配</w:t>
      </w:r>
      <w:r>
        <w:t>客户、</w:t>
      </w:r>
      <w:r>
        <w:rPr>
          <w:rFonts w:hint="eastAsia"/>
        </w:rPr>
        <w:t>获取</w:t>
      </w:r>
      <w:r>
        <w:t>客户</w:t>
      </w:r>
      <w:r>
        <w:rPr>
          <w:rFonts w:hint="eastAsia"/>
        </w:rPr>
        <w:t>；</w:t>
      </w:r>
    </w:p>
    <w:p w14:paraId="2ED7D380" w14:textId="77777777" w:rsidR="00B43C5C" w:rsidRPr="00B34FD0" w:rsidRDefault="00B43C5C" w:rsidP="002C736F"/>
    <w:p w14:paraId="60A61DFB" w14:textId="6C556FAC" w:rsidR="002C736F" w:rsidRDefault="002C736F" w:rsidP="002C736F">
      <w:r>
        <w:t>3</w:t>
      </w:r>
      <w:r w:rsidR="009148DD">
        <w:rPr>
          <w:rFonts w:hint="eastAsia"/>
        </w:rPr>
        <w:t>）</w:t>
      </w:r>
      <w:r>
        <w:rPr>
          <w:rFonts w:hint="eastAsia"/>
        </w:rPr>
        <w:t>页面</w:t>
      </w:r>
      <w:r>
        <w:t>字段：客户姓名、预约门店、跟进记录、是否锁定、处理时间、备注、</w:t>
      </w:r>
      <w:r w:rsidR="00ED4EE1" w:rsidRPr="00993F8B">
        <w:rPr>
          <w:rFonts w:hint="eastAsia"/>
          <w:b/>
          <w:color w:val="FF0000"/>
        </w:rPr>
        <w:t>渠道</w:t>
      </w:r>
      <w:r w:rsidRPr="00993F8B">
        <w:rPr>
          <w:b/>
          <w:color w:val="FF0000"/>
        </w:rPr>
        <w:t>类型</w:t>
      </w:r>
      <w:r>
        <w:t>、</w:t>
      </w:r>
      <w:r w:rsidR="00C54CDE">
        <w:rPr>
          <w:rFonts w:hint="eastAsia"/>
        </w:rPr>
        <w:t>预约</w:t>
      </w:r>
      <w:r w:rsidR="00C54CDE">
        <w:t>门店、预约时间</w:t>
      </w:r>
      <w:r>
        <w:t>、电销专员、</w:t>
      </w:r>
      <w:r w:rsidR="00B34FD0">
        <w:rPr>
          <w:rFonts w:hint="eastAsia"/>
        </w:rPr>
        <w:t>推荐</w:t>
      </w:r>
      <w:r w:rsidR="00B34FD0">
        <w:t>任务编号</w:t>
      </w:r>
      <w:r w:rsidR="00B34FD0">
        <w:rPr>
          <w:rFonts w:hint="eastAsia"/>
        </w:rPr>
        <w:t>、</w:t>
      </w:r>
      <w:r>
        <w:rPr>
          <w:rFonts w:hint="eastAsia"/>
        </w:rPr>
        <w:t>操作</w:t>
      </w:r>
      <w:r>
        <w:t>（</w:t>
      </w:r>
      <w:r>
        <w:rPr>
          <w:rFonts w:hint="eastAsia"/>
        </w:rPr>
        <w:t>含</w:t>
      </w:r>
      <w:r>
        <w:t>【</w:t>
      </w:r>
      <w:r>
        <w:rPr>
          <w:rFonts w:hint="eastAsia"/>
        </w:rPr>
        <w:t>处理</w:t>
      </w:r>
      <w:r>
        <w:t>】</w:t>
      </w:r>
      <w:r>
        <w:rPr>
          <w:rFonts w:hint="eastAsia"/>
        </w:rPr>
        <w:t>按钮</w:t>
      </w:r>
      <w:r>
        <w:t>）</w:t>
      </w:r>
      <w:r w:rsidR="008442C8">
        <w:rPr>
          <w:rFonts w:hint="eastAsia"/>
        </w:rPr>
        <w:t>。</w:t>
      </w:r>
    </w:p>
    <w:p w14:paraId="12A6579B" w14:textId="77777777" w:rsidR="00FC791D" w:rsidRDefault="00FC791D" w:rsidP="002C736F"/>
    <w:p w14:paraId="5502BB26" w14:textId="72080C2B" w:rsidR="00154D4B" w:rsidRDefault="009A67CB" w:rsidP="00154D4B">
      <w:pPr>
        <w:pStyle w:val="3"/>
      </w:pPr>
      <w:r>
        <w:rPr>
          <w:rFonts w:hint="eastAsia"/>
        </w:rPr>
        <w:t>2.2.2</w:t>
      </w:r>
      <w:r w:rsidR="00154D4B">
        <w:t xml:space="preserve"> </w:t>
      </w:r>
      <w:r w:rsidR="002D0BA1">
        <w:rPr>
          <w:rFonts w:hint="eastAsia"/>
        </w:rPr>
        <w:t>页面展示</w:t>
      </w:r>
      <w:r w:rsidR="002D0BA1">
        <w:t>规则</w:t>
      </w:r>
    </w:p>
    <w:p w14:paraId="066CB031" w14:textId="77777777" w:rsidR="004F57B8" w:rsidRDefault="004F57B8" w:rsidP="004F57B8">
      <w:r>
        <w:t>规则</w:t>
      </w:r>
      <w:r>
        <w:rPr>
          <w:rFonts w:hint="eastAsia"/>
        </w:rPr>
        <w:t>1</w:t>
      </w:r>
      <w:r>
        <w:t>：记录默认按【处理时间】升序排列；</w:t>
      </w:r>
    </w:p>
    <w:p w14:paraId="64FAD594" w14:textId="24F3A79E" w:rsidR="002B7FB4" w:rsidRDefault="004F57B8" w:rsidP="006D476F">
      <w:pPr>
        <w:jc w:val="left"/>
      </w:pPr>
      <w:r>
        <w:t>规则</w:t>
      </w:r>
      <w:r>
        <w:rPr>
          <w:rFonts w:hint="eastAsia"/>
        </w:rPr>
        <w:t>2</w:t>
      </w:r>
      <w:r>
        <w:t>：记录默认按【跟进记录】的顺序排列，顺序如下：</w:t>
      </w:r>
      <w:r w:rsidR="00BE10C4">
        <w:rPr>
          <w:rFonts w:hint="eastAsia"/>
        </w:rPr>
        <w:t xml:space="preserve"> </w:t>
      </w:r>
      <w:r w:rsidR="006D476F">
        <w:t>N 新</w:t>
      </w:r>
      <w:r w:rsidR="006D476F">
        <w:rPr>
          <w:rFonts w:hint="eastAsia"/>
        </w:rPr>
        <w:t>名单-&gt;W 未处理-&gt;A邀约成功-&gt;B意向客户-&gt;C暂时不需要-&gt;D占线、稍后联系-&gt;E无人接听-&gt;H拒绝-&gt;多次拒接-&gt;K关机、J停机、空号-&gt;I不符合产品要求-&gt;G选择放弃-&gt;F否决客户-&gt;S放款。</w:t>
      </w:r>
    </w:p>
    <w:p w14:paraId="73E00D1D" w14:textId="77777777" w:rsidR="006F7C2B" w:rsidRDefault="006F7C2B" w:rsidP="006D476F">
      <w:pPr>
        <w:jc w:val="left"/>
      </w:pPr>
    </w:p>
    <w:p w14:paraId="1A5FB8F7" w14:textId="4C7A6510" w:rsidR="006F7C2B" w:rsidRDefault="00C51B8D" w:rsidP="006F7C2B">
      <w:pPr>
        <w:pStyle w:val="3"/>
      </w:pPr>
      <w:r>
        <w:rPr>
          <w:rFonts w:hint="eastAsia"/>
        </w:rPr>
        <w:t>2.2.3</w:t>
      </w:r>
      <w:r w:rsidR="006F7C2B">
        <w:t xml:space="preserve"> </w:t>
      </w:r>
      <w:r w:rsidR="006F7C2B">
        <w:rPr>
          <w:rFonts w:hint="eastAsia"/>
        </w:rPr>
        <w:t>手动</w:t>
      </w:r>
      <w:r w:rsidR="006F7C2B">
        <w:t>排序功能</w:t>
      </w:r>
    </w:p>
    <w:p w14:paraId="75640D50" w14:textId="5BD7F9D8" w:rsidR="006F7C2B" w:rsidRDefault="005D2189" w:rsidP="006D476F">
      <w:pPr>
        <w:jc w:val="left"/>
      </w:pPr>
      <w:r>
        <w:rPr>
          <w:rFonts w:hint="eastAsia"/>
        </w:rPr>
        <w:t>支持</w:t>
      </w:r>
      <w:r w:rsidR="008418A2">
        <w:rPr>
          <w:rFonts w:hint="eastAsia"/>
        </w:rPr>
        <w:t>两个</w:t>
      </w:r>
      <w:r w:rsidR="008418A2">
        <w:t>字段手动排序：</w:t>
      </w:r>
      <w:r w:rsidR="00AD2A45">
        <w:rPr>
          <w:rFonts w:hint="eastAsia"/>
        </w:rPr>
        <w:t>放款</w:t>
      </w:r>
      <w:r w:rsidR="00AD2A45">
        <w:t>金额</w:t>
      </w:r>
      <w:r w:rsidR="008814AC">
        <w:rPr>
          <w:rFonts w:hint="eastAsia"/>
        </w:rPr>
        <w:t>、</w:t>
      </w:r>
      <w:r w:rsidR="008814AC">
        <w:t>处理时间。</w:t>
      </w:r>
    </w:p>
    <w:p w14:paraId="53D6EDF1" w14:textId="77777777" w:rsidR="00C0537F" w:rsidRDefault="00C0537F" w:rsidP="006D476F">
      <w:pPr>
        <w:jc w:val="left"/>
      </w:pPr>
    </w:p>
    <w:p w14:paraId="315E63DF" w14:textId="7967F21A" w:rsidR="00B15781" w:rsidRDefault="009A4041" w:rsidP="000E6B4A">
      <w:pPr>
        <w:pStyle w:val="3"/>
      </w:pPr>
      <w:r>
        <w:rPr>
          <w:rFonts w:hint="eastAsia"/>
        </w:rPr>
        <w:t>2.2.4</w:t>
      </w:r>
      <w:r w:rsidR="00FB7117">
        <w:t xml:space="preserve"> </w:t>
      </w:r>
      <w:r w:rsidR="00CF0009">
        <w:rPr>
          <w:rFonts w:hint="eastAsia"/>
        </w:rPr>
        <w:t>查询条件</w:t>
      </w:r>
      <w:r w:rsidR="00CF0009">
        <w:t>枚举</w:t>
      </w:r>
      <w:r w:rsidR="0064584D">
        <w:rPr>
          <w:rFonts w:hint="eastAsia"/>
        </w:rPr>
        <w:t>说明</w:t>
      </w:r>
    </w:p>
    <w:tbl>
      <w:tblPr>
        <w:tblStyle w:val="a5"/>
        <w:tblW w:w="9493" w:type="dxa"/>
        <w:tblLook w:val="04A0" w:firstRow="1" w:lastRow="0" w:firstColumn="1" w:lastColumn="0" w:noHBand="0" w:noVBand="1"/>
      </w:tblPr>
      <w:tblGrid>
        <w:gridCol w:w="1555"/>
        <w:gridCol w:w="1559"/>
        <w:gridCol w:w="6379"/>
      </w:tblGrid>
      <w:tr w:rsidR="006748BC" w14:paraId="36B9EFB9" w14:textId="77777777" w:rsidTr="004E2B39">
        <w:tc>
          <w:tcPr>
            <w:tcW w:w="1555" w:type="dxa"/>
            <w:shd w:val="clear" w:color="auto" w:fill="0070C0"/>
          </w:tcPr>
          <w:p w14:paraId="6D41D502" w14:textId="58BF9B11" w:rsidR="006748BC" w:rsidRPr="00A85D70" w:rsidRDefault="006748BC" w:rsidP="00A85D70">
            <w:pPr>
              <w:jc w:val="center"/>
              <w:rPr>
                <w:b/>
                <w:color w:val="FFFFFF" w:themeColor="background1"/>
              </w:rPr>
            </w:pPr>
            <w:r w:rsidRPr="00A85D70">
              <w:rPr>
                <w:rFonts w:hint="eastAsia"/>
                <w:b/>
                <w:color w:val="FFFFFF" w:themeColor="background1"/>
              </w:rPr>
              <w:t>查询</w:t>
            </w:r>
            <w:r w:rsidRPr="00A85D70">
              <w:rPr>
                <w:b/>
                <w:color w:val="FFFFFF" w:themeColor="background1"/>
              </w:rPr>
              <w:t>条件</w:t>
            </w:r>
          </w:p>
        </w:tc>
        <w:tc>
          <w:tcPr>
            <w:tcW w:w="1559" w:type="dxa"/>
            <w:shd w:val="clear" w:color="auto" w:fill="0070C0"/>
          </w:tcPr>
          <w:p w14:paraId="6FB3F7C3" w14:textId="09367AA7" w:rsidR="006748BC" w:rsidRPr="00A85D70" w:rsidRDefault="006748BC" w:rsidP="00A85D70">
            <w:pPr>
              <w:jc w:val="center"/>
              <w:rPr>
                <w:b/>
                <w:color w:val="FFFFFF" w:themeColor="background1"/>
              </w:rPr>
            </w:pPr>
            <w:r>
              <w:rPr>
                <w:rFonts w:hint="eastAsia"/>
                <w:b/>
                <w:color w:val="FFFFFF" w:themeColor="background1"/>
              </w:rPr>
              <w:t>形式</w:t>
            </w:r>
          </w:p>
        </w:tc>
        <w:tc>
          <w:tcPr>
            <w:tcW w:w="6379" w:type="dxa"/>
            <w:shd w:val="clear" w:color="auto" w:fill="0070C0"/>
          </w:tcPr>
          <w:p w14:paraId="1195B127" w14:textId="620B89D7" w:rsidR="006748BC" w:rsidRPr="00A85D70" w:rsidRDefault="006748BC" w:rsidP="00A85D70">
            <w:pPr>
              <w:jc w:val="center"/>
              <w:rPr>
                <w:b/>
                <w:color w:val="FFFFFF" w:themeColor="background1"/>
              </w:rPr>
            </w:pPr>
            <w:r w:rsidRPr="00A85D70">
              <w:rPr>
                <w:rFonts w:hint="eastAsia"/>
                <w:b/>
                <w:color w:val="FFFFFF" w:themeColor="background1"/>
              </w:rPr>
              <w:t>规则</w:t>
            </w:r>
            <w:r w:rsidRPr="00A85D70">
              <w:rPr>
                <w:b/>
                <w:color w:val="FFFFFF" w:themeColor="background1"/>
              </w:rPr>
              <w:t>说明</w:t>
            </w:r>
          </w:p>
        </w:tc>
      </w:tr>
      <w:tr w:rsidR="006748BC" w14:paraId="5CDEDD46" w14:textId="77777777" w:rsidTr="004E2B39">
        <w:tc>
          <w:tcPr>
            <w:tcW w:w="1555" w:type="dxa"/>
          </w:tcPr>
          <w:p w14:paraId="162E5BC9" w14:textId="7C918FBF" w:rsidR="006748BC" w:rsidRDefault="006748BC" w:rsidP="00B54F2D">
            <w:pPr>
              <w:jc w:val="center"/>
            </w:pPr>
            <w:r>
              <w:rPr>
                <w:rFonts w:hint="eastAsia"/>
              </w:rPr>
              <w:t>续贷</w:t>
            </w:r>
            <w:r>
              <w:t>类型</w:t>
            </w:r>
          </w:p>
        </w:tc>
        <w:tc>
          <w:tcPr>
            <w:tcW w:w="1559" w:type="dxa"/>
          </w:tcPr>
          <w:p w14:paraId="14C026FF" w14:textId="4949DED9" w:rsidR="006748BC" w:rsidRDefault="00B54F2D" w:rsidP="00B54F2D">
            <w:pPr>
              <w:jc w:val="center"/>
            </w:pPr>
            <w:r>
              <w:rPr>
                <w:rFonts w:hint="eastAsia"/>
              </w:rPr>
              <w:t>下拉</w:t>
            </w:r>
            <w:r>
              <w:t>多选框</w:t>
            </w:r>
          </w:p>
        </w:tc>
        <w:tc>
          <w:tcPr>
            <w:tcW w:w="6379" w:type="dxa"/>
          </w:tcPr>
          <w:p w14:paraId="0B83DDC1" w14:textId="65FFD421" w:rsidR="006748BC" w:rsidRDefault="00BD6B6F" w:rsidP="00B15781">
            <w:r>
              <w:rPr>
                <w:rFonts w:hint="eastAsia"/>
              </w:rPr>
              <w:t>选项</w:t>
            </w:r>
            <w:r>
              <w:t>如下</w:t>
            </w:r>
            <w:r w:rsidR="00EA0A76">
              <w:t>：</w:t>
            </w:r>
            <w:r w:rsidR="006A193B">
              <w:rPr>
                <w:rFonts w:hint="eastAsia"/>
              </w:rPr>
              <w:t>结清</w:t>
            </w:r>
            <w:r w:rsidR="006A193B">
              <w:t>再贷、追加授信</w:t>
            </w:r>
            <w:r w:rsidR="004E2B39">
              <w:rPr>
                <w:rFonts w:hint="eastAsia"/>
              </w:rPr>
              <w:t>；</w:t>
            </w:r>
          </w:p>
        </w:tc>
      </w:tr>
      <w:tr w:rsidR="006748BC" w14:paraId="22AF7015" w14:textId="77777777" w:rsidTr="004E2B39">
        <w:tc>
          <w:tcPr>
            <w:tcW w:w="1555" w:type="dxa"/>
          </w:tcPr>
          <w:p w14:paraId="6CDBAE0E" w14:textId="03D067D2" w:rsidR="006748BC" w:rsidRDefault="00A11184" w:rsidP="00B54F2D">
            <w:pPr>
              <w:jc w:val="center"/>
            </w:pPr>
            <w:r>
              <w:rPr>
                <w:rFonts w:hint="eastAsia"/>
              </w:rPr>
              <w:t>渠道</w:t>
            </w:r>
            <w:r>
              <w:t>类型</w:t>
            </w:r>
          </w:p>
        </w:tc>
        <w:tc>
          <w:tcPr>
            <w:tcW w:w="1559" w:type="dxa"/>
          </w:tcPr>
          <w:p w14:paraId="0C12A3E4" w14:textId="3D2F6445" w:rsidR="006748BC" w:rsidRDefault="00A11184" w:rsidP="00B54F2D">
            <w:pPr>
              <w:jc w:val="center"/>
            </w:pPr>
            <w:r>
              <w:rPr>
                <w:rFonts w:hint="eastAsia"/>
              </w:rPr>
              <w:t>下拉</w:t>
            </w:r>
            <w:r>
              <w:t>多选框</w:t>
            </w:r>
          </w:p>
        </w:tc>
        <w:tc>
          <w:tcPr>
            <w:tcW w:w="6379" w:type="dxa"/>
          </w:tcPr>
          <w:p w14:paraId="42B130F1" w14:textId="62C9DA96" w:rsidR="006748BC" w:rsidRDefault="00BD6B6F" w:rsidP="00B15781">
            <w:r>
              <w:rPr>
                <w:rFonts w:hint="eastAsia"/>
              </w:rPr>
              <w:t>选项</w:t>
            </w:r>
            <w:r>
              <w:t>如下：</w:t>
            </w:r>
            <w:r w:rsidR="000F518E">
              <w:rPr>
                <w:rFonts w:hint="eastAsia"/>
              </w:rPr>
              <w:t>官网</w:t>
            </w:r>
            <w:r w:rsidR="000F518E">
              <w:t>渠道、市场推广、搜索推广</w:t>
            </w:r>
            <w:r w:rsidR="000F518E">
              <w:rPr>
                <w:rFonts w:hint="eastAsia"/>
              </w:rPr>
              <w:t>、</w:t>
            </w:r>
            <w:r w:rsidR="000F518E">
              <w:t>荐客渠道、代账渠道、代理商渠道、分享推荐、云贷客户、历史客户</w:t>
            </w:r>
            <w:r w:rsidR="004E2B39">
              <w:rPr>
                <w:rFonts w:hint="eastAsia"/>
              </w:rPr>
              <w:t>；</w:t>
            </w:r>
          </w:p>
        </w:tc>
      </w:tr>
      <w:tr w:rsidR="006748BC" w14:paraId="7260B812" w14:textId="77777777" w:rsidTr="004E2B39">
        <w:tc>
          <w:tcPr>
            <w:tcW w:w="1555" w:type="dxa"/>
          </w:tcPr>
          <w:p w14:paraId="3F6BAA00" w14:textId="0C068F64" w:rsidR="006748BC" w:rsidRDefault="002E4F96" w:rsidP="00B54F2D">
            <w:pPr>
              <w:jc w:val="center"/>
            </w:pPr>
            <w:commentRangeStart w:id="3"/>
            <w:r>
              <w:rPr>
                <w:rFonts w:hint="eastAsia"/>
              </w:rPr>
              <w:lastRenderedPageBreak/>
              <w:t>跟进</w:t>
            </w:r>
            <w:r>
              <w:t>记录</w:t>
            </w:r>
            <w:commentRangeEnd w:id="3"/>
            <w:r w:rsidR="00BF7FC7">
              <w:rPr>
                <w:rStyle w:val="a6"/>
              </w:rPr>
              <w:commentReference w:id="3"/>
            </w:r>
          </w:p>
        </w:tc>
        <w:tc>
          <w:tcPr>
            <w:tcW w:w="1559" w:type="dxa"/>
          </w:tcPr>
          <w:p w14:paraId="4C426988" w14:textId="127AD746" w:rsidR="006748BC" w:rsidRDefault="002E4F96" w:rsidP="00B54F2D">
            <w:pPr>
              <w:jc w:val="center"/>
            </w:pPr>
            <w:r>
              <w:rPr>
                <w:rFonts w:hint="eastAsia"/>
              </w:rPr>
              <w:t>下拉</w:t>
            </w:r>
            <w:r>
              <w:t>多选框</w:t>
            </w:r>
          </w:p>
        </w:tc>
        <w:tc>
          <w:tcPr>
            <w:tcW w:w="6379" w:type="dxa"/>
          </w:tcPr>
          <w:p w14:paraId="206589B5" w14:textId="0CF4C9BC" w:rsidR="006748BC" w:rsidRDefault="007034A9" w:rsidP="00B15781">
            <w:r>
              <w:rPr>
                <w:rFonts w:hint="eastAsia"/>
              </w:rPr>
              <w:t>选项</w:t>
            </w:r>
            <w:r>
              <w:t>如下</w:t>
            </w:r>
            <w:r w:rsidR="0008115F">
              <w:rPr>
                <w:rFonts w:hint="eastAsia"/>
              </w:rPr>
              <w:t>，</w:t>
            </w:r>
            <w:r w:rsidR="0008115F">
              <w:t>按</w:t>
            </w:r>
            <w:r w:rsidR="0008115F">
              <w:rPr>
                <w:rFonts w:hint="eastAsia"/>
              </w:rPr>
              <w:t>顺序</w:t>
            </w:r>
            <w:r w:rsidR="0008115F">
              <w:t>展示</w:t>
            </w:r>
            <w:r w:rsidR="00590A33">
              <w:rPr>
                <w:rFonts w:hint="eastAsia"/>
              </w:rPr>
              <w:t>：</w:t>
            </w:r>
            <w:r w:rsidR="00590A33">
              <w:rPr>
                <w:rFonts w:cs="微软雅黑" w:hint="eastAsia"/>
                <w:szCs w:val="21"/>
                <w:shd w:val="clear" w:color="auto" w:fill="FFFFFF"/>
              </w:rPr>
              <w:t>N新名单</w:t>
            </w:r>
            <w:r w:rsidR="00590A33">
              <w:rPr>
                <w:rFonts w:cs="微软雅黑"/>
                <w:szCs w:val="21"/>
                <w:shd w:val="clear" w:color="auto" w:fill="FFFFFF"/>
              </w:rPr>
              <w:t>、</w:t>
            </w:r>
            <w:r w:rsidR="00590A33">
              <w:rPr>
                <w:rFonts w:cs="微软雅黑" w:hint="eastAsia"/>
                <w:color w:val="000000"/>
                <w:szCs w:val="21"/>
                <w:shd w:val="clear" w:color="auto" w:fill="FFFFFF"/>
              </w:rPr>
              <w:t>W 未处理、</w:t>
            </w:r>
            <w:r w:rsidR="00590A33">
              <w:rPr>
                <w:rFonts w:hint="eastAsia"/>
                <w:color w:val="333333"/>
                <w:szCs w:val="21"/>
              </w:rPr>
              <w:t>A邀约成功</w:t>
            </w:r>
            <w:r w:rsidR="00590A33">
              <w:rPr>
                <w:rFonts w:cs="微软雅黑" w:hint="eastAsia"/>
                <w:szCs w:val="21"/>
                <w:shd w:val="clear" w:color="auto" w:fill="FFFFFF"/>
              </w:rPr>
              <w:t>、</w:t>
            </w:r>
            <w:r w:rsidR="00590A33">
              <w:rPr>
                <w:rFonts w:hint="eastAsia"/>
                <w:color w:val="333333"/>
                <w:szCs w:val="21"/>
              </w:rPr>
              <w:t>B意向客户</w:t>
            </w:r>
            <w:r w:rsidR="00590A33">
              <w:rPr>
                <w:rFonts w:cs="微软雅黑" w:hint="eastAsia"/>
                <w:szCs w:val="21"/>
                <w:shd w:val="clear" w:color="auto" w:fill="FFFFFF"/>
              </w:rPr>
              <w:t>、</w:t>
            </w:r>
            <w:r w:rsidR="00590A33">
              <w:rPr>
                <w:rFonts w:hint="eastAsia"/>
                <w:color w:val="333333"/>
                <w:szCs w:val="21"/>
              </w:rPr>
              <w:t>C暂时不需要</w:t>
            </w:r>
            <w:r w:rsidR="00590A33">
              <w:rPr>
                <w:rFonts w:cs="微软雅黑" w:hint="eastAsia"/>
                <w:szCs w:val="21"/>
                <w:shd w:val="clear" w:color="auto" w:fill="FFFFFF"/>
              </w:rPr>
              <w:t>、</w:t>
            </w:r>
            <w:r w:rsidR="00590A33">
              <w:rPr>
                <w:rFonts w:hint="eastAsia"/>
                <w:color w:val="333333"/>
                <w:szCs w:val="21"/>
              </w:rPr>
              <w:t>D占线、稍后联系</w:t>
            </w:r>
            <w:r w:rsidR="00590A33">
              <w:rPr>
                <w:rFonts w:cs="微软雅黑" w:hint="eastAsia"/>
                <w:szCs w:val="21"/>
                <w:shd w:val="clear" w:color="auto" w:fill="FFFFFF"/>
              </w:rPr>
              <w:t>、</w:t>
            </w:r>
            <w:r w:rsidR="00590A33">
              <w:rPr>
                <w:rFonts w:hint="eastAsia"/>
                <w:color w:val="333333"/>
                <w:szCs w:val="21"/>
              </w:rPr>
              <w:t>E无人接听</w:t>
            </w:r>
            <w:r w:rsidR="00590A33">
              <w:rPr>
                <w:rFonts w:cs="微软雅黑" w:hint="eastAsia"/>
                <w:szCs w:val="21"/>
                <w:shd w:val="clear" w:color="auto" w:fill="FFFFFF"/>
              </w:rPr>
              <w:t>、</w:t>
            </w:r>
            <w:r w:rsidR="00590A33">
              <w:rPr>
                <w:rFonts w:hint="eastAsia"/>
                <w:color w:val="333333"/>
                <w:szCs w:val="21"/>
              </w:rPr>
              <w:t>H拒绝、多次拒接</w:t>
            </w:r>
            <w:r w:rsidR="00590A33">
              <w:rPr>
                <w:rFonts w:cs="微软雅黑" w:hint="eastAsia"/>
                <w:szCs w:val="21"/>
                <w:shd w:val="clear" w:color="auto" w:fill="FFFFFF"/>
              </w:rPr>
              <w:t>、</w:t>
            </w:r>
            <w:r w:rsidR="00590A33">
              <w:rPr>
                <w:rFonts w:hint="eastAsia"/>
                <w:color w:val="333333"/>
                <w:szCs w:val="21"/>
              </w:rPr>
              <w:t>K关机</w:t>
            </w:r>
            <w:r w:rsidR="00590A33">
              <w:rPr>
                <w:rFonts w:cs="微软雅黑" w:hint="eastAsia"/>
                <w:szCs w:val="21"/>
                <w:shd w:val="clear" w:color="auto" w:fill="FFFFFF"/>
              </w:rPr>
              <w:t>、</w:t>
            </w:r>
            <w:r w:rsidR="00590A33">
              <w:rPr>
                <w:rFonts w:hint="eastAsia"/>
                <w:color w:val="333333"/>
                <w:szCs w:val="21"/>
              </w:rPr>
              <w:t>J停机、空号</w:t>
            </w:r>
            <w:r w:rsidR="00590A33">
              <w:rPr>
                <w:rFonts w:cs="微软雅黑" w:hint="eastAsia"/>
                <w:szCs w:val="21"/>
                <w:shd w:val="clear" w:color="auto" w:fill="FFFFFF"/>
              </w:rPr>
              <w:t>、</w:t>
            </w:r>
            <w:r w:rsidR="00590A33">
              <w:rPr>
                <w:rFonts w:hint="eastAsia"/>
                <w:color w:val="333333"/>
                <w:szCs w:val="21"/>
              </w:rPr>
              <w:t>I不符合产品要求</w:t>
            </w:r>
            <w:r w:rsidR="00590A33">
              <w:rPr>
                <w:rFonts w:cs="微软雅黑" w:hint="eastAsia"/>
                <w:szCs w:val="21"/>
                <w:shd w:val="clear" w:color="auto" w:fill="FFFFFF"/>
              </w:rPr>
              <w:t>、</w:t>
            </w:r>
            <w:r w:rsidR="00590A33">
              <w:rPr>
                <w:rFonts w:hint="eastAsia"/>
                <w:color w:val="333333"/>
                <w:szCs w:val="21"/>
              </w:rPr>
              <w:t>G选择放弃</w:t>
            </w:r>
            <w:r w:rsidR="00590A33">
              <w:rPr>
                <w:rFonts w:cs="微软雅黑" w:hint="eastAsia"/>
                <w:szCs w:val="21"/>
                <w:shd w:val="clear" w:color="auto" w:fill="FFFFFF"/>
              </w:rPr>
              <w:t>、</w:t>
            </w:r>
            <w:r w:rsidR="00590A33">
              <w:rPr>
                <w:rFonts w:hint="eastAsia"/>
                <w:color w:val="333333"/>
                <w:szCs w:val="21"/>
              </w:rPr>
              <w:t>F否决客户</w:t>
            </w:r>
            <w:r w:rsidR="00590A33">
              <w:rPr>
                <w:rFonts w:cs="微软雅黑" w:hint="eastAsia"/>
                <w:szCs w:val="21"/>
                <w:shd w:val="clear" w:color="auto" w:fill="FFFFFF"/>
              </w:rPr>
              <w:t>、</w:t>
            </w:r>
            <w:r w:rsidR="00590A33">
              <w:rPr>
                <w:rFonts w:hint="eastAsia"/>
                <w:color w:val="333333"/>
                <w:szCs w:val="21"/>
              </w:rPr>
              <w:t>S放款</w:t>
            </w:r>
          </w:p>
        </w:tc>
      </w:tr>
      <w:tr w:rsidR="006748BC" w14:paraId="3F5352CD" w14:textId="77777777" w:rsidTr="004E2B39">
        <w:tc>
          <w:tcPr>
            <w:tcW w:w="1555" w:type="dxa"/>
          </w:tcPr>
          <w:p w14:paraId="03828A25" w14:textId="44401694" w:rsidR="006748BC" w:rsidRDefault="00052C37" w:rsidP="00B54F2D">
            <w:pPr>
              <w:jc w:val="center"/>
            </w:pPr>
            <w:r>
              <w:rPr>
                <w:rFonts w:hint="eastAsia"/>
              </w:rPr>
              <w:t>客户</w:t>
            </w:r>
            <w:r>
              <w:t>姓名</w:t>
            </w:r>
          </w:p>
        </w:tc>
        <w:tc>
          <w:tcPr>
            <w:tcW w:w="1559" w:type="dxa"/>
          </w:tcPr>
          <w:p w14:paraId="22944E12" w14:textId="7C3748CD" w:rsidR="006748BC" w:rsidRDefault="00052C37" w:rsidP="00B54F2D">
            <w:pPr>
              <w:jc w:val="center"/>
            </w:pPr>
            <w:r>
              <w:rPr>
                <w:rFonts w:hint="eastAsia"/>
              </w:rPr>
              <w:t>输入</w:t>
            </w:r>
            <w:r>
              <w:t>框</w:t>
            </w:r>
          </w:p>
        </w:tc>
        <w:tc>
          <w:tcPr>
            <w:tcW w:w="6379" w:type="dxa"/>
          </w:tcPr>
          <w:p w14:paraId="41FA6DCE" w14:textId="130940FF" w:rsidR="006748BC" w:rsidRDefault="003A25FC" w:rsidP="00B15781">
            <w:r>
              <w:rPr>
                <w:rFonts w:hint="eastAsia"/>
              </w:rPr>
              <w:t>平移</w:t>
            </w:r>
            <w:r>
              <w:t>核心；</w:t>
            </w:r>
          </w:p>
        </w:tc>
      </w:tr>
      <w:tr w:rsidR="00F9681B" w14:paraId="14306D75" w14:textId="77777777" w:rsidTr="004E2B39">
        <w:tc>
          <w:tcPr>
            <w:tcW w:w="1555" w:type="dxa"/>
          </w:tcPr>
          <w:p w14:paraId="66ACF757" w14:textId="61530C8A" w:rsidR="00F9681B" w:rsidRDefault="00BD3F05" w:rsidP="00B54F2D">
            <w:pPr>
              <w:jc w:val="center"/>
            </w:pPr>
            <w:r>
              <w:rPr>
                <w:rFonts w:hint="eastAsia"/>
              </w:rPr>
              <w:t>手机号码</w:t>
            </w:r>
          </w:p>
        </w:tc>
        <w:tc>
          <w:tcPr>
            <w:tcW w:w="1559" w:type="dxa"/>
          </w:tcPr>
          <w:p w14:paraId="1499AF88" w14:textId="4A14EB3D" w:rsidR="00F9681B" w:rsidRDefault="00BD3F05" w:rsidP="00B54F2D">
            <w:pPr>
              <w:jc w:val="center"/>
            </w:pPr>
            <w:r>
              <w:rPr>
                <w:rFonts w:hint="eastAsia"/>
              </w:rPr>
              <w:t>输入框</w:t>
            </w:r>
          </w:p>
        </w:tc>
        <w:tc>
          <w:tcPr>
            <w:tcW w:w="6379" w:type="dxa"/>
          </w:tcPr>
          <w:p w14:paraId="66EFAF99" w14:textId="5F1FB07E" w:rsidR="00F9681B" w:rsidRDefault="003A25FC" w:rsidP="00AC651A">
            <w:r>
              <w:rPr>
                <w:rFonts w:hint="eastAsia"/>
              </w:rPr>
              <w:t>平移</w:t>
            </w:r>
            <w:r>
              <w:t>核心；</w:t>
            </w:r>
          </w:p>
        </w:tc>
      </w:tr>
      <w:tr w:rsidR="00F9681B" w14:paraId="695C7EBB" w14:textId="77777777" w:rsidTr="004E2B39">
        <w:tc>
          <w:tcPr>
            <w:tcW w:w="1555" w:type="dxa"/>
          </w:tcPr>
          <w:p w14:paraId="47454498" w14:textId="42770371" w:rsidR="00F9681B" w:rsidRDefault="004658BF" w:rsidP="00B54F2D">
            <w:pPr>
              <w:jc w:val="center"/>
            </w:pPr>
            <w:r>
              <w:rPr>
                <w:rFonts w:hint="eastAsia"/>
              </w:rPr>
              <w:t>是否锁定</w:t>
            </w:r>
          </w:p>
        </w:tc>
        <w:tc>
          <w:tcPr>
            <w:tcW w:w="1559" w:type="dxa"/>
          </w:tcPr>
          <w:p w14:paraId="47655D3A" w14:textId="2C9DA561" w:rsidR="00F9681B" w:rsidRDefault="004658BF" w:rsidP="00B54F2D">
            <w:pPr>
              <w:jc w:val="center"/>
            </w:pPr>
            <w:r>
              <w:rPr>
                <w:rFonts w:hint="eastAsia"/>
              </w:rPr>
              <w:t>下拉框</w:t>
            </w:r>
          </w:p>
        </w:tc>
        <w:tc>
          <w:tcPr>
            <w:tcW w:w="6379" w:type="dxa"/>
          </w:tcPr>
          <w:p w14:paraId="16B64407" w14:textId="1DEE8578" w:rsidR="00F9681B" w:rsidRDefault="004658BF" w:rsidP="00B15781">
            <w:r>
              <w:rPr>
                <w:rFonts w:hint="eastAsia"/>
              </w:rPr>
              <w:t>选项</w:t>
            </w:r>
            <w:r>
              <w:t>如下：是、否；</w:t>
            </w:r>
          </w:p>
        </w:tc>
      </w:tr>
      <w:tr w:rsidR="00F9681B" w14:paraId="4394D4D2" w14:textId="77777777" w:rsidTr="004E2B39">
        <w:tc>
          <w:tcPr>
            <w:tcW w:w="1555" w:type="dxa"/>
          </w:tcPr>
          <w:p w14:paraId="0675578D" w14:textId="33E9CCBC" w:rsidR="00F9681B" w:rsidRDefault="00525FA4" w:rsidP="00B54F2D">
            <w:pPr>
              <w:jc w:val="center"/>
            </w:pPr>
            <w:r>
              <w:rPr>
                <w:rFonts w:hint="eastAsia"/>
              </w:rPr>
              <w:t>处理</w:t>
            </w:r>
            <w:r>
              <w:t>时间</w:t>
            </w:r>
          </w:p>
        </w:tc>
        <w:tc>
          <w:tcPr>
            <w:tcW w:w="1559" w:type="dxa"/>
          </w:tcPr>
          <w:p w14:paraId="5EAC6941" w14:textId="71A54D1C" w:rsidR="00F9681B" w:rsidRDefault="00375554" w:rsidP="00B54F2D">
            <w:pPr>
              <w:jc w:val="center"/>
            </w:pPr>
            <w:r>
              <w:rPr>
                <w:rFonts w:hint="eastAsia"/>
              </w:rPr>
              <w:t>日期</w:t>
            </w:r>
            <w:r>
              <w:t>控件</w:t>
            </w:r>
          </w:p>
        </w:tc>
        <w:tc>
          <w:tcPr>
            <w:tcW w:w="6379" w:type="dxa"/>
          </w:tcPr>
          <w:p w14:paraId="174EC2D3" w14:textId="78FA8DA3" w:rsidR="00F9681B" w:rsidRDefault="00A5718F" w:rsidP="00B15781">
            <w:r>
              <w:rPr>
                <w:rFonts w:hint="eastAsia"/>
              </w:rPr>
              <w:t>支持</w:t>
            </w:r>
            <w:r>
              <w:t>搜索从X</w:t>
            </w:r>
            <w:r>
              <w:rPr>
                <w:rFonts w:hint="eastAsia"/>
              </w:rPr>
              <w:t>年</w:t>
            </w:r>
            <w:r>
              <w:t>X月X日~Y年Y月Y日的</w:t>
            </w:r>
            <w:r w:rsidR="00D55DF4">
              <w:rPr>
                <w:rFonts w:hint="eastAsia"/>
              </w:rPr>
              <w:t>记录</w:t>
            </w:r>
            <w:r w:rsidR="004B2D63">
              <w:rPr>
                <w:rFonts w:hint="eastAsia"/>
              </w:rPr>
              <w:t>；</w:t>
            </w:r>
          </w:p>
        </w:tc>
      </w:tr>
      <w:tr w:rsidR="004B2D63" w14:paraId="055B6A4E" w14:textId="77777777" w:rsidTr="004E2B39">
        <w:tc>
          <w:tcPr>
            <w:tcW w:w="1555" w:type="dxa"/>
          </w:tcPr>
          <w:p w14:paraId="7EC066DE" w14:textId="5B93F047" w:rsidR="004B2D63" w:rsidRDefault="004B2D63" w:rsidP="00B54F2D">
            <w:pPr>
              <w:jc w:val="center"/>
            </w:pPr>
            <w:r>
              <w:rPr>
                <w:rFonts w:hint="eastAsia"/>
              </w:rPr>
              <w:t>预约</w:t>
            </w:r>
            <w:r>
              <w:t>时间</w:t>
            </w:r>
          </w:p>
        </w:tc>
        <w:tc>
          <w:tcPr>
            <w:tcW w:w="1559" w:type="dxa"/>
          </w:tcPr>
          <w:p w14:paraId="36374FEE" w14:textId="27D22E85" w:rsidR="004B2D63" w:rsidRDefault="00FB12C4" w:rsidP="00B54F2D">
            <w:pPr>
              <w:jc w:val="center"/>
            </w:pPr>
            <w:r>
              <w:rPr>
                <w:rFonts w:hint="eastAsia"/>
              </w:rPr>
              <w:t>日期</w:t>
            </w:r>
            <w:r>
              <w:t>控件</w:t>
            </w:r>
          </w:p>
        </w:tc>
        <w:tc>
          <w:tcPr>
            <w:tcW w:w="6379" w:type="dxa"/>
          </w:tcPr>
          <w:p w14:paraId="03022BEA" w14:textId="21635C0E" w:rsidR="004B2D63" w:rsidRDefault="002822FD" w:rsidP="00B15781">
            <w:r>
              <w:rPr>
                <w:rFonts w:hint="eastAsia"/>
              </w:rPr>
              <w:t>支持</w:t>
            </w:r>
            <w:r>
              <w:t>搜索从X</w:t>
            </w:r>
            <w:r>
              <w:rPr>
                <w:rFonts w:hint="eastAsia"/>
              </w:rPr>
              <w:t>年</w:t>
            </w:r>
            <w:r>
              <w:t>X月X日~Y年Y月Y日的</w:t>
            </w:r>
            <w:r>
              <w:rPr>
                <w:rFonts w:hint="eastAsia"/>
              </w:rPr>
              <w:t>记录；</w:t>
            </w:r>
          </w:p>
        </w:tc>
      </w:tr>
      <w:tr w:rsidR="00F9681B" w14:paraId="2CBD7632" w14:textId="77777777" w:rsidTr="004E2B39">
        <w:tc>
          <w:tcPr>
            <w:tcW w:w="1555" w:type="dxa"/>
          </w:tcPr>
          <w:p w14:paraId="5871D371" w14:textId="276F969A" w:rsidR="00F9681B" w:rsidRPr="008313DD" w:rsidRDefault="00082B06" w:rsidP="00B54F2D">
            <w:pPr>
              <w:jc w:val="center"/>
            </w:pPr>
            <w:r>
              <w:rPr>
                <w:rFonts w:hint="eastAsia"/>
              </w:rPr>
              <w:t>电销</w:t>
            </w:r>
            <w:r>
              <w:t>专员</w:t>
            </w:r>
          </w:p>
        </w:tc>
        <w:tc>
          <w:tcPr>
            <w:tcW w:w="1559" w:type="dxa"/>
          </w:tcPr>
          <w:p w14:paraId="21C97CB4" w14:textId="5BA359C4" w:rsidR="00F9681B" w:rsidRDefault="000654BC" w:rsidP="00B54F2D">
            <w:pPr>
              <w:jc w:val="center"/>
            </w:pPr>
            <w:r>
              <w:rPr>
                <w:rFonts w:hint="eastAsia"/>
              </w:rPr>
              <w:t>输入</w:t>
            </w:r>
            <w:r>
              <w:t>框</w:t>
            </w:r>
          </w:p>
        </w:tc>
        <w:tc>
          <w:tcPr>
            <w:tcW w:w="6379" w:type="dxa"/>
          </w:tcPr>
          <w:p w14:paraId="49C1D963" w14:textId="3624AF37" w:rsidR="00F9681B" w:rsidRDefault="00CC62B2" w:rsidP="00B15781">
            <w:r>
              <w:rPr>
                <w:rFonts w:hint="eastAsia"/>
              </w:rPr>
              <w:t>支持</w:t>
            </w:r>
            <w:r w:rsidR="00AA7DF5">
              <w:rPr>
                <w:rFonts w:hint="eastAsia"/>
              </w:rPr>
              <w:t>输入</w:t>
            </w:r>
            <w:r w:rsidR="00AA7DF5">
              <w:t>人名搜索</w:t>
            </w:r>
            <w:r w:rsidR="00AA7DF5">
              <w:rPr>
                <w:rFonts w:hint="eastAsia"/>
              </w:rPr>
              <w:t>该</w:t>
            </w:r>
            <w:r w:rsidR="00AA7DF5">
              <w:t>人员名下客户记录</w:t>
            </w:r>
            <w:r w:rsidR="00417EFE">
              <w:rPr>
                <w:rFonts w:hint="eastAsia"/>
              </w:rPr>
              <w:t>；</w:t>
            </w:r>
          </w:p>
        </w:tc>
      </w:tr>
    </w:tbl>
    <w:p w14:paraId="19715038" w14:textId="77777777" w:rsidR="00901856" w:rsidRDefault="00901856" w:rsidP="00B15781"/>
    <w:p w14:paraId="15136CFF" w14:textId="61C47EE4" w:rsidR="00193C5E" w:rsidRDefault="004F3D87" w:rsidP="00193C5E">
      <w:pPr>
        <w:pStyle w:val="3"/>
      </w:pPr>
      <w:r>
        <w:rPr>
          <w:rFonts w:hint="eastAsia"/>
        </w:rPr>
        <w:t>2.2.5</w:t>
      </w:r>
      <w:r w:rsidR="00193C5E">
        <w:t xml:space="preserve"> </w:t>
      </w:r>
      <w:r w:rsidR="00B256EF">
        <w:rPr>
          <w:rFonts w:hint="eastAsia"/>
        </w:rPr>
        <w:t>功能</w:t>
      </w:r>
      <w:r w:rsidR="00B256EF">
        <w:t>按钮</w:t>
      </w:r>
      <w:r w:rsidR="00193C5E">
        <w:t>枚举</w:t>
      </w:r>
      <w:r w:rsidR="003B7525">
        <w:rPr>
          <w:rFonts w:hint="eastAsia"/>
        </w:rPr>
        <w:t>说明</w:t>
      </w:r>
    </w:p>
    <w:p w14:paraId="3707EF8B" w14:textId="1275DF05" w:rsidR="00003BC2" w:rsidRPr="00003BC2" w:rsidRDefault="00003BC2" w:rsidP="00003BC2">
      <w:r>
        <w:rPr>
          <w:rFonts w:hint="eastAsia"/>
        </w:rPr>
        <w:t>功能</w:t>
      </w:r>
      <w:r>
        <w:t>按钮需支持在</w:t>
      </w:r>
      <w:r w:rsidR="002D4C12">
        <w:rPr>
          <w:rFonts w:hint="eastAsia"/>
        </w:rPr>
        <w:t>角色</w:t>
      </w:r>
      <w:r w:rsidR="002D4C12">
        <w:t>菜单中配置，具体规则如下：</w:t>
      </w:r>
    </w:p>
    <w:p w14:paraId="3658F42C" w14:textId="77777777" w:rsidR="00AA5EAB" w:rsidRDefault="00AA5EAB" w:rsidP="00B93EA7">
      <w:pPr>
        <w:pStyle w:val="4"/>
      </w:pPr>
      <w:r>
        <w:rPr>
          <w:rFonts w:hint="eastAsia"/>
        </w:rPr>
        <w:t>1、【分配</w:t>
      </w:r>
      <w:r>
        <w:t>客户</w:t>
      </w:r>
      <w:r>
        <w:rPr>
          <w:rFonts w:hint="eastAsia"/>
        </w:rPr>
        <w:t>】按钮</w:t>
      </w:r>
    </w:p>
    <w:p w14:paraId="5425D60E" w14:textId="11D14483" w:rsidR="00A83232" w:rsidRDefault="00433F8B" w:rsidP="00A83232">
      <w:r>
        <w:rPr>
          <w:rFonts w:hint="eastAsia"/>
        </w:rPr>
        <w:t>1）在</w:t>
      </w:r>
      <w:r>
        <w:t>页面</w:t>
      </w:r>
      <w:r>
        <w:rPr>
          <w:rFonts w:hint="eastAsia"/>
        </w:rPr>
        <w:t>勾选</w:t>
      </w:r>
      <w:r>
        <w:t>客户名单并</w:t>
      </w:r>
      <w:r w:rsidR="00A83232">
        <w:rPr>
          <w:rFonts w:hint="eastAsia"/>
        </w:rPr>
        <w:t>点击</w:t>
      </w:r>
      <w:r w:rsidR="00650ED7">
        <w:rPr>
          <w:rFonts w:hint="eastAsia"/>
        </w:rPr>
        <w:t>【分配</w:t>
      </w:r>
      <w:r w:rsidR="00650ED7">
        <w:t>客户</w:t>
      </w:r>
      <w:r w:rsidR="00650ED7">
        <w:rPr>
          <w:rFonts w:hint="eastAsia"/>
        </w:rPr>
        <w:t>】</w:t>
      </w:r>
      <w:r w:rsidR="00A83232">
        <w:t>按钮</w:t>
      </w:r>
      <w:r w:rsidR="009F2010">
        <w:rPr>
          <w:rFonts w:hint="eastAsia"/>
        </w:rPr>
        <w:t>后</w:t>
      </w:r>
      <w:r w:rsidR="008943F1">
        <w:rPr>
          <w:rFonts w:hint="eastAsia"/>
        </w:rPr>
        <w:t>，</w:t>
      </w:r>
      <w:r w:rsidR="00980972">
        <w:rPr>
          <w:rFonts w:hint="eastAsia"/>
        </w:rPr>
        <w:t>弹框展示</w:t>
      </w:r>
      <w:r w:rsidR="00EC32EF">
        <w:rPr>
          <w:rFonts w:hint="eastAsia"/>
        </w:rPr>
        <w:t>当前</w:t>
      </w:r>
      <w:r w:rsidR="00A53036">
        <w:t>系统所有</w:t>
      </w:r>
      <w:r w:rsidR="00B735DB">
        <w:rPr>
          <w:rFonts w:hint="eastAsia"/>
        </w:rPr>
        <w:t>在职</w:t>
      </w:r>
      <w:r w:rsidR="00B735DB">
        <w:t>且</w:t>
      </w:r>
      <w:r w:rsidR="00A53036">
        <w:rPr>
          <w:rFonts w:hint="eastAsia"/>
        </w:rPr>
        <w:t>角色</w:t>
      </w:r>
      <w:r w:rsidR="00A53036">
        <w:t>为A01</w:t>
      </w:r>
      <w:r w:rsidR="00A53036">
        <w:rPr>
          <w:rFonts w:hint="eastAsia"/>
        </w:rPr>
        <w:t>、</w:t>
      </w:r>
      <w:r w:rsidR="003C1B41">
        <w:rPr>
          <w:rFonts w:hint="eastAsia"/>
        </w:rPr>
        <w:t>E</w:t>
      </w:r>
      <w:r w:rsidR="003C1B41">
        <w:t>04</w:t>
      </w:r>
      <w:r w:rsidR="003C1B41">
        <w:rPr>
          <w:rFonts w:hint="eastAsia"/>
        </w:rPr>
        <w:t>的</w:t>
      </w:r>
      <w:r w:rsidR="00EC32EF">
        <w:t>营销人员记录，</w:t>
      </w:r>
      <w:r w:rsidR="007C1765">
        <w:rPr>
          <w:rFonts w:hint="eastAsia"/>
        </w:rPr>
        <w:t>用户</w:t>
      </w:r>
      <w:r w:rsidR="007C1765">
        <w:t>编号取人员ID号，</w:t>
      </w:r>
      <w:r w:rsidR="00EC32EF">
        <w:rPr>
          <w:rFonts w:hint="eastAsia"/>
        </w:rPr>
        <w:t>页面</w:t>
      </w:r>
      <w:r w:rsidR="0039512B">
        <w:t>支持搜索</w:t>
      </w:r>
      <w:r w:rsidR="00326DFE">
        <w:rPr>
          <w:rFonts w:hint="eastAsia"/>
        </w:rPr>
        <w:t>；</w:t>
      </w:r>
    </w:p>
    <w:p w14:paraId="6AB8840E" w14:textId="30EB4301" w:rsidR="002F3C3A" w:rsidRDefault="002F3C3A" w:rsidP="00A83232">
      <w:r>
        <w:rPr>
          <w:rFonts w:hint="eastAsia"/>
        </w:rPr>
        <w:t>2）</w:t>
      </w:r>
      <w:r w:rsidR="00524592">
        <w:rPr>
          <w:rFonts w:hint="eastAsia"/>
        </w:rPr>
        <w:t>选中</w:t>
      </w:r>
      <w:r w:rsidR="009C78FC">
        <w:t>电销人员</w:t>
      </w:r>
      <w:r w:rsidR="009C78FC">
        <w:rPr>
          <w:rFonts w:hint="eastAsia"/>
        </w:rPr>
        <w:t>并</w:t>
      </w:r>
      <w:r w:rsidR="009C78FC">
        <w:t>点击【</w:t>
      </w:r>
      <w:r w:rsidR="009C78FC">
        <w:rPr>
          <w:rFonts w:hint="eastAsia"/>
        </w:rPr>
        <w:t>确定</w:t>
      </w:r>
      <w:r w:rsidR="009C78FC">
        <w:t>】</w:t>
      </w:r>
      <w:r w:rsidR="009C78FC">
        <w:rPr>
          <w:rFonts w:hint="eastAsia"/>
        </w:rPr>
        <w:t>后</w:t>
      </w:r>
      <w:r w:rsidR="009C78FC">
        <w:t>，</w:t>
      </w:r>
      <w:r w:rsidR="00C12556">
        <w:rPr>
          <w:rFonts w:hint="eastAsia"/>
        </w:rPr>
        <w:t>系统</w:t>
      </w:r>
      <w:r w:rsidR="00F00EE9">
        <w:rPr>
          <w:rFonts w:hint="eastAsia"/>
        </w:rPr>
        <w:t>将</w:t>
      </w:r>
      <w:r w:rsidR="00F00EE9">
        <w:t>所选客户的名单分配</w:t>
      </w:r>
      <w:r w:rsidR="00BA7A1B">
        <w:rPr>
          <w:rFonts w:hint="eastAsia"/>
        </w:rPr>
        <w:t>给</w:t>
      </w:r>
      <w:r w:rsidR="00232DD7">
        <w:rPr>
          <w:rFonts w:hint="eastAsia"/>
        </w:rPr>
        <w:t>所选</w:t>
      </w:r>
      <w:r w:rsidR="00232DD7">
        <w:t>的电销人员</w:t>
      </w:r>
      <w:r w:rsidR="00D95894">
        <w:rPr>
          <w:rFonts w:hint="eastAsia"/>
        </w:rPr>
        <w:t>；</w:t>
      </w:r>
    </w:p>
    <w:p w14:paraId="1EBC43F7" w14:textId="603482B7" w:rsidR="0032010B" w:rsidRDefault="0032010B" w:rsidP="00A83232">
      <w:r w:rsidRPr="00456646">
        <w:rPr>
          <w:rFonts w:hint="eastAsia"/>
          <w:highlight w:val="yellow"/>
        </w:rPr>
        <w:t>3）</w:t>
      </w:r>
      <w:r w:rsidR="00DC1DE0" w:rsidRPr="00456646">
        <w:rPr>
          <w:highlight w:val="yellow"/>
        </w:rPr>
        <w:t>电销分配时，新增一</w:t>
      </w:r>
      <w:r w:rsidR="00DC1DE0" w:rsidRPr="00456646">
        <w:rPr>
          <w:rFonts w:hint="eastAsia"/>
          <w:highlight w:val="yellow"/>
        </w:rPr>
        <w:t>则</w:t>
      </w:r>
      <w:r w:rsidR="00DC1DE0" w:rsidRPr="00456646">
        <w:rPr>
          <w:highlight w:val="yellow"/>
        </w:rPr>
        <w:t>跟进记录为</w:t>
      </w:r>
      <w:r w:rsidRPr="00456646">
        <w:rPr>
          <w:highlight w:val="yellow"/>
        </w:rPr>
        <w:t>【</w:t>
      </w:r>
      <w:r w:rsidRPr="00456646">
        <w:rPr>
          <w:rFonts w:hint="eastAsia"/>
          <w:highlight w:val="yellow"/>
        </w:rPr>
        <w:t>W</w:t>
      </w:r>
      <w:r w:rsidRPr="00456646">
        <w:rPr>
          <w:highlight w:val="yellow"/>
        </w:rPr>
        <w:t xml:space="preserve"> </w:t>
      </w:r>
      <w:r w:rsidRPr="00456646">
        <w:rPr>
          <w:rFonts w:hint="eastAsia"/>
          <w:highlight w:val="yellow"/>
        </w:rPr>
        <w:t>未处理</w:t>
      </w:r>
      <w:r w:rsidRPr="00456646">
        <w:rPr>
          <w:highlight w:val="yellow"/>
        </w:rPr>
        <w:t>】</w:t>
      </w:r>
      <w:r w:rsidR="00DC1DE0" w:rsidRPr="00456646">
        <w:rPr>
          <w:rFonts w:hint="eastAsia"/>
          <w:highlight w:val="yellow"/>
        </w:rPr>
        <w:t>的电销</w:t>
      </w:r>
      <w:r w:rsidR="00DC1DE0" w:rsidRPr="00456646">
        <w:rPr>
          <w:highlight w:val="yellow"/>
        </w:rPr>
        <w:t>日志</w:t>
      </w:r>
      <w:r w:rsidRPr="00456646">
        <w:rPr>
          <w:highlight w:val="yellow"/>
        </w:rPr>
        <w:t>，规则平移核心</w:t>
      </w:r>
      <w:r w:rsidR="0060024B" w:rsidRPr="00456646">
        <w:rPr>
          <w:rFonts w:hint="eastAsia"/>
          <w:highlight w:val="yellow"/>
        </w:rPr>
        <w:t>；</w:t>
      </w:r>
    </w:p>
    <w:p w14:paraId="4C765A93" w14:textId="507CB80B" w:rsidR="00367A63" w:rsidRDefault="00367A63" w:rsidP="00A83232">
      <w:r>
        <w:rPr>
          <w:rFonts w:hint="eastAsia"/>
        </w:rPr>
        <w:t>4）</w:t>
      </w:r>
      <w:r>
        <w:t>分配后</w:t>
      </w:r>
      <w:r>
        <w:rPr>
          <w:rFonts w:hint="eastAsia"/>
        </w:rPr>
        <w:t>原有</w:t>
      </w:r>
      <w:r>
        <w:t>的电销记录保持不变</w:t>
      </w:r>
      <w:r w:rsidR="00FA2EAD">
        <w:rPr>
          <w:rFonts w:hint="eastAsia"/>
        </w:rPr>
        <w:t>；</w:t>
      </w:r>
    </w:p>
    <w:p w14:paraId="14B9D905" w14:textId="23CD6164" w:rsidR="006422CC" w:rsidRDefault="00FA2EAD" w:rsidP="00A83232">
      <w:r>
        <w:t>5</w:t>
      </w:r>
      <w:r w:rsidR="006422CC">
        <w:rPr>
          <w:rFonts w:hint="eastAsia"/>
        </w:rPr>
        <w:t>）</w:t>
      </w:r>
      <w:r w:rsidR="006422CC">
        <w:t>此按钮</w:t>
      </w:r>
      <w:r w:rsidR="001B67E6">
        <w:rPr>
          <w:rFonts w:hint="eastAsia"/>
        </w:rPr>
        <w:t>只</w:t>
      </w:r>
      <w:r w:rsidR="001B67E6">
        <w:t>分配</w:t>
      </w:r>
      <w:r w:rsidR="00535F26">
        <w:rPr>
          <w:rFonts w:hint="eastAsia"/>
        </w:rPr>
        <w:t>给</w:t>
      </w:r>
      <w:r w:rsidR="00535F26">
        <w:t>电销主管</w:t>
      </w:r>
      <w:r w:rsidR="00FF4DA7">
        <w:rPr>
          <w:rFonts w:hint="eastAsia"/>
        </w:rPr>
        <w:t>角色</w:t>
      </w:r>
      <w:r w:rsidR="00FF4DA7">
        <w:t>，</w:t>
      </w:r>
      <w:r w:rsidR="006422CC">
        <w:t>在新名单、总任务</w:t>
      </w:r>
      <w:r w:rsidR="00773C97">
        <w:rPr>
          <w:rFonts w:hint="eastAsia"/>
        </w:rPr>
        <w:t>、</w:t>
      </w:r>
      <w:r w:rsidR="00535F26">
        <w:rPr>
          <w:rFonts w:hint="eastAsia"/>
        </w:rPr>
        <w:t>预约</w:t>
      </w:r>
      <w:r w:rsidR="00535F26">
        <w:t>客户</w:t>
      </w:r>
      <w:r w:rsidR="00347F36">
        <w:rPr>
          <w:rFonts w:hint="eastAsia"/>
        </w:rPr>
        <w:t>、</w:t>
      </w:r>
      <w:r w:rsidR="00347F36">
        <w:t>续贷公海、渠道公海</w:t>
      </w:r>
      <w:r w:rsidR="00347F36">
        <w:rPr>
          <w:rFonts w:hint="eastAsia"/>
        </w:rPr>
        <w:t>处理池</w:t>
      </w:r>
      <w:r w:rsidR="00094710">
        <w:t>均</w:t>
      </w:r>
      <w:r w:rsidR="00094710">
        <w:rPr>
          <w:rFonts w:hint="eastAsia"/>
        </w:rPr>
        <w:t>提供</w:t>
      </w:r>
      <w:r w:rsidR="00094710">
        <w:t>。</w:t>
      </w:r>
    </w:p>
    <w:p w14:paraId="6C7D3745" w14:textId="7185113D" w:rsidR="00D57BC1" w:rsidRDefault="00604AF3" w:rsidP="00A83232">
      <w:r>
        <w:rPr>
          <w:noProof/>
        </w:rPr>
        <w:lastRenderedPageBreak/>
        <w:drawing>
          <wp:inline distT="0" distB="0" distL="0" distR="0" wp14:anchorId="24AB3769" wp14:editId="5FF62C6E">
            <wp:extent cx="4986216" cy="3171353"/>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90601" cy="3174142"/>
                    </a:xfrm>
                    <a:prstGeom prst="rect">
                      <a:avLst/>
                    </a:prstGeom>
                  </pic:spPr>
                </pic:pic>
              </a:graphicData>
            </a:graphic>
          </wp:inline>
        </w:drawing>
      </w:r>
      <w:r w:rsidRPr="00604AF3">
        <w:rPr>
          <w:noProof/>
        </w:rPr>
        <w:t xml:space="preserve"> </w:t>
      </w:r>
    </w:p>
    <w:p w14:paraId="0161A5CC" w14:textId="77777777" w:rsidR="00EA6E80" w:rsidRPr="00A83232" w:rsidRDefault="00EA6E80" w:rsidP="00A83232"/>
    <w:p w14:paraId="49F06A55" w14:textId="77777777" w:rsidR="002B2EED" w:rsidRDefault="00AA5EAB" w:rsidP="00B93EA7">
      <w:pPr>
        <w:pStyle w:val="4"/>
      </w:pPr>
      <w:r>
        <w:rPr>
          <w:rFonts w:hint="eastAsia"/>
        </w:rPr>
        <w:t>2、</w:t>
      </w:r>
      <w:r>
        <w:t>【</w:t>
      </w:r>
      <w:r>
        <w:rPr>
          <w:rFonts w:hint="eastAsia"/>
        </w:rPr>
        <w:t>放入</w:t>
      </w:r>
      <w:r>
        <w:t>公海】</w:t>
      </w:r>
      <w:r w:rsidR="002B2EED">
        <w:rPr>
          <w:rFonts w:hint="eastAsia"/>
        </w:rPr>
        <w:t>按钮</w:t>
      </w:r>
    </w:p>
    <w:p w14:paraId="6ED92DE4" w14:textId="0D45A22F" w:rsidR="00944D87" w:rsidRDefault="00BF3DE3" w:rsidP="00123A74">
      <w:r>
        <w:rPr>
          <w:rFonts w:hint="eastAsia"/>
        </w:rPr>
        <w:t>1）</w:t>
      </w:r>
      <w:r w:rsidR="000D018C">
        <w:rPr>
          <w:rFonts w:hint="eastAsia"/>
        </w:rPr>
        <w:t>在</w:t>
      </w:r>
      <w:r w:rsidR="000D018C">
        <w:t>页面</w:t>
      </w:r>
      <w:r w:rsidR="00B66403">
        <w:rPr>
          <w:rFonts w:hint="eastAsia"/>
        </w:rPr>
        <w:t>勾选</w:t>
      </w:r>
      <w:r w:rsidR="00B66403">
        <w:t>客户名单</w:t>
      </w:r>
      <w:r w:rsidR="00650ED7">
        <w:rPr>
          <w:rFonts w:hint="eastAsia"/>
        </w:rPr>
        <w:t>并</w:t>
      </w:r>
      <w:r w:rsidR="00650ED7">
        <w:t>点击</w:t>
      </w:r>
      <w:r w:rsidR="00650ED7">
        <w:rPr>
          <w:rFonts w:hint="eastAsia"/>
        </w:rPr>
        <w:t>【放入</w:t>
      </w:r>
      <w:r w:rsidR="00650ED7">
        <w:t>公海</w:t>
      </w:r>
      <w:r w:rsidR="00650ED7">
        <w:rPr>
          <w:rFonts w:hint="eastAsia"/>
        </w:rPr>
        <w:t>】</w:t>
      </w:r>
      <w:r w:rsidR="00650ED7">
        <w:t>按钮</w:t>
      </w:r>
      <w:r w:rsidR="00944D87">
        <w:rPr>
          <w:rFonts w:hint="eastAsia"/>
        </w:rPr>
        <w:t>，系统提供</w:t>
      </w:r>
      <w:r w:rsidR="00944D87">
        <w:t>二次确认小</w:t>
      </w:r>
      <w:r w:rsidR="00944D87">
        <w:rPr>
          <w:rFonts w:hint="eastAsia"/>
        </w:rPr>
        <w:t>弹框，</w:t>
      </w:r>
      <w:r w:rsidR="00944D87">
        <w:t>提示语为“</w:t>
      </w:r>
      <w:r w:rsidR="00944D87">
        <w:rPr>
          <w:rFonts w:hint="eastAsia"/>
        </w:rPr>
        <w:t>是否</w:t>
      </w:r>
      <w:r w:rsidR="00944D87">
        <w:t>确定</w:t>
      </w:r>
      <w:r w:rsidR="00944D87">
        <w:rPr>
          <w:rFonts w:hint="eastAsia"/>
        </w:rPr>
        <w:t>将所选</w:t>
      </w:r>
      <w:r w:rsidR="00944D87">
        <w:t>客户放入公海</w:t>
      </w:r>
      <w:r w:rsidR="00944D87">
        <w:rPr>
          <w:rFonts w:hint="eastAsia"/>
        </w:rPr>
        <w:t>？</w:t>
      </w:r>
      <w:r w:rsidR="00944D87">
        <w:t>”点击</w:t>
      </w:r>
      <w:r w:rsidR="00944D87">
        <w:rPr>
          <w:rFonts w:hint="eastAsia"/>
        </w:rPr>
        <w:t>确认</w:t>
      </w:r>
      <w:r w:rsidR="00944D87">
        <w:t>后</w:t>
      </w:r>
      <w:r w:rsidR="00944D87">
        <w:rPr>
          <w:rFonts w:hint="eastAsia"/>
        </w:rPr>
        <w:t>系统</w:t>
      </w:r>
      <w:r w:rsidR="00AA4B96">
        <w:rPr>
          <w:rFonts w:hint="eastAsia"/>
        </w:rPr>
        <w:t>进行</w:t>
      </w:r>
      <w:r w:rsidR="00CF6017">
        <w:rPr>
          <w:rFonts w:hint="eastAsia"/>
        </w:rPr>
        <w:t>放入</w:t>
      </w:r>
      <w:r w:rsidR="00CF6017">
        <w:t>公海操作</w:t>
      </w:r>
      <w:r w:rsidR="006E7CDA">
        <w:rPr>
          <w:rFonts w:hint="eastAsia"/>
        </w:rPr>
        <w:t>；</w:t>
      </w:r>
    </w:p>
    <w:p w14:paraId="4984E14A" w14:textId="2D2362D4" w:rsidR="00D140FC" w:rsidRDefault="003559C6" w:rsidP="00123A74">
      <w:r>
        <w:rPr>
          <w:rFonts w:hint="eastAsia"/>
        </w:rPr>
        <w:t>2）</w:t>
      </w:r>
      <w:r w:rsidR="002C6E1D">
        <w:rPr>
          <w:rFonts w:hint="eastAsia"/>
        </w:rPr>
        <w:t>操作</w:t>
      </w:r>
      <w:r w:rsidR="00A57D7C">
        <w:rPr>
          <w:rFonts w:hint="eastAsia"/>
        </w:rPr>
        <w:t>后</w:t>
      </w:r>
      <w:r w:rsidR="00A57D7C">
        <w:t>，</w:t>
      </w:r>
      <w:r w:rsidR="00716E1A">
        <w:rPr>
          <w:rFonts w:hint="eastAsia"/>
        </w:rPr>
        <w:t>系统</w:t>
      </w:r>
      <w:r w:rsidR="009B43D6">
        <w:rPr>
          <w:rFonts w:hint="eastAsia"/>
        </w:rPr>
        <w:t>将</w:t>
      </w:r>
      <w:r w:rsidR="009B43D6">
        <w:t>所勾选</w:t>
      </w:r>
      <w:r w:rsidR="00CE500C">
        <w:rPr>
          <w:rFonts w:hint="eastAsia"/>
        </w:rPr>
        <w:t>客户</w:t>
      </w:r>
      <w:r w:rsidR="00D845C3">
        <w:rPr>
          <w:rFonts w:hint="eastAsia"/>
        </w:rPr>
        <w:t>放入</w:t>
      </w:r>
      <w:r w:rsidR="00D845C3">
        <w:t>公海</w:t>
      </w:r>
      <w:r w:rsidR="00D845C3">
        <w:rPr>
          <w:rFonts w:hint="eastAsia"/>
        </w:rPr>
        <w:t>池</w:t>
      </w:r>
      <w:r w:rsidR="003C217D">
        <w:t>，并将名单中所属的电销人员信息</w:t>
      </w:r>
      <w:r w:rsidR="003C217D">
        <w:rPr>
          <w:rFonts w:hint="eastAsia"/>
        </w:rPr>
        <w:t>置空</w:t>
      </w:r>
      <w:r w:rsidR="003A0563">
        <w:rPr>
          <w:rFonts w:hint="eastAsia"/>
        </w:rPr>
        <w:t>。</w:t>
      </w:r>
    </w:p>
    <w:p w14:paraId="3FB1CEE1" w14:textId="330C3054" w:rsidR="00CD0E0D" w:rsidRDefault="003559C6" w:rsidP="00123A74">
      <w:r>
        <w:t>3</w:t>
      </w:r>
      <w:r w:rsidR="00BF3DE3">
        <w:rPr>
          <w:rFonts w:hint="eastAsia"/>
        </w:rPr>
        <w:t>）</w:t>
      </w:r>
      <w:r w:rsidR="00CD0E0D">
        <w:rPr>
          <w:rFonts w:hint="eastAsia"/>
        </w:rPr>
        <w:t>此</w:t>
      </w:r>
      <w:r w:rsidR="00CD0E0D">
        <w:t>按钮只在</w:t>
      </w:r>
      <w:r w:rsidR="002562C4">
        <w:rPr>
          <w:rFonts w:hint="eastAsia"/>
        </w:rPr>
        <w:t>总</w:t>
      </w:r>
      <w:r w:rsidR="002562C4">
        <w:t>任务</w:t>
      </w:r>
      <w:r w:rsidR="0029003E">
        <w:rPr>
          <w:rFonts w:hint="eastAsia"/>
        </w:rPr>
        <w:t>、</w:t>
      </w:r>
      <w:r w:rsidR="00C3719C">
        <w:rPr>
          <w:rFonts w:hint="eastAsia"/>
        </w:rPr>
        <w:t>预约</w:t>
      </w:r>
      <w:r w:rsidR="002B2F1B">
        <w:t>客户</w:t>
      </w:r>
      <w:r w:rsidR="00FC1E89">
        <w:rPr>
          <w:rFonts w:hint="eastAsia"/>
        </w:rPr>
        <w:t>处理</w:t>
      </w:r>
      <w:r w:rsidR="00F97F8C">
        <w:rPr>
          <w:rFonts w:hint="eastAsia"/>
        </w:rPr>
        <w:t>池</w:t>
      </w:r>
      <w:r w:rsidR="00287B74">
        <w:rPr>
          <w:rFonts w:hint="eastAsia"/>
        </w:rPr>
        <w:t>提供</w:t>
      </w:r>
      <w:r w:rsidR="002937DE">
        <w:rPr>
          <w:rFonts w:hint="eastAsia"/>
        </w:rPr>
        <w:t>。</w:t>
      </w:r>
    </w:p>
    <w:p w14:paraId="7998087D" w14:textId="77777777" w:rsidR="00123A74" w:rsidRPr="003559C6" w:rsidRDefault="00123A74" w:rsidP="00123A74"/>
    <w:p w14:paraId="7E8D3C93" w14:textId="77777777" w:rsidR="002B2EED" w:rsidRDefault="002B2EED" w:rsidP="00B93EA7">
      <w:pPr>
        <w:pStyle w:val="4"/>
      </w:pPr>
      <w:r>
        <w:rPr>
          <w:rFonts w:hint="eastAsia"/>
        </w:rPr>
        <w:t>3、</w:t>
      </w:r>
      <w:r>
        <w:t>【</w:t>
      </w:r>
      <w:r>
        <w:rPr>
          <w:rFonts w:hint="eastAsia"/>
        </w:rPr>
        <w:t>获取</w:t>
      </w:r>
      <w:r>
        <w:t>客户】</w:t>
      </w:r>
      <w:r>
        <w:rPr>
          <w:rFonts w:hint="eastAsia"/>
        </w:rPr>
        <w:t>按钮</w:t>
      </w:r>
    </w:p>
    <w:p w14:paraId="531FE8CA" w14:textId="40669CE0" w:rsidR="00D717ED" w:rsidRDefault="00D717ED" w:rsidP="00D717ED">
      <w:r>
        <w:rPr>
          <w:rFonts w:hint="eastAsia"/>
        </w:rPr>
        <w:t>1）在</w:t>
      </w:r>
      <w:r>
        <w:t>页面</w:t>
      </w:r>
      <w:r>
        <w:rPr>
          <w:rFonts w:hint="eastAsia"/>
        </w:rPr>
        <w:t>勾选</w:t>
      </w:r>
      <w:r>
        <w:t>客户名单</w:t>
      </w:r>
      <w:r>
        <w:rPr>
          <w:rFonts w:hint="eastAsia"/>
        </w:rPr>
        <w:t>并</w:t>
      </w:r>
      <w:r>
        <w:t>点击</w:t>
      </w:r>
      <w:r>
        <w:rPr>
          <w:rFonts w:hint="eastAsia"/>
        </w:rPr>
        <w:t>【</w:t>
      </w:r>
      <w:r w:rsidR="004A70BF">
        <w:rPr>
          <w:rFonts w:hint="eastAsia"/>
        </w:rPr>
        <w:t>获取</w:t>
      </w:r>
      <w:r w:rsidR="004A70BF">
        <w:t>客户</w:t>
      </w:r>
      <w:r>
        <w:rPr>
          <w:rFonts w:hint="eastAsia"/>
        </w:rPr>
        <w:t>】</w:t>
      </w:r>
      <w:r>
        <w:t>按钮</w:t>
      </w:r>
      <w:r>
        <w:rPr>
          <w:rFonts w:hint="eastAsia"/>
        </w:rPr>
        <w:t>，</w:t>
      </w:r>
      <w:r w:rsidR="006227E8">
        <w:rPr>
          <w:rFonts w:hint="eastAsia"/>
        </w:rPr>
        <w:t>系统</w:t>
      </w:r>
      <w:r w:rsidR="006227E8">
        <w:t>将所勾选的客户分配</w:t>
      </w:r>
      <w:r w:rsidR="006227E8">
        <w:rPr>
          <w:rFonts w:hint="eastAsia"/>
        </w:rPr>
        <w:t>至</w:t>
      </w:r>
      <w:r w:rsidR="006227E8">
        <w:t>当前操作的人员名下</w:t>
      </w:r>
      <w:r>
        <w:rPr>
          <w:rFonts w:hint="eastAsia"/>
        </w:rPr>
        <w:t>；</w:t>
      </w:r>
    </w:p>
    <w:p w14:paraId="3B9D223B" w14:textId="742BAAE6" w:rsidR="0090668A" w:rsidRDefault="00093C86" w:rsidP="004A10AA">
      <w:r>
        <w:t>2</w:t>
      </w:r>
      <w:r w:rsidR="00D717ED">
        <w:rPr>
          <w:rFonts w:hint="eastAsia"/>
        </w:rPr>
        <w:t>）</w:t>
      </w:r>
      <w:r w:rsidR="0090668A">
        <w:rPr>
          <w:rFonts w:hint="eastAsia"/>
        </w:rPr>
        <w:t>功能</w:t>
      </w:r>
      <w:r w:rsidR="0090668A">
        <w:t>限制</w:t>
      </w:r>
      <w:r w:rsidR="0090668A">
        <w:rPr>
          <w:rFonts w:hint="eastAsia"/>
        </w:rPr>
        <w:t>每人</w:t>
      </w:r>
      <w:r w:rsidR="003B0DAA">
        <w:t>每天</w:t>
      </w:r>
      <w:r w:rsidR="003B0DAA">
        <w:rPr>
          <w:rFonts w:hint="eastAsia"/>
        </w:rPr>
        <w:t>在</w:t>
      </w:r>
      <w:r w:rsidR="003135EA">
        <w:rPr>
          <w:rFonts w:hint="eastAsia"/>
        </w:rPr>
        <w:t>续贷</w:t>
      </w:r>
      <w:r w:rsidR="003135EA">
        <w:t>公海</w:t>
      </w:r>
      <w:r w:rsidR="003135EA">
        <w:rPr>
          <w:rFonts w:hint="eastAsia"/>
        </w:rPr>
        <w:t>/渠道</w:t>
      </w:r>
      <w:r w:rsidR="003135EA">
        <w:t>公海获取客户的上限为</w:t>
      </w:r>
      <w:r w:rsidR="003135EA">
        <w:rPr>
          <w:rFonts w:hint="eastAsia"/>
        </w:rPr>
        <w:t>100个，</w:t>
      </w:r>
      <w:r w:rsidR="003135EA">
        <w:t>超过</w:t>
      </w:r>
      <w:r w:rsidR="003135EA">
        <w:rPr>
          <w:rFonts w:hint="eastAsia"/>
        </w:rPr>
        <w:t>100个</w:t>
      </w:r>
      <w:r w:rsidR="003135EA">
        <w:t>则提示“</w:t>
      </w:r>
      <w:r w:rsidR="004E5403">
        <w:rPr>
          <w:rFonts w:hint="eastAsia"/>
        </w:rPr>
        <w:t>当天客户</w:t>
      </w:r>
      <w:r w:rsidR="004E5403">
        <w:t>获取数量已达上限！</w:t>
      </w:r>
      <w:r w:rsidR="003135EA">
        <w:t>”</w:t>
      </w:r>
      <w:r w:rsidR="00AE2732">
        <w:rPr>
          <w:rFonts w:hint="eastAsia"/>
        </w:rPr>
        <w:t>；</w:t>
      </w:r>
    </w:p>
    <w:p w14:paraId="6D45384F" w14:textId="6A214B46" w:rsidR="00BB0C4F" w:rsidRDefault="0090668A" w:rsidP="002452FF">
      <w:r>
        <w:rPr>
          <w:rFonts w:hint="eastAsia"/>
        </w:rPr>
        <w:t>3）</w:t>
      </w:r>
      <w:r w:rsidR="00D717ED">
        <w:rPr>
          <w:rFonts w:hint="eastAsia"/>
        </w:rPr>
        <w:t>此</w:t>
      </w:r>
      <w:r w:rsidR="00093C86">
        <w:t>按钮只</w:t>
      </w:r>
      <w:r w:rsidR="00093C86">
        <w:rPr>
          <w:rFonts w:hint="eastAsia"/>
        </w:rPr>
        <w:t>在</w:t>
      </w:r>
      <w:r w:rsidR="00093C86">
        <w:t>续贷公海、渠道公海</w:t>
      </w:r>
      <w:r w:rsidR="007A1038">
        <w:rPr>
          <w:rFonts w:hint="eastAsia"/>
        </w:rPr>
        <w:t>处理</w:t>
      </w:r>
      <w:r w:rsidR="00D717ED">
        <w:rPr>
          <w:rFonts w:hint="eastAsia"/>
        </w:rPr>
        <w:t>池提供。</w:t>
      </w:r>
    </w:p>
    <w:p w14:paraId="7BC18B1D" w14:textId="77777777" w:rsidR="00A34965" w:rsidRPr="002452FF" w:rsidRDefault="00A34965" w:rsidP="002452FF"/>
    <w:p w14:paraId="0D2A3DE1" w14:textId="4B4015B9" w:rsidR="00B15781" w:rsidRDefault="008D38AA" w:rsidP="00B93EA7">
      <w:pPr>
        <w:pStyle w:val="4"/>
      </w:pPr>
      <w:r>
        <w:rPr>
          <w:rFonts w:hint="eastAsia"/>
        </w:rPr>
        <w:t>4</w:t>
      </w:r>
      <w:r w:rsidR="001A0DA6">
        <w:rPr>
          <w:rFonts w:hint="eastAsia"/>
        </w:rPr>
        <w:t>、</w:t>
      </w:r>
      <w:r w:rsidR="00832A96">
        <w:rPr>
          <w:rFonts w:hint="eastAsia"/>
        </w:rPr>
        <w:t>【处理】按钮</w:t>
      </w:r>
    </w:p>
    <w:p w14:paraId="5FF42327" w14:textId="7A93703C" w:rsidR="00AA5EAB" w:rsidRDefault="00821CAC" w:rsidP="00B15781">
      <w:r>
        <w:rPr>
          <w:rFonts w:hint="eastAsia"/>
        </w:rPr>
        <w:t>非公海</w:t>
      </w:r>
      <w:r>
        <w:t>客户</w:t>
      </w:r>
      <w:r w:rsidR="002452FF">
        <w:rPr>
          <w:rFonts w:hint="eastAsia"/>
        </w:rPr>
        <w:t>点击</w:t>
      </w:r>
      <w:r w:rsidR="002452FF">
        <w:t>按钮进入</w:t>
      </w:r>
      <w:r w:rsidR="002452FF">
        <w:rPr>
          <w:rFonts w:hint="eastAsia"/>
        </w:rPr>
        <w:t>电销</w:t>
      </w:r>
      <w:r w:rsidR="002452FF">
        <w:t>业务处理页面，具体规则见</w:t>
      </w:r>
      <w:hyperlink w:anchor="_2.3_三级-处理页面" w:history="1">
        <w:r w:rsidR="002452FF" w:rsidRPr="002452FF">
          <w:rPr>
            <w:rStyle w:val="ab"/>
            <w:rFonts w:hint="eastAsia"/>
          </w:rPr>
          <w:t xml:space="preserve"> 2.3 三级</w:t>
        </w:r>
        <w:r w:rsidR="002452FF" w:rsidRPr="002452FF">
          <w:rPr>
            <w:rStyle w:val="ab"/>
          </w:rPr>
          <w:t>-处理页面</w:t>
        </w:r>
      </w:hyperlink>
      <w:r w:rsidR="009F2C14">
        <w:rPr>
          <w:rStyle w:val="ab"/>
        </w:rPr>
        <w:t>/</w:t>
      </w:r>
      <w:r w:rsidR="009F2C14">
        <w:rPr>
          <w:rStyle w:val="ab"/>
          <w:rFonts w:hint="eastAsia"/>
        </w:rPr>
        <w:t>详情</w:t>
      </w:r>
      <w:r w:rsidR="009F2C14">
        <w:rPr>
          <w:rStyle w:val="ab"/>
        </w:rPr>
        <w:t>页面</w:t>
      </w:r>
      <w:r w:rsidR="002452FF">
        <w:rPr>
          <w:rFonts w:hint="eastAsia"/>
        </w:rPr>
        <w:t>。</w:t>
      </w:r>
    </w:p>
    <w:p w14:paraId="05459713" w14:textId="2DF792E5" w:rsidR="00821CAC" w:rsidRDefault="004627CF" w:rsidP="00B15781">
      <w:r>
        <w:rPr>
          <w:noProof/>
        </w:rPr>
        <w:lastRenderedPageBreak/>
        <w:drawing>
          <wp:inline distT="0" distB="0" distL="0" distR="0" wp14:anchorId="0DCB1EA1" wp14:editId="4CB546E6">
            <wp:extent cx="5270500" cy="230632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0500" cy="2306320"/>
                    </a:xfrm>
                    <a:prstGeom prst="rect">
                      <a:avLst/>
                    </a:prstGeom>
                  </pic:spPr>
                </pic:pic>
              </a:graphicData>
            </a:graphic>
          </wp:inline>
        </w:drawing>
      </w:r>
    </w:p>
    <w:p w14:paraId="3E109286" w14:textId="77777777" w:rsidR="0092740E" w:rsidRDefault="0092740E" w:rsidP="00B15781"/>
    <w:p w14:paraId="59C16F52" w14:textId="5BA695A5" w:rsidR="00821CAC" w:rsidRPr="0016245D" w:rsidRDefault="00821CAC" w:rsidP="00821CAC">
      <w:pPr>
        <w:pStyle w:val="4"/>
      </w:pPr>
      <w:r>
        <w:rPr>
          <w:rFonts w:hint="eastAsia"/>
        </w:rPr>
        <w:t>5、</w:t>
      </w:r>
      <w:r w:rsidR="004627CF">
        <w:rPr>
          <w:rFonts w:hint="eastAsia"/>
        </w:rPr>
        <w:t>【详情</w:t>
      </w:r>
      <w:r>
        <w:rPr>
          <w:rFonts w:hint="eastAsia"/>
        </w:rPr>
        <w:t>】按钮</w:t>
      </w:r>
    </w:p>
    <w:p w14:paraId="1E7D09E8" w14:textId="076143E3" w:rsidR="00821CAC" w:rsidRDefault="00821CAC" w:rsidP="00821CAC">
      <w:r>
        <w:rPr>
          <w:rFonts w:hint="eastAsia"/>
        </w:rPr>
        <w:t>公海</w:t>
      </w:r>
      <w:r>
        <w:t>客户</w:t>
      </w:r>
      <w:r>
        <w:rPr>
          <w:rFonts w:hint="eastAsia"/>
        </w:rPr>
        <w:t>点击</w:t>
      </w:r>
      <w:r>
        <w:t>按钮进入</w:t>
      </w:r>
      <w:r>
        <w:rPr>
          <w:rFonts w:hint="eastAsia"/>
        </w:rPr>
        <w:t>电销</w:t>
      </w:r>
      <w:r>
        <w:t>业务</w:t>
      </w:r>
      <w:r w:rsidR="00A93307">
        <w:rPr>
          <w:rFonts w:hint="eastAsia"/>
        </w:rPr>
        <w:t>详情</w:t>
      </w:r>
      <w:r>
        <w:t>页面，具体规则见</w:t>
      </w:r>
      <w:hyperlink w:anchor="_2.3_三级-处理页面" w:history="1">
        <w:r w:rsidRPr="002452FF">
          <w:rPr>
            <w:rStyle w:val="ab"/>
            <w:rFonts w:hint="eastAsia"/>
          </w:rPr>
          <w:t xml:space="preserve"> 2.3 三级</w:t>
        </w:r>
        <w:r w:rsidRPr="002452FF">
          <w:rPr>
            <w:rStyle w:val="ab"/>
          </w:rPr>
          <w:t>-处理页面</w:t>
        </w:r>
      </w:hyperlink>
      <w:r>
        <w:rPr>
          <w:rStyle w:val="ab"/>
        </w:rPr>
        <w:t>/</w:t>
      </w:r>
      <w:r>
        <w:rPr>
          <w:rStyle w:val="ab"/>
          <w:rFonts w:hint="eastAsia"/>
        </w:rPr>
        <w:t>详情</w:t>
      </w:r>
      <w:r>
        <w:rPr>
          <w:rStyle w:val="ab"/>
        </w:rPr>
        <w:t>页面</w:t>
      </w:r>
      <w:r>
        <w:rPr>
          <w:rFonts w:hint="eastAsia"/>
        </w:rPr>
        <w:t>。</w:t>
      </w:r>
    </w:p>
    <w:p w14:paraId="20C7C471" w14:textId="018BD1F5" w:rsidR="004627CF" w:rsidRDefault="004627CF" w:rsidP="00821CAC">
      <w:r>
        <w:rPr>
          <w:noProof/>
        </w:rPr>
        <w:drawing>
          <wp:inline distT="0" distB="0" distL="0" distR="0" wp14:anchorId="6C0249B1" wp14:editId="07111E63">
            <wp:extent cx="5270500" cy="2793365"/>
            <wp:effectExtent l="0" t="0" r="635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0500" cy="2793365"/>
                    </a:xfrm>
                    <a:prstGeom prst="rect">
                      <a:avLst/>
                    </a:prstGeom>
                  </pic:spPr>
                </pic:pic>
              </a:graphicData>
            </a:graphic>
          </wp:inline>
        </w:drawing>
      </w:r>
    </w:p>
    <w:p w14:paraId="33F579B8" w14:textId="5074FDAA" w:rsidR="00AA5EAB" w:rsidRDefault="00AA5EAB" w:rsidP="00B15781"/>
    <w:p w14:paraId="06AE7C7F" w14:textId="77777777" w:rsidR="00557089" w:rsidRDefault="00557089" w:rsidP="00B15781"/>
    <w:p w14:paraId="6EEAD5B2" w14:textId="77777777" w:rsidR="00557089" w:rsidRPr="00821CAC" w:rsidRDefault="00557089" w:rsidP="00B15781"/>
    <w:p w14:paraId="30FB0880" w14:textId="40913867" w:rsidR="002D1D12" w:rsidRDefault="0064584D" w:rsidP="005C6282">
      <w:pPr>
        <w:pStyle w:val="3"/>
      </w:pPr>
      <w:r>
        <w:rPr>
          <w:rFonts w:hint="eastAsia"/>
        </w:rPr>
        <w:t>2.2.3</w:t>
      </w:r>
      <w:r>
        <w:t xml:space="preserve"> </w:t>
      </w:r>
      <w:r w:rsidR="00794621">
        <w:rPr>
          <w:rFonts w:hint="eastAsia"/>
        </w:rPr>
        <w:t>页面字段</w:t>
      </w:r>
      <w:r>
        <w:t>枚举</w:t>
      </w:r>
      <w:r w:rsidR="003B7525">
        <w:rPr>
          <w:rFonts w:hint="eastAsia"/>
        </w:rPr>
        <w:t>说明</w:t>
      </w:r>
    </w:p>
    <w:tbl>
      <w:tblPr>
        <w:tblStyle w:val="a5"/>
        <w:tblW w:w="9634" w:type="dxa"/>
        <w:tblLook w:val="04A0" w:firstRow="1" w:lastRow="0" w:firstColumn="1" w:lastColumn="0" w:noHBand="0" w:noVBand="1"/>
      </w:tblPr>
      <w:tblGrid>
        <w:gridCol w:w="2547"/>
        <w:gridCol w:w="7087"/>
      </w:tblGrid>
      <w:tr w:rsidR="00B24111" w14:paraId="30898B01" w14:textId="77777777" w:rsidTr="00483D21">
        <w:tc>
          <w:tcPr>
            <w:tcW w:w="2547" w:type="dxa"/>
            <w:shd w:val="clear" w:color="auto" w:fill="0070C0"/>
          </w:tcPr>
          <w:p w14:paraId="3A49C297" w14:textId="0DEBAC0C" w:rsidR="00B24111" w:rsidRPr="00B24111" w:rsidRDefault="00B24111" w:rsidP="00B24111">
            <w:pPr>
              <w:jc w:val="center"/>
              <w:rPr>
                <w:b/>
                <w:color w:val="FFFFFF" w:themeColor="background1"/>
              </w:rPr>
            </w:pPr>
            <w:r w:rsidRPr="00B24111">
              <w:rPr>
                <w:rFonts w:hint="eastAsia"/>
                <w:b/>
                <w:color w:val="FFFFFF" w:themeColor="background1"/>
              </w:rPr>
              <w:t>字段</w:t>
            </w:r>
            <w:r w:rsidRPr="00B24111">
              <w:rPr>
                <w:b/>
                <w:color w:val="FFFFFF" w:themeColor="background1"/>
              </w:rPr>
              <w:t>名</w:t>
            </w:r>
          </w:p>
        </w:tc>
        <w:tc>
          <w:tcPr>
            <w:tcW w:w="7087" w:type="dxa"/>
            <w:shd w:val="clear" w:color="auto" w:fill="0070C0"/>
          </w:tcPr>
          <w:p w14:paraId="3ABAEFAD" w14:textId="55991AB1" w:rsidR="00B24111" w:rsidRPr="00B24111" w:rsidRDefault="00B24111" w:rsidP="00B24111">
            <w:pPr>
              <w:jc w:val="center"/>
              <w:rPr>
                <w:b/>
                <w:color w:val="FFFFFF" w:themeColor="background1"/>
              </w:rPr>
            </w:pPr>
            <w:r w:rsidRPr="00B24111">
              <w:rPr>
                <w:rFonts w:hint="eastAsia"/>
                <w:b/>
                <w:color w:val="FFFFFF" w:themeColor="background1"/>
              </w:rPr>
              <w:t>规则</w:t>
            </w:r>
            <w:r w:rsidRPr="00B24111">
              <w:rPr>
                <w:b/>
                <w:color w:val="FFFFFF" w:themeColor="background1"/>
              </w:rPr>
              <w:t>说明</w:t>
            </w:r>
          </w:p>
        </w:tc>
      </w:tr>
      <w:tr w:rsidR="00B24111" w14:paraId="2E91544C" w14:textId="77777777" w:rsidTr="00483D21">
        <w:tc>
          <w:tcPr>
            <w:tcW w:w="2547" w:type="dxa"/>
          </w:tcPr>
          <w:p w14:paraId="27A65FF6" w14:textId="733E49CD" w:rsidR="00B24111" w:rsidRDefault="00B24111" w:rsidP="00F70018">
            <w:pPr>
              <w:jc w:val="center"/>
            </w:pPr>
            <w:r>
              <w:rPr>
                <w:rFonts w:hint="eastAsia"/>
              </w:rPr>
              <w:t>客户</w:t>
            </w:r>
            <w:r>
              <w:t>姓名</w:t>
            </w:r>
          </w:p>
        </w:tc>
        <w:tc>
          <w:tcPr>
            <w:tcW w:w="7087" w:type="dxa"/>
          </w:tcPr>
          <w:p w14:paraId="34BC157E" w14:textId="2BA26B7D" w:rsidR="00B24111" w:rsidRDefault="00A3674A" w:rsidP="002D1D12">
            <w:r>
              <w:rPr>
                <w:rFonts w:hint="eastAsia"/>
              </w:rPr>
              <w:t>该客户</w:t>
            </w:r>
            <w:r>
              <w:t>姓名信息；</w:t>
            </w:r>
          </w:p>
        </w:tc>
      </w:tr>
      <w:tr w:rsidR="00B24111" w14:paraId="12AEEC2A" w14:textId="77777777" w:rsidTr="00483D21">
        <w:tc>
          <w:tcPr>
            <w:tcW w:w="2547" w:type="dxa"/>
          </w:tcPr>
          <w:p w14:paraId="185BB311" w14:textId="0503DB2D" w:rsidR="00B24111" w:rsidRDefault="00E7593C" w:rsidP="00F70018">
            <w:pPr>
              <w:jc w:val="center"/>
            </w:pPr>
            <w:r>
              <w:rPr>
                <w:rFonts w:hint="eastAsia"/>
              </w:rPr>
              <w:t>入账</w:t>
            </w:r>
            <w:r>
              <w:t>机构</w:t>
            </w:r>
          </w:p>
        </w:tc>
        <w:tc>
          <w:tcPr>
            <w:tcW w:w="7087" w:type="dxa"/>
          </w:tcPr>
          <w:p w14:paraId="10F14348" w14:textId="00FA50BB" w:rsidR="00B24111" w:rsidRDefault="00324EE9" w:rsidP="002D1D12">
            <w:r>
              <w:rPr>
                <w:rFonts w:hint="eastAsia"/>
              </w:rPr>
              <w:t>推荐任务</w:t>
            </w:r>
            <w:r>
              <w:t>编号</w:t>
            </w:r>
            <w:r w:rsidR="006E5BE3">
              <w:t>对应的</w:t>
            </w:r>
            <w:r w:rsidR="006E5BE3">
              <w:rPr>
                <w:rFonts w:hint="eastAsia"/>
              </w:rPr>
              <w:t>那笔</w:t>
            </w:r>
            <w:r w:rsidR="006E5BE3">
              <w:t>申请编号所对应的入账机构信息</w:t>
            </w:r>
            <w:r w:rsidR="00BE5391">
              <w:rPr>
                <w:rFonts w:hint="eastAsia"/>
              </w:rPr>
              <w:t>；</w:t>
            </w:r>
          </w:p>
        </w:tc>
      </w:tr>
      <w:tr w:rsidR="00B24111" w14:paraId="2ED6526F" w14:textId="77777777" w:rsidTr="00483D21">
        <w:tc>
          <w:tcPr>
            <w:tcW w:w="2547" w:type="dxa"/>
          </w:tcPr>
          <w:p w14:paraId="5BA6B3EA" w14:textId="35FD0079" w:rsidR="00B24111" w:rsidRDefault="00DF171C" w:rsidP="00F70018">
            <w:pPr>
              <w:jc w:val="center"/>
            </w:pPr>
            <w:r>
              <w:rPr>
                <w:rFonts w:hint="eastAsia"/>
              </w:rPr>
              <w:lastRenderedPageBreak/>
              <w:t>跟进</w:t>
            </w:r>
            <w:r>
              <w:t>记录</w:t>
            </w:r>
          </w:p>
        </w:tc>
        <w:tc>
          <w:tcPr>
            <w:tcW w:w="7087" w:type="dxa"/>
          </w:tcPr>
          <w:p w14:paraId="2550FBBD" w14:textId="2671CA14" w:rsidR="00B24111" w:rsidRDefault="00DF171C" w:rsidP="00EF58EE">
            <w:r>
              <w:t>该笔名单保存的</w:t>
            </w:r>
            <w:r w:rsidR="00E9405D">
              <w:rPr>
                <w:rFonts w:hint="eastAsia"/>
              </w:rPr>
              <w:t>最新跟进</w:t>
            </w:r>
            <w:r w:rsidR="00E9405D">
              <w:t>记录信息</w:t>
            </w:r>
            <w:r w:rsidR="00FA2C5E">
              <w:rPr>
                <w:rFonts w:hint="eastAsia"/>
              </w:rPr>
              <w:t>，</w:t>
            </w:r>
            <w:r w:rsidR="00EF58EE">
              <w:rPr>
                <w:rFonts w:hint="eastAsia"/>
              </w:rPr>
              <w:t>平移</w:t>
            </w:r>
            <w:r w:rsidR="00EF58EE">
              <w:t>核心规则；</w:t>
            </w:r>
            <w:r w:rsidR="00EF58EE">
              <w:rPr>
                <w:rFonts w:hint="eastAsia"/>
              </w:rPr>
              <w:t xml:space="preserve"> </w:t>
            </w:r>
          </w:p>
        </w:tc>
      </w:tr>
      <w:tr w:rsidR="00B24111" w14:paraId="13471C92" w14:textId="77777777" w:rsidTr="00483D21">
        <w:tc>
          <w:tcPr>
            <w:tcW w:w="2547" w:type="dxa"/>
          </w:tcPr>
          <w:p w14:paraId="6F253ED1" w14:textId="478D63CA" w:rsidR="00B24111" w:rsidRDefault="00612B95" w:rsidP="00F70018">
            <w:pPr>
              <w:jc w:val="center"/>
            </w:pPr>
            <w:r>
              <w:rPr>
                <w:rFonts w:hint="eastAsia"/>
              </w:rPr>
              <w:t>放款</w:t>
            </w:r>
            <w:r>
              <w:t>金额</w:t>
            </w:r>
          </w:p>
        </w:tc>
        <w:tc>
          <w:tcPr>
            <w:tcW w:w="7087" w:type="dxa"/>
          </w:tcPr>
          <w:p w14:paraId="02E7D79C" w14:textId="78D2BA84" w:rsidR="00B24111" w:rsidRDefault="00324EE9" w:rsidP="00324EE9">
            <w:r>
              <w:rPr>
                <w:rFonts w:hint="eastAsia"/>
              </w:rPr>
              <w:t>推荐任务</w:t>
            </w:r>
            <w:r>
              <w:t>编号对应的</w:t>
            </w:r>
            <w:r>
              <w:rPr>
                <w:rFonts w:hint="eastAsia"/>
              </w:rPr>
              <w:t>那笔</w:t>
            </w:r>
            <w:r>
              <w:t>申请编号所对应的</w:t>
            </w:r>
            <w:r>
              <w:rPr>
                <w:rFonts w:hint="eastAsia"/>
              </w:rPr>
              <w:t>放款金额</w:t>
            </w:r>
            <w:r>
              <w:t>信息</w:t>
            </w:r>
            <w:r>
              <w:rPr>
                <w:rFonts w:hint="eastAsia"/>
              </w:rPr>
              <w:t>；</w:t>
            </w:r>
          </w:p>
        </w:tc>
      </w:tr>
      <w:tr w:rsidR="00B24111" w14:paraId="493D9D5A" w14:textId="77777777" w:rsidTr="00483D21">
        <w:tc>
          <w:tcPr>
            <w:tcW w:w="2547" w:type="dxa"/>
          </w:tcPr>
          <w:p w14:paraId="2A1FB68E" w14:textId="32CE8B1D" w:rsidR="00B24111" w:rsidRDefault="0013713A" w:rsidP="00F70018">
            <w:pPr>
              <w:jc w:val="center"/>
            </w:pPr>
            <w:r>
              <w:rPr>
                <w:rFonts w:hint="eastAsia"/>
              </w:rPr>
              <w:t>是否</w:t>
            </w:r>
            <w:r>
              <w:t>锁定</w:t>
            </w:r>
          </w:p>
        </w:tc>
        <w:tc>
          <w:tcPr>
            <w:tcW w:w="7087" w:type="dxa"/>
          </w:tcPr>
          <w:p w14:paraId="36CF8C25" w14:textId="504A19BD" w:rsidR="00B24111" w:rsidRDefault="001B69EF" w:rsidP="002D1D12">
            <w:r>
              <w:rPr>
                <w:rFonts w:hint="eastAsia"/>
              </w:rPr>
              <w:t>取该</w:t>
            </w:r>
            <w:r w:rsidR="005C6282">
              <w:rPr>
                <w:rFonts w:hint="eastAsia"/>
              </w:rPr>
              <w:t>笔</w:t>
            </w:r>
            <w:r w:rsidR="005C6282">
              <w:t>名单</w:t>
            </w:r>
            <w:r w:rsidR="00AA2BF2">
              <w:rPr>
                <w:rFonts w:hint="eastAsia"/>
              </w:rPr>
              <w:t>当前</w:t>
            </w:r>
            <w:r w:rsidR="00404B1B">
              <w:t>的</w:t>
            </w:r>
            <w:r w:rsidR="00404B1B">
              <w:rPr>
                <w:rFonts w:hint="eastAsia"/>
              </w:rPr>
              <w:t>锁定</w:t>
            </w:r>
            <w:r w:rsidR="00404B1B">
              <w:t>状态</w:t>
            </w:r>
            <w:r w:rsidR="00E65F22">
              <w:rPr>
                <w:rFonts w:hint="eastAsia"/>
              </w:rPr>
              <w:t>，</w:t>
            </w:r>
            <w:r w:rsidR="00E65F22">
              <w:t>两个值-是、否</w:t>
            </w:r>
            <w:r w:rsidR="00E65F22">
              <w:rPr>
                <w:rFonts w:hint="eastAsia"/>
              </w:rPr>
              <w:t>；</w:t>
            </w:r>
          </w:p>
          <w:p w14:paraId="1DAB21D5" w14:textId="0E1FCE82" w:rsidR="00A347CD" w:rsidRPr="00D83BA8" w:rsidRDefault="00570334" w:rsidP="002D1D12">
            <w:r>
              <w:rPr>
                <w:noProof/>
              </w:rPr>
              <w:drawing>
                <wp:inline distT="0" distB="0" distL="0" distR="0" wp14:anchorId="7541FC4F" wp14:editId="7515BC53">
                  <wp:extent cx="2512612" cy="911503"/>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5969" cy="916348"/>
                          </a:xfrm>
                          <a:prstGeom prst="rect">
                            <a:avLst/>
                          </a:prstGeom>
                        </pic:spPr>
                      </pic:pic>
                    </a:graphicData>
                  </a:graphic>
                </wp:inline>
              </w:drawing>
            </w:r>
          </w:p>
        </w:tc>
      </w:tr>
      <w:tr w:rsidR="00B24111" w14:paraId="619BA2EE" w14:textId="77777777" w:rsidTr="00483D21">
        <w:tc>
          <w:tcPr>
            <w:tcW w:w="2547" w:type="dxa"/>
          </w:tcPr>
          <w:p w14:paraId="5BCA6FA4" w14:textId="2C99D36A" w:rsidR="00B24111" w:rsidRDefault="005C6282" w:rsidP="00F70018">
            <w:pPr>
              <w:jc w:val="center"/>
            </w:pPr>
            <w:r>
              <w:rPr>
                <w:rFonts w:hint="eastAsia"/>
              </w:rPr>
              <w:t>处理</w:t>
            </w:r>
            <w:r>
              <w:t>时间</w:t>
            </w:r>
          </w:p>
        </w:tc>
        <w:tc>
          <w:tcPr>
            <w:tcW w:w="7087" w:type="dxa"/>
          </w:tcPr>
          <w:p w14:paraId="0029E0A4" w14:textId="42E7BA9A" w:rsidR="00B24111" w:rsidRDefault="005C6282" w:rsidP="002D1D12">
            <w:r>
              <w:rPr>
                <w:rFonts w:hint="eastAsia"/>
              </w:rPr>
              <w:t>取该笔</w:t>
            </w:r>
            <w:r w:rsidR="009054DD">
              <w:rPr>
                <w:rFonts w:hint="eastAsia"/>
              </w:rPr>
              <w:t>名单</w:t>
            </w:r>
            <w:r w:rsidR="009054DD">
              <w:t>最新的处理时间</w:t>
            </w:r>
            <w:r w:rsidR="00BD4424">
              <w:rPr>
                <w:rFonts w:hint="eastAsia"/>
              </w:rPr>
              <w:t>，此</w:t>
            </w:r>
            <w:r w:rsidR="00BD4424">
              <w:t>字段</w:t>
            </w:r>
            <w:r w:rsidR="00A31CC6">
              <w:rPr>
                <w:rFonts w:hint="eastAsia"/>
              </w:rPr>
              <w:t>规则</w:t>
            </w:r>
            <w:r w:rsidR="00BD4424">
              <w:t>平移核心</w:t>
            </w:r>
            <w:r w:rsidR="00A31CC6">
              <w:rPr>
                <w:rFonts w:hint="eastAsia"/>
              </w:rPr>
              <w:t>；</w:t>
            </w:r>
          </w:p>
        </w:tc>
      </w:tr>
      <w:tr w:rsidR="00A71A27" w14:paraId="6C458CF8" w14:textId="77777777" w:rsidTr="00483D21">
        <w:tc>
          <w:tcPr>
            <w:tcW w:w="2547" w:type="dxa"/>
          </w:tcPr>
          <w:p w14:paraId="13B50B7B" w14:textId="77C5CADD" w:rsidR="00A71A27" w:rsidRPr="00E7593C" w:rsidRDefault="00045BC6" w:rsidP="00F70018">
            <w:pPr>
              <w:jc w:val="center"/>
              <w:rPr>
                <w:highlight w:val="yellow"/>
              </w:rPr>
            </w:pPr>
            <w:r>
              <w:rPr>
                <w:rFonts w:hint="eastAsia"/>
                <w:highlight w:val="yellow"/>
              </w:rPr>
              <w:t>邀约</w:t>
            </w:r>
            <w:r w:rsidR="00A71A27" w:rsidRPr="00E7593C">
              <w:rPr>
                <w:highlight w:val="yellow"/>
              </w:rPr>
              <w:t>门店</w:t>
            </w:r>
          </w:p>
        </w:tc>
        <w:tc>
          <w:tcPr>
            <w:tcW w:w="7087" w:type="dxa"/>
          </w:tcPr>
          <w:p w14:paraId="238624FC" w14:textId="2248AB9C" w:rsidR="00F9253C" w:rsidRPr="00E7593C" w:rsidRDefault="00F9253C" w:rsidP="00045BC6">
            <w:pPr>
              <w:rPr>
                <w:highlight w:val="yellow"/>
              </w:rPr>
            </w:pPr>
            <w:r w:rsidRPr="00E7593C">
              <w:rPr>
                <w:rFonts w:hint="eastAsia"/>
                <w:highlight w:val="yellow"/>
              </w:rPr>
              <w:t>1、</w:t>
            </w:r>
            <w:r w:rsidR="00E9795B" w:rsidRPr="00E7593C">
              <w:rPr>
                <w:rFonts w:hint="eastAsia"/>
                <w:highlight w:val="yellow"/>
              </w:rPr>
              <w:t>表示</w:t>
            </w:r>
            <w:r w:rsidRPr="00E7593C">
              <w:rPr>
                <w:highlight w:val="yellow"/>
              </w:rPr>
              <w:t>该笔名单保存的最新</w:t>
            </w:r>
            <w:r w:rsidR="00045BC6">
              <w:rPr>
                <w:rFonts w:hint="eastAsia"/>
                <w:highlight w:val="yellow"/>
              </w:rPr>
              <w:t>邀约</w:t>
            </w:r>
            <w:r w:rsidRPr="00E7593C">
              <w:rPr>
                <w:highlight w:val="yellow"/>
              </w:rPr>
              <w:t>门店信息</w:t>
            </w:r>
            <w:r w:rsidRPr="00E7593C">
              <w:rPr>
                <w:rFonts w:hint="eastAsia"/>
                <w:highlight w:val="yellow"/>
              </w:rPr>
              <w:t>，</w:t>
            </w:r>
            <w:r w:rsidRPr="00E7593C">
              <w:rPr>
                <w:highlight w:val="yellow"/>
              </w:rPr>
              <w:t>如无则展示空值；</w:t>
            </w:r>
          </w:p>
        </w:tc>
      </w:tr>
      <w:tr w:rsidR="00011DD2" w14:paraId="15E10707" w14:textId="77777777" w:rsidTr="00483D21">
        <w:tc>
          <w:tcPr>
            <w:tcW w:w="2547" w:type="dxa"/>
          </w:tcPr>
          <w:p w14:paraId="6CA3CFE1" w14:textId="4DCD6773" w:rsidR="00011DD2" w:rsidRDefault="00011DD2" w:rsidP="00F70018">
            <w:pPr>
              <w:jc w:val="center"/>
              <w:rPr>
                <w:highlight w:val="yellow"/>
              </w:rPr>
            </w:pPr>
            <w:r>
              <w:rPr>
                <w:rFonts w:hint="eastAsia"/>
                <w:highlight w:val="yellow"/>
              </w:rPr>
              <w:t>预约</w:t>
            </w:r>
            <w:r>
              <w:rPr>
                <w:highlight w:val="yellow"/>
              </w:rPr>
              <w:t>门店</w:t>
            </w:r>
          </w:p>
        </w:tc>
        <w:tc>
          <w:tcPr>
            <w:tcW w:w="7087" w:type="dxa"/>
          </w:tcPr>
          <w:p w14:paraId="39EFF531" w14:textId="77777777" w:rsidR="00011DD2" w:rsidRDefault="001512C5" w:rsidP="002D1D12">
            <w:pPr>
              <w:rPr>
                <w:highlight w:val="yellow"/>
              </w:rPr>
            </w:pPr>
            <w:r>
              <w:rPr>
                <w:rFonts w:hint="eastAsia"/>
                <w:highlight w:val="yellow"/>
              </w:rPr>
              <w:t>渠道</w:t>
            </w:r>
            <w:r>
              <w:rPr>
                <w:highlight w:val="yellow"/>
              </w:rPr>
              <w:t>客户</w:t>
            </w:r>
            <w:r>
              <w:rPr>
                <w:rFonts w:hint="eastAsia"/>
                <w:highlight w:val="yellow"/>
              </w:rPr>
              <w:t>新增</w:t>
            </w:r>
            <w:r>
              <w:rPr>
                <w:highlight w:val="yellow"/>
              </w:rPr>
              <w:t>时自带的预约门店信息</w:t>
            </w:r>
            <w:r>
              <w:rPr>
                <w:rFonts w:hint="eastAsia"/>
                <w:highlight w:val="yellow"/>
              </w:rPr>
              <w:t>。</w:t>
            </w:r>
            <w:r w:rsidR="00AB1574">
              <w:rPr>
                <w:rFonts w:hint="eastAsia"/>
                <w:highlight w:val="yellow"/>
              </w:rPr>
              <w:t>官网渠道</w:t>
            </w:r>
            <w:r w:rsidR="00AB1574">
              <w:rPr>
                <w:highlight w:val="yellow"/>
              </w:rPr>
              <w:t>客户</w:t>
            </w:r>
            <w:r w:rsidR="00AB1574">
              <w:rPr>
                <w:rFonts w:hint="eastAsia"/>
                <w:highlight w:val="yellow"/>
              </w:rPr>
              <w:t>根据</w:t>
            </w:r>
            <w:r w:rsidR="00AB1574">
              <w:rPr>
                <w:highlight w:val="yellow"/>
              </w:rPr>
              <w:t>所填写的所在城市至</w:t>
            </w:r>
            <w:r w:rsidR="00AB1574">
              <w:rPr>
                <w:rFonts w:hint="eastAsia"/>
                <w:highlight w:val="yellow"/>
              </w:rPr>
              <w:t>匹配</w:t>
            </w:r>
            <w:r w:rsidR="00AB1574">
              <w:rPr>
                <w:highlight w:val="yellow"/>
              </w:rPr>
              <w:t>到对应的门店：</w:t>
            </w:r>
          </w:p>
          <w:p w14:paraId="636ADE5A" w14:textId="75CD71E5" w:rsidR="00AB1574" w:rsidRPr="00AB1574" w:rsidRDefault="00AB1574" w:rsidP="002D1D12">
            <w:pPr>
              <w:rPr>
                <w:highlight w:val="yellow"/>
              </w:rPr>
            </w:pPr>
            <w:r>
              <w:rPr>
                <w:noProof/>
              </w:rPr>
              <w:drawing>
                <wp:inline distT="0" distB="0" distL="0" distR="0" wp14:anchorId="65975999" wp14:editId="2495298A">
                  <wp:extent cx="3398516" cy="305375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99147" cy="3054318"/>
                          </a:xfrm>
                          <a:prstGeom prst="rect">
                            <a:avLst/>
                          </a:prstGeom>
                        </pic:spPr>
                      </pic:pic>
                    </a:graphicData>
                  </a:graphic>
                </wp:inline>
              </w:drawing>
            </w:r>
          </w:p>
        </w:tc>
      </w:tr>
      <w:tr w:rsidR="00B24111" w14:paraId="7E071AE3" w14:textId="77777777" w:rsidTr="00483D21">
        <w:tc>
          <w:tcPr>
            <w:tcW w:w="2547" w:type="dxa"/>
          </w:tcPr>
          <w:p w14:paraId="2AC67CE0" w14:textId="2AC4126F" w:rsidR="00B24111" w:rsidRPr="006B36C5" w:rsidRDefault="006B36C5" w:rsidP="00F70018">
            <w:pPr>
              <w:jc w:val="center"/>
            </w:pPr>
            <w:r>
              <w:rPr>
                <w:rFonts w:hint="eastAsia"/>
              </w:rPr>
              <w:t>预约</w:t>
            </w:r>
            <w:r>
              <w:t>时间</w:t>
            </w:r>
          </w:p>
        </w:tc>
        <w:tc>
          <w:tcPr>
            <w:tcW w:w="7087" w:type="dxa"/>
          </w:tcPr>
          <w:p w14:paraId="1BB15B45" w14:textId="08D721C4" w:rsidR="00B24111" w:rsidRDefault="006B36C5" w:rsidP="002D1D12">
            <w:r>
              <w:rPr>
                <w:rFonts w:hint="eastAsia"/>
              </w:rPr>
              <w:t>取</w:t>
            </w:r>
            <w:r>
              <w:t>该笔名单</w:t>
            </w:r>
            <w:r w:rsidR="00D6625F">
              <w:rPr>
                <w:rFonts w:hint="eastAsia"/>
              </w:rPr>
              <w:t>保存</w:t>
            </w:r>
            <w:r w:rsidR="00D6625F">
              <w:t>的</w:t>
            </w:r>
            <w:r>
              <w:t>最新的预约时间</w:t>
            </w:r>
            <w:r w:rsidR="007D3213">
              <w:rPr>
                <w:rFonts w:hint="eastAsia"/>
              </w:rPr>
              <w:t>，</w:t>
            </w:r>
            <w:r w:rsidR="007D3213" w:rsidRPr="007D3213">
              <w:t>如无则展示空值</w:t>
            </w:r>
            <w:r>
              <w:t>；</w:t>
            </w:r>
          </w:p>
        </w:tc>
      </w:tr>
      <w:tr w:rsidR="00DB7E2B" w14:paraId="00129B01" w14:textId="77777777" w:rsidTr="00483D21">
        <w:tc>
          <w:tcPr>
            <w:tcW w:w="2547" w:type="dxa"/>
          </w:tcPr>
          <w:p w14:paraId="0DC4E333" w14:textId="7339AF95" w:rsidR="00DB7E2B" w:rsidRDefault="00905206" w:rsidP="00F70018">
            <w:pPr>
              <w:jc w:val="center"/>
            </w:pPr>
            <w:r>
              <w:rPr>
                <w:rFonts w:hint="eastAsia"/>
              </w:rPr>
              <w:t>备注</w:t>
            </w:r>
          </w:p>
        </w:tc>
        <w:tc>
          <w:tcPr>
            <w:tcW w:w="7087" w:type="dxa"/>
          </w:tcPr>
          <w:p w14:paraId="554CD84B" w14:textId="302E8B06" w:rsidR="00DB7E2B" w:rsidRDefault="00905206" w:rsidP="002D1D12">
            <w:r>
              <w:rPr>
                <w:rFonts w:hint="eastAsia"/>
              </w:rPr>
              <w:t>取</w:t>
            </w:r>
            <w:r>
              <w:t>该笔名单保存的最新备注信息</w:t>
            </w:r>
            <w:r w:rsidR="007D3213">
              <w:rPr>
                <w:rFonts w:hint="eastAsia"/>
              </w:rPr>
              <w:t>，</w:t>
            </w:r>
            <w:r w:rsidR="007D3213" w:rsidRPr="007D3213">
              <w:t>如无则展示空值</w:t>
            </w:r>
            <w:r w:rsidR="00CF7D78">
              <w:rPr>
                <w:rFonts w:hint="eastAsia"/>
              </w:rPr>
              <w:t>；</w:t>
            </w:r>
          </w:p>
        </w:tc>
      </w:tr>
      <w:tr w:rsidR="00CF7D78" w14:paraId="67902BB5" w14:textId="77777777" w:rsidTr="00483D21">
        <w:tc>
          <w:tcPr>
            <w:tcW w:w="2547" w:type="dxa"/>
          </w:tcPr>
          <w:p w14:paraId="5B3A6D6E" w14:textId="42668DA4" w:rsidR="00CF7D78" w:rsidRDefault="00CF7D78" w:rsidP="00F70018">
            <w:pPr>
              <w:jc w:val="center"/>
            </w:pPr>
            <w:r>
              <w:rPr>
                <w:rFonts w:hint="eastAsia"/>
              </w:rPr>
              <w:t>续贷</w:t>
            </w:r>
            <w:r>
              <w:t>类型</w:t>
            </w:r>
          </w:p>
        </w:tc>
        <w:tc>
          <w:tcPr>
            <w:tcW w:w="7087" w:type="dxa"/>
          </w:tcPr>
          <w:p w14:paraId="6B84FAA3" w14:textId="18909AD2" w:rsidR="00CF7D78" w:rsidRDefault="00814023" w:rsidP="002D1D12">
            <w:r>
              <w:rPr>
                <w:rFonts w:hint="eastAsia"/>
              </w:rPr>
              <w:t>取</w:t>
            </w:r>
            <w:r>
              <w:t>该笔名单对应的</w:t>
            </w:r>
            <w:r>
              <w:rPr>
                <w:rFonts w:hint="eastAsia"/>
              </w:rPr>
              <w:t>续贷</w:t>
            </w:r>
            <w:r>
              <w:t>类型</w:t>
            </w:r>
            <w:r>
              <w:rPr>
                <w:rFonts w:hint="eastAsia"/>
              </w:rPr>
              <w:t>值</w:t>
            </w:r>
            <w:r w:rsidR="00672464">
              <w:rPr>
                <w:rFonts w:hint="eastAsia"/>
              </w:rPr>
              <w:t>，</w:t>
            </w:r>
            <w:r w:rsidR="00672464">
              <w:t>追加授信或结清再贷</w:t>
            </w:r>
            <w:r w:rsidR="000A12B3">
              <w:rPr>
                <w:rFonts w:hint="eastAsia"/>
              </w:rPr>
              <w:t>；</w:t>
            </w:r>
          </w:p>
        </w:tc>
      </w:tr>
      <w:tr w:rsidR="00B517BC" w14:paraId="49C6D64C" w14:textId="77777777" w:rsidTr="00483D21">
        <w:tc>
          <w:tcPr>
            <w:tcW w:w="2547" w:type="dxa"/>
          </w:tcPr>
          <w:p w14:paraId="21C76E1C" w14:textId="722F98C1" w:rsidR="00B517BC" w:rsidRDefault="00B517BC" w:rsidP="00F70018">
            <w:pPr>
              <w:jc w:val="center"/>
            </w:pPr>
            <w:r>
              <w:rPr>
                <w:rFonts w:hint="eastAsia"/>
              </w:rPr>
              <w:t>渠道</w:t>
            </w:r>
            <w:r>
              <w:t>类型</w:t>
            </w:r>
          </w:p>
        </w:tc>
        <w:tc>
          <w:tcPr>
            <w:tcW w:w="7087" w:type="dxa"/>
          </w:tcPr>
          <w:p w14:paraId="7AD7F45F" w14:textId="6A95C98F" w:rsidR="00B517BC" w:rsidRDefault="00B459C7" w:rsidP="00B459C7">
            <w:r>
              <w:rPr>
                <w:rFonts w:hint="eastAsia"/>
              </w:rPr>
              <w:t>取</w:t>
            </w:r>
            <w:r>
              <w:t>该笔名单对应的</w:t>
            </w:r>
            <w:r>
              <w:rPr>
                <w:rFonts w:hint="eastAsia"/>
              </w:rPr>
              <w:t>渠道</w:t>
            </w:r>
            <w:r>
              <w:t>类型</w:t>
            </w:r>
            <w:r>
              <w:rPr>
                <w:rFonts w:hint="eastAsia"/>
              </w:rPr>
              <w:t>值</w:t>
            </w:r>
            <w:r w:rsidR="00672464">
              <w:rPr>
                <w:rFonts w:hint="eastAsia"/>
              </w:rPr>
              <w:t>，</w:t>
            </w:r>
            <w:r w:rsidR="00672464">
              <w:t>有以下几种：</w:t>
            </w:r>
            <w:r w:rsidR="00672464">
              <w:rPr>
                <w:rFonts w:hint="eastAsia"/>
              </w:rPr>
              <w:t>官网</w:t>
            </w:r>
            <w:r w:rsidR="00672464">
              <w:t>渠道、市场推广、搜索推广</w:t>
            </w:r>
            <w:r w:rsidR="00672464">
              <w:rPr>
                <w:rFonts w:hint="eastAsia"/>
              </w:rPr>
              <w:t>、</w:t>
            </w:r>
            <w:r w:rsidR="00672464">
              <w:t>荐客渠道、代账渠道、代理商渠道、分享推荐、云贷客户、历史客户</w:t>
            </w:r>
            <w:r w:rsidR="00483D21">
              <w:rPr>
                <w:rFonts w:hint="eastAsia"/>
              </w:rPr>
              <w:t>；</w:t>
            </w:r>
          </w:p>
        </w:tc>
      </w:tr>
      <w:tr w:rsidR="00604934" w14:paraId="2122BCBF" w14:textId="77777777" w:rsidTr="00483D21">
        <w:tc>
          <w:tcPr>
            <w:tcW w:w="2547" w:type="dxa"/>
          </w:tcPr>
          <w:p w14:paraId="5A2E876B" w14:textId="10713100" w:rsidR="00604934" w:rsidRDefault="00604934" w:rsidP="00F70018">
            <w:pPr>
              <w:jc w:val="center"/>
            </w:pPr>
            <w:r>
              <w:rPr>
                <w:rFonts w:hint="eastAsia"/>
              </w:rPr>
              <w:t>申请</w:t>
            </w:r>
            <w:r>
              <w:t>编号</w:t>
            </w:r>
          </w:p>
        </w:tc>
        <w:tc>
          <w:tcPr>
            <w:tcW w:w="7087" w:type="dxa"/>
          </w:tcPr>
          <w:p w14:paraId="5489930C" w14:textId="77777777" w:rsidR="00604934" w:rsidRDefault="00604934" w:rsidP="00B459C7">
            <w:r>
              <w:rPr>
                <w:rFonts w:hint="eastAsia"/>
              </w:rPr>
              <w:t>取</w:t>
            </w:r>
            <w:r w:rsidR="00DE60D9">
              <w:t>客户最新一笔非</w:t>
            </w:r>
            <w:r w:rsidR="00DE60D9">
              <w:rPr>
                <w:rFonts w:hint="eastAsia"/>
              </w:rPr>
              <w:t>在途</w:t>
            </w:r>
            <w:r w:rsidR="006E712C">
              <w:rPr>
                <w:rFonts w:hint="eastAsia"/>
              </w:rPr>
              <w:t>借款</w:t>
            </w:r>
            <w:r w:rsidR="00FB69D5">
              <w:rPr>
                <w:rFonts w:hint="eastAsia"/>
              </w:rPr>
              <w:t>的</w:t>
            </w:r>
            <w:r w:rsidR="00FB69D5">
              <w:t>申请编号</w:t>
            </w:r>
            <w:r w:rsidR="003A01EC">
              <w:rPr>
                <w:rFonts w:hint="eastAsia"/>
              </w:rPr>
              <w:t>；</w:t>
            </w:r>
          </w:p>
          <w:p w14:paraId="460DF953" w14:textId="2D76AD64" w:rsidR="00FE0A89" w:rsidRPr="00FE0A89" w:rsidRDefault="00FE0A89" w:rsidP="00B459C7">
            <w:r>
              <w:rPr>
                <w:rFonts w:hint="eastAsia"/>
              </w:rPr>
              <w:lastRenderedPageBreak/>
              <w:t>注意</w:t>
            </w:r>
            <w:r>
              <w:t>：如客户</w:t>
            </w:r>
            <w:r w:rsidR="000B1885">
              <w:rPr>
                <w:rFonts w:hint="eastAsia"/>
              </w:rPr>
              <w:t>存在进</w:t>
            </w:r>
            <w:r w:rsidR="000B1885">
              <w:t>件中借款，此编号取上一笔借款申请编号</w:t>
            </w:r>
            <w:r w:rsidR="000B1885">
              <w:rPr>
                <w:rFonts w:hint="eastAsia"/>
              </w:rPr>
              <w:t>；</w:t>
            </w:r>
          </w:p>
        </w:tc>
      </w:tr>
      <w:tr w:rsidR="00923625" w14:paraId="1E5691BF" w14:textId="77777777" w:rsidTr="00483D21">
        <w:tc>
          <w:tcPr>
            <w:tcW w:w="2547" w:type="dxa"/>
          </w:tcPr>
          <w:p w14:paraId="0609902F" w14:textId="59DC9121" w:rsidR="00923625" w:rsidRDefault="00BE5391" w:rsidP="00F70018">
            <w:pPr>
              <w:jc w:val="center"/>
            </w:pPr>
            <w:r>
              <w:rPr>
                <w:rFonts w:hint="eastAsia"/>
              </w:rPr>
              <w:lastRenderedPageBreak/>
              <w:t>客户流水号</w:t>
            </w:r>
          </w:p>
        </w:tc>
        <w:tc>
          <w:tcPr>
            <w:tcW w:w="7087" w:type="dxa"/>
          </w:tcPr>
          <w:p w14:paraId="37ED1BF7" w14:textId="0BFCD200" w:rsidR="00923625" w:rsidRDefault="00BE5391" w:rsidP="002A353B">
            <w:r>
              <w:rPr>
                <w:rFonts w:hint="eastAsia"/>
              </w:rPr>
              <w:t>取代</w:t>
            </w:r>
            <w:r>
              <w:t>核心原【</w:t>
            </w:r>
            <w:r>
              <w:rPr>
                <w:rFonts w:hint="eastAsia"/>
              </w:rPr>
              <w:t>任务</w:t>
            </w:r>
            <w:r>
              <w:t>推荐编号】</w:t>
            </w:r>
            <w:r w:rsidR="001D2315">
              <w:rPr>
                <w:rFonts w:hint="eastAsia"/>
              </w:rPr>
              <w:t>字段</w:t>
            </w:r>
            <w:r w:rsidR="001D2315">
              <w:t>，具体取值规则由</w:t>
            </w:r>
            <w:r w:rsidR="002A353B">
              <w:rPr>
                <w:rFonts w:hint="eastAsia"/>
              </w:rPr>
              <w:t>IT</w:t>
            </w:r>
            <w:r w:rsidR="001D2315">
              <w:t>内部设定</w:t>
            </w:r>
            <w:r w:rsidR="00483D21">
              <w:rPr>
                <w:rFonts w:hint="eastAsia"/>
              </w:rPr>
              <w:t>；</w:t>
            </w:r>
          </w:p>
        </w:tc>
      </w:tr>
      <w:tr w:rsidR="000E5A68" w14:paraId="4AC14248" w14:textId="77777777" w:rsidTr="00483D21">
        <w:tc>
          <w:tcPr>
            <w:tcW w:w="2547" w:type="dxa"/>
          </w:tcPr>
          <w:p w14:paraId="4D4987D4" w14:textId="73189FCA" w:rsidR="000E5A68" w:rsidRDefault="000E5A68" w:rsidP="00F70018">
            <w:pPr>
              <w:jc w:val="center"/>
            </w:pPr>
            <w:r>
              <w:rPr>
                <w:rFonts w:hint="eastAsia"/>
              </w:rPr>
              <w:t>操作</w:t>
            </w:r>
          </w:p>
        </w:tc>
        <w:tc>
          <w:tcPr>
            <w:tcW w:w="7087" w:type="dxa"/>
          </w:tcPr>
          <w:p w14:paraId="18ECAD4E" w14:textId="6944BAE9" w:rsidR="000E5A68" w:rsidRDefault="000E5A68" w:rsidP="00B459C7">
            <w:r>
              <w:rPr>
                <w:rFonts w:hint="eastAsia"/>
              </w:rPr>
              <w:t>内含</w:t>
            </w:r>
            <w:r>
              <w:t>【</w:t>
            </w:r>
            <w:r>
              <w:rPr>
                <w:rFonts w:hint="eastAsia"/>
              </w:rPr>
              <w:t>处理</w:t>
            </w:r>
            <w:r>
              <w:t>】</w:t>
            </w:r>
            <w:r>
              <w:rPr>
                <w:rFonts w:hint="eastAsia"/>
              </w:rPr>
              <w:t>按钮</w:t>
            </w:r>
            <w:r w:rsidR="000847A4">
              <w:rPr>
                <w:rFonts w:hint="eastAsia"/>
              </w:rPr>
              <w:t>；</w:t>
            </w:r>
          </w:p>
        </w:tc>
      </w:tr>
    </w:tbl>
    <w:p w14:paraId="7C72A3CC" w14:textId="77777777" w:rsidR="00154D4B" w:rsidRDefault="00154D4B" w:rsidP="002C736F"/>
    <w:p w14:paraId="127BA15D" w14:textId="15D185FF" w:rsidR="00FC791D" w:rsidRDefault="00FC791D" w:rsidP="0087515B">
      <w:pPr>
        <w:pStyle w:val="2"/>
      </w:pPr>
      <w:bookmarkStart w:id="4" w:name="_2.3_三级-处理页面"/>
      <w:bookmarkEnd w:id="4"/>
      <w:r>
        <w:rPr>
          <w:rFonts w:hint="eastAsia"/>
        </w:rPr>
        <w:t>2.3 三级</w:t>
      </w:r>
      <w:r w:rsidR="00DC4B1F">
        <w:rPr>
          <w:rFonts w:hint="eastAsia"/>
        </w:rPr>
        <w:t>-</w:t>
      </w:r>
      <w:r w:rsidR="00DC4B1F">
        <w:t>处理页面</w:t>
      </w:r>
      <w:r w:rsidR="00BB09EB">
        <w:rPr>
          <w:rFonts w:hint="eastAsia"/>
        </w:rPr>
        <w:t>/详情</w:t>
      </w:r>
      <w:r w:rsidR="00BB09EB">
        <w:t>页面</w:t>
      </w:r>
    </w:p>
    <w:p w14:paraId="7D71D5F2" w14:textId="4252A45D" w:rsidR="0086405A" w:rsidRDefault="006B251C" w:rsidP="0086405A">
      <w:r>
        <w:rPr>
          <w:noProof/>
        </w:rPr>
        <w:drawing>
          <wp:inline distT="0" distB="0" distL="0" distR="0" wp14:anchorId="777848CB" wp14:editId="258F3E07">
            <wp:extent cx="5658929" cy="4589869"/>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4034" cy="4594010"/>
                    </a:xfrm>
                    <a:prstGeom prst="rect">
                      <a:avLst/>
                    </a:prstGeom>
                  </pic:spPr>
                </pic:pic>
              </a:graphicData>
            </a:graphic>
          </wp:inline>
        </w:drawing>
      </w:r>
    </w:p>
    <w:p w14:paraId="0702633D" w14:textId="24BD7AA7" w:rsidR="005B7965" w:rsidRDefault="005B7965" w:rsidP="0086405A">
      <w:r>
        <w:rPr>
          <w:rFonts w:hint="eastAsia"/>
        </w:rPr>
        <w:t>页面</w:t>
      </w:r>
      <w:r w:rsidR="0054002D">
        <w:rPr>
          <w:rFonts w:hint="eastAsia"/>
        </w:rPr>
        <w:t>要素</w:t>
      </w:r>
      <w:r>
        <w:t>总结：</w:t>
      </w:r>
    </w:p>
    <w:p w14:paraId="11B69DD7" w14:textId="69B0229E" w:rsidR="00F4665A" w:rsidRDefault="005B7965" w:rsidP="0086405A">
      <w:r>
        <w:rPr>
          <w:rFonts w:hint="eastAsia"/>
        </w:rPr>
        <w:t>1、续贷客户处理</w:t>
      </w:r>
      <w:r>
        <w:t>页面</w:t>
      </w:r>
      <w:r>
        <w:rPr>
          <w:rFonts w:hint="eastAsia"/>
        </w:rPr>
        <w:t>：</w:t>
      </w:r>
      <w:r w:rsidR="00E849B0">
        <w:rPr>
          <w:rFonts w:hint="eastAsia"/>
        </w:rPr>
        <w:t>右侧</w:t>
      </w:r>
      <w:r w:rsidR="00E849B0">
        <w:t>固定展示</w:t>
      </w:r>
      <w:r w:rsidR="006055CA">
        <w:rPr>
          <w:rFonts w:hint="eastAsia"/>
        </w:rPr>
        <w:t>【业务</w:t>
      </w:r>
      <w:r w:rsidR="006055CA">
        <w:t>处理</w:t>
      </w:r>
      <w:r w:rsidR="006055CA">
        <w:rPr>
          <w:rFonts w:hint="eastAsia"/>
        </w:rPr>
        <w:t>】页签</w:t>
      </w:r>
      <w:r w:rsidR="006055CA">
        <w:t>，左侧展示【</w:t>
      </w:r>
      <w:r w:rsidR="006055CA">
        <w:rPr>
          <w:rFonts w:hint="eastAsia"/>
        </w:rPr>
        <w:t>申请</w:t>
      </w:r>
      <w:r w:rsidR="006055CA">
        <w:t>信息】</w:t>
      </w:r>
      <w:r w:rsidR="006055CA">
        <w:rPr>
          <w:rFonts w:hint="eastAsia"/>
        </w:rPr>
        <w:t>、</w:t>
      </w:r>
      <w:r w:rsidR="00AE1612">
        <w:rPr>
          <w:rFonts w:hint="eastAsia"/>
        </w:rPr>
        <w:t>【借据</w:t>
      </w:r>
      <w:r w:rsidR="00AE1612">
        <w:t>信息</w:t>
      </w:r>
      <w:r w:rsidR="00AE1612">
        <w:rPr>
          <w:rFonts w:hint="eastAsia"/>
        </w:rPr>
        <w:t>】、</w:t>
      </w:r>
      <w:r w:rsidR="00443130">
        <w:rPr>
          <w:rFonts w:hint="eastAsia"/>
        </w:rPr>
        <w:t>【电销</w:t>
      </w:r>
      <w:r w:rsidR="00443130">
        <w:t>记录</w:t>
      </w:r>
      <w:r w:rsidR="00443130">
        <w:rPr>
          <w:rFonts w:hint="eastAsia"/>
        </w:rPr>
        <w:t>】、【通话</w:t>
      </w:r>
      <w:r w:rsidR="00443130">
        <w:t>记录</w:t>
      </w:r>
      <w:r w:rsidR="00443130">
        <w:rPr>
          <w:rFonts w:hint="eastAsia"/>
        </w:rPr>
        <w:t>】</w:t>
      </w:r>
      <w:r>
        <w:rPr>
          <w:rFonts w:hint="eastAsia"/>
        </w:rPr>
        <w:t>、</w:t>
      </w:r>
      <w:r>
        <w:t>【</w:t>
      </w:r>
      <w:r>
        <w:rPr>
          <w:rFonts w:hint="eastAsia"/>
        </w:rPr>
        <w:t>流转</w:t>
      </w:r>
      <w:r>
        <w:t>记录】</w:t>
      </w:r>
      <w:r w:rsidR="001C7637">
        <w:rPr>
          <w:rFonts w:hint="eastAsia"/>
        </w:rPr>
        <w:t>信息</w:t>
      </w:r>
      <w:r w:rsidR="00D4355E">
        <w:rPr>
          <w:rFonts w:hint="eastAsia"/>
        </w:rPr>
        <w:t>，</w:t>
      </w:r>
      <w:r w:rsidR="00A25E48">
        <w:rPr>
          <w:rFonts w:hint="eastAsia"/>
        </w:rPr>
        <w:t>支持</w:t>
      </w:r>
      <w:r>
        <w:t>切换</w:t>
      </w:r>
      <w:r>
        <w:rPr>
          <w:rFonts w:hint="eastAsia"/>
        </w:rPr>
        <w:t>；</w:t>
      </w:r>
    </w:p>
    <w:p w14:paraId="67611985" w14:textId="66EFDF00" w:rsidR="005B7965" w:rsidRDefault="005B7965" w:rsidP="0086405A">
      <w:r>
        <w:t>2</w:t>
      </w:r>
      <w:r>
        <w:rPr>
          <w:rFonts w:hint="eastAsia"/>
        </w:rPr>
        <w:t>、渠道客户处理</w:t>
      </w:r>
      <w:r>
        <w:t>页面</w:t>
      </w:r>
      <w:r>
        <w:rPr>
          <w:rFonts w:hint="eastAsia"/>
        </w:rPr>
        <w:t>：右侧</w:t>
      </w:r>
      <w:r>
        <w:t>固定展示</w:t>
      </w:r>
      <w:r>
        <w:rPr>
          <w:rFonts w:hint="eastAsia"/>
        </w:rPr>
        <w:t>【业务</w:t>
      </w:r>
      <w:r>
        <w:t>处理</w:t>
      </w:r>
      <w:r>
        <w:rPr>
          <w:rFonts w:hint="eastAsia"/>
        </w:rPr>
        <w:t>】页签</w:t>
      </w:r>
      <w:r>
        <w:t>，左侧展示</w:t>
      </w:r>
      <w:r>
        <w:rPr>
          <w:rFonts w:hint="eastAsia"/>
        </w:rPr>
        <w:t>【电销</w:t>
      </w:r>
      <w:r>
        <w:t>记录</w:t>
      </w:r>
      <w:r>
        <w:rPr>
          <w:rFonts w:hint="eastAsia"/>
        </w:rPr>
        <w:t>】、【通话</w:t>
      </w:r>
      <w:r>
        <w:t>记录</w:t>
      </w:r>
      <w:r>
        <w:rPr>
          <w:rFonts w:hint="eastAsia"/>
        </w:rPr>
        <w:t>】信息，支持</w:t>
      </w:r>
      <w:r>
        <w:t>切换</w:t>
      </w:r>
      <w:r>
        <w:rPr>
          <w:rFonts w:hint="eastAsia"/>
        </w:rPr>
        <w:t>；</w:t>
      </w:r>
    </w:p>
    <w:p w14:paraId="56209D5E" w14:textId="5743D4D1" w:rsidR="005B7965" w:rsidRPr="005B7965" w:rsidRDefault="005B7965" w:rsidP="0086405A">
      <w:r>
        <w:rPr>
          <w:rFonts w:hint="eastAsia"/>
        </w:rPr>
        <w:t>3、续贷</w:t>
      </w:r>
      <w:r>
        <w:t>公海</w:t>
      </w:r>
      <w:r>
        <w:rPr>
          <w:rFonts w:hint="eastAsia"/>
        </w:rPr>
        <w:t>/渠道</w:t>
      </w:r>
      <w:r>
        <w:t>公海详情页面</w:t>
      </w:r>
      <w:r w:rsidR="00BB09EB">
        <w:rPr>
          <w:rFonts w:hint="eastAsia"/>
        </w:rPr>
        <w:t>：</w:t>
      </w:r>
      <w:r w:rsidR="00BA579D">
        <w:rPr>
          <w:rFonts w:hint="eastAsia"/>
        </w:rPr>
        <w:t>只</w:t>
      </w:r>
      <w:r w:rsidR="00BA579D">
        <w:t>展示【</w:t>
      </w:r>
      <w:r w:rsidR="00BA579D">
        <w:rPr>
          <w:rFonts w:hint="eastAsia"/>
        </w:rPr>
        <w:t>电销</w:t>
      </w:r>
      <w:r w:rsidR="00BA579D">
        <w:t>记录】</w:t>
      </w:r>
      <w:r w:rsidR="00BA579D">
        <w:rPr>
          <w:rFonts w:hint="eastAsia"/>
        </w:rPr>
        <w:t>、</w:t>
      </w:r>
      <w:r w:rsidR="00BA579D">
        <w:t>【</w:t>
      </w:r>
      <w:r w:rsidR="00BA579D">
        <w:rPr>
          <w:rFonts w:hint="eastAsia"/>
        </w:rPr>
        <w:t>通话</w:t>
      </w:r>
      <w:r w:rsidR="00BA579D">
        <w:t>记录】</w:t>
      </w:r>
      <w:r w:rsidR="00BA579D">
        <w:rPr>
          <w:rFonts w:hint="eastAsia"/>
        </w:rPr>
        <w:t>信息</w:t>
      </w:r>
      <w:r w:rsidR="002A14AD">
        <w:rPr>
          <w:rFonts w:hint="eastAsia"/>
        </w:rPr>
        <w:t>。</w:t>
      </w:r>
    </w:p>
    <w:p w14:paraId="5BD01DDC" w14:textId="77777777" w:rsidR="00F4665A" w:rsidRPr="0086405A" w:rsidRDefault="00F4665A" w:rsidP="0086405A"/>
    <w:p w14:paraId="10831823" w14:textId="0EAA8125" w:rsidR="004C08E3" w:rsidRDefault="00AC0D2D" w:rsidP="00EE3C5D">
      <w:pPr>
        <w:pStyle w:val="3"/>
      </w:pPr>
      <w:r>
        <w:rPr>
          <w:rFonts w:hint="eastAsia"/>
        </w:rPr>
        <w:lastRenderedPageBreak/>
        <w:t xml:space="preserve">2.3.1 </w:t>
      </w:r>
      <w:r w:rsidR="00CA17D2">
        <w:rPr>
          <w:rFonts w:hint="eastAsia"/>
        </w:rPr>
        <w:t>【业务</w:t>
      </w:r>
      <w:r w:rsidR="00CA17D2">
        <w:t>处理</w:t>
      </w:r>
      <w:r w:rsidR="00CA17D2">
        <w:rPr>
          <w:rFonts w:hint="eastAsia"/>
        </w:rPr>
        <w:t>】页签</w:t>
      </w:r>
    </w:p>
    <w:p w14:paraId="282C98EF" w14:textId="4856676A" w:rsidR="00E75853" w:rsidRDefault="0011501F" w:rsidP="00E75853">
      <w:pPr>
        <w:pStyle w:val="4"/>
      </w:pPr>
      <w:r w:rsidRPr="005F4E32">
        <w:rPr>
          <w:rFonts w:hint="eastAsia"/>
        </w:rPr>
        <w:t>1、</w:t>
      </w:r>
      <w:r w:rsidRPr="005F4E32">
        <w:t>业务处理</w:t>
      </w:r>
    </w:p>
    <w:p w14:paraId="641D52F9" w14:textId="51039F30" w:rsidR="00544189" w:rsidRPr="00544189" w:rsidRDefault="00544189" w:rsidP="00544189">
      <w:pPr>
        <w:rPr>
          <w:b/>
          <w:color w:val="FF0000"/>
        </w:rPr>
      </w:pPr>
      <w:r w:rsidRPr="00544189">
        <w:rPr>
          <w:rFonts w:hint="eastAsia"/>
          <w:highlight w:val="yellow"/>
        </w:rPr>
        <w:t>注意</w:t>
      </w:r>
      <w:r w:rsidRPr="00544189">
        <w:rPr>
          <w:highlight w:val="yellow"/>
        </w:rPr>
        <w:t>：</w:t>
      </w:r>
      <w:r>
        <w:rPr>
          <w:rFonts w:hint="eastAsia"/>
          <w:highlight w:val="yellow"/>
        </w:rPr>
        <w:t>续贷</w:t>
      </w:r>
      <w:r>
        <w:rPr>
          <w:highlight w:val="yellow"/>
        </w:rPr>
        <w:t>公海</w:t>
      </w:r>
      <w:r>
        <w:rPr>
          <w:rFonts w:hint="eastAsia"/>
          <w:highlight w:val="yellow"/>
        </w:rPr>
        <w:t>/</w:t>
      </w:r>
      <w:r w:rsidRPr="00544189">
        <w:rPr>
          <w:rFonts w:hint="eastAsia"/>
          <w:highlight w:val="yellow"/>
        </w:rPr>
        <w:t>渠道</w:t>
      </w:r>
      <w:r>
        <w:rPr>
          <w:rFonts w:hint="eastAsia"/>
          <w:highlight w:val="yellow"/>
        </w:rPr>
        <w:t>公海</w:t>
      </w:r>
      <w:r>
        <w:rPr>
          <w:highlight w:val="yellow"/>
        </w:rPr>
        <w:t>页面不需要展示</w:t>
      </w:r>
      <w:r w:rsidR="006C0BCF">
        <w:rPr>
          <w:rFonts w:hint="eastAsia"/>
          <w:highlight w:val="yellow"/>
        </w:rPr>
        <w:t>此</w:t>
      </w:r>
      <w:r w:rsidR="006C0BCF">
        <w:rPr>
          <w:highlight w:val="yellow"/>
        </w:rPr>
        <w:t>页签</w:t>
      </w:r>
      <w:r w:rsidRPr="00CF073E">
        <w:rPr>
          <w:rFonts w:hint="eastAsia"/>
          <w:highlight w:val="yellow"/>
        </w:rPr>
        <w:t>。</w:t>
      </w:r>
    </w:p>
    <w:p w14:paraId="4306AECB" w14:textId="77777777" w:rsidR="007F009B" w:rsidRDefault="000F4BBB" w:rsidP="007F009B">
      <w:pPr>
        <w:pStyle w:val="5"/>
      </w:pPr>
      <w:r w:rsidRPr="005F4E32">
        <w:rPr>
          <w:rFonts w:hint="eastAsia"/>
        </w:rPr>
        <w:t>1）</w:t>
      </w:r>
      <w:r w:rsidR="00E75853" w:rsidRPr="005F4E32">
        <w:rPr>
          <w:rFonts w:hint="eastAsia"/>
        </w:rPr>
        <w:t>首行</w:t>
      </w:r>
      <w:r w:rsidR="00E75853" w:rsidRPr="005F4E32">
        <w:t>展示</w:t>
      </w:r>
      <w:r w:rsidR="007F009B">
        <w:rPr>
          <w:rFonts w:hint="eastAsia"/>
        </w:rPr>
        <w:t>信息</w:t>
      </w:r>
    </w:p>
    <w:p w14:paraId="15094E3D" w14:textId="726C8A6B" w:rsidR="005B6569" w:rsidRPr="005F4E32" w:rsidRDefault="00542D50" w:rsidP="00102E3F">
      <w:r w:rsidRPr="005F4E32">
        <w:rPr>
          <w:rFonts w:hint="eastAsia"/>
        </w:rPr>
        <w:t>客户</w:t>
      </w:r>
      <w:r w:rsidRPr="005F4E32">
        <w:t>姓名</w:t>
      </w:r>
      <w:r w:rsidR="004A1BA7" w:rsidRPr="005F4E32">
        <w:rPr>
          <w:rFonts w:hint="eastAsia"/>
        </w:rPr>
        <w:t>（非</w:t>
      </w:r>
      <w:r w:rsidR="004A1BA7" w:rsidRPr="005F4E32">
        <w:t>本人名下客户脱敏展示</w:t>
      </w:r>
      <w:r w:rsidR="004A1BA7" w:rsidRPr="005F4E32">
        <w:rPr>
          <w:rFonts w:hint="eastAsia"/>
        </w:rPr>
        <w:t>）</w:t>
      </w:r>
      <w:r w:rsidRPr="005F4E32">
        <w:t>+性别+年龄+学历+</w:t>
      </w:r>
      <w:r w:rsidRPr="005F4E32">
        <w:rPr>
          <w:rFonts w:hint="eastAsia"/>
        </w:rPr>
        <w:t>雇佣类型</w:t>
      </w:r>
      <w:r w:rsidRPr="005F4E32">
        <w:t>字段</w:t>
      </w:r>
      <w:r w:rsidR="00CC6CF1" w:rsidRPr="005F4E32">
        <w:rPr>
          <w:rFonts w:hint="eastAsia"/>
        </w:rPr>
        <w:t>值</w:t>
      </w:r>
      <w:r w:rsidRPr="005F4E32">
        <w:t>信息，</w:t>
      </w:r>
      <w:r w:rsidR="00CC6CF1" w:rsidRPr="005F4E32">
        <w:rPr>
          <w:rFonts w:hint="eastAsia"/>
        </w:rPr>
        <w:t>字段</w:t>
      </w:r>
      <w:r w:rsidR="00CC6CF1" w:rsidRPr="005F4E32">
        <w:t>值</w:t>
      </w:r>
      <w:r w:rsidR="00CC6CF1" w:rsidRPr="005F4E32">
        <w:rPr>
          <w:rFonts w:hint="eastAsia"/>
        </w:rPr>
        <w:t>需</w:t>
      </w:r>
      <w:r w:rsidR="00CC6CF1" w:rsidRPr="005F4E32">
        <w:t>支持</w:t>
      </w:r>
      <w:r w:rsidR="00CC6CF1" w:rsidRPr="005F4E32">
        <w:rPr>
          <w:rFonts w:hint="eastAsia"/>
        </w:rPr>
        <w:t>前端</w:t>
      </w:r>
      <w:r w:rsidR="00CC6CF1" w:rsidRPr="005F4E32">
        <w:t>手动进行复制</w:t>
      </w:r>
      <w:r w:rsidR="00CC6CF1" w:rsidRPr="005F4E32">
        <w:rPr>
          <w:rFonts w:hint="eastAsia"/>
        </w:rPr>
        <w:t>文本</w:t>
      </w:r>
      <w:r w:rsidR="00CC6CF1" w:rsidRPr="005F4E32">
        <w:t>，</w:t>
      </w:r>
      <w:r w:rsidR="005B6569" w:rsidRPr="005F4E32">
        <w:rPr>
          <w:rFonts w:hint="eastAsia"/>
        </w:rPr>
        <w:t>形式如：</w:t>
      </w:r>
    </w:p>
    <w:p w14:paraId="06F4E566" w14:textId="3177EF20" w:rsidR="00E75853" w:rsidRPr="005F4E32" w:rsidRDefault="005B6569" w:rsidP="00102E3F">
      <w:r w:rsidRPr="005F4E32">
        <w:t>“</w:t>
      </w:r>
      <w:r w:rsidRPr="005F4E32">
        <w:rPr>
          <w:rFonts w:hint="eastAsia"/>
          <w:b/>
        </w:rPr>
        <w:t xml:space="preserve">张三     男    </w:t>
      </w:r>
      <w:r w:rsidRPr="005F4E32">
        <w:rPr>
          <w:b/>
        </w:rPr>
        <w:t xml:space="preserve"> 25</w:t>
      </w:r>
      <w:r w:rsidRPr="005F4E32">
        <w:rPr>
          <w:rFonts w:hint="eastAsia"/>
          <w:b/>
        </w:rPr>
        <w:t>岁    本科    自雇</w:t>
      </w:r>
      <w:r w:rsidRPr="005F4E32">
        <w:t>”</w:t>
      </w:r>
    </w:p>
    <w:p w14:paraId="35CA24CD" w14:textId="173CA7E0" w:rsidR="00E75853" w:rsidRPr="005F4E32" w:rsidRDefault="005F4E32" w:rsidP="00102E3F">
      <w:r w:rsidRPr="005F4E32">
        <w:rPr>
          <w:noProof/>
        </w:rPr>
        <w:drawing>
          <wp:inline distT="0" distB="0" distL="0" distR="0" wp14:anchorId="0D010BCE" wp14:editId="7C2E8B20">
            <wp:extent cx="4019550" cy="6667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19550" cy="666750"/>
                    </a:xfrm>
                    <a:prstGeom prst="rect">
                      <a:avLst/>
                    </a:prstGeom>
                  </pic:spPr>
                </pic:pic>
              </a:graphicData>
            </a:graphic>
          </wp:inline>
        </w:drawing>
      </w:r>
    </w:p>
    <w:p w14:paraId="209C5668" w14:textId="77777777" w:rsidR="005F4E32" w:rsidRPr="005F4E32" w:rsidRDefault="005F4E32" w:rsidP="00102E3F"/>
    <w:p w14:paraId="6FB30524" w14:textId="24698D67" w:rsidR="007F009B" w:rsidRDefault="00E75853" w:rsidP="007F009B">
      <w:pPr>
        <w:pStyle w:val="5"/>
      </w:pPr>
      <w:r w:rsidRPr="005F4E32">
        <w:t>2</w:t>
      </w:r>
      <w:r w:rsidR="007F009B">
        <w:rPr>
          <w:rFonts w:hint="eastAsia"/>
        </w:rPr>
        <w:t>）</w:t>
      </w:r>
      <w:r w:rsidR="007F009B">
        <w:t>字段信息</w:t>
      </w:r>
    </w:p>
    <w:p w14:paraId="6FF473F5" w14:textId="41D93276" w:rsidR="00102E3F" w:rsidRPr="005F4E32" w:rsidRDefault="00E75853" w:rsidP="00102E3F">
      <w:r w:rsidRPr="005F4E32">
        <w:rPr>
          <w:rFonts w:hint="eastAsia"/>
        </w:rPr>
        <w:t>以下字段</w:t>
      </w:r>
      <w:r w:rsidR="00EB240E" w:rsidRPr="005F4E32">
        <w:t>用于保存电销人员跟进记录</w:t>
      </w:r>
      <w:r w:rsidR="00266ED1" w:rsidRPr="005F4E32">
        <w:rPr>
          <w:rFonts w:hint="eastAsia"/>
        </w:rPr>
        <w:t>，</w:t>
      </w:r>
      <w:r w:rsidRPr="005F4E32">
        <w:rPr>
          <w:rFonts w:hint="eastAsia"/>
        </w:rPr>
        <w:t>具体</w:t>
      </w:r>
      <w:r w:rsidRPr="005F4E32">
        <w:t>如下</w:t>
      </w:r>
      <w:r w:rsidR="00266ED1" w:rsidRPr="005F4E32">
        <w:t>：</w:t>
      </w:r>
    </w:p>
    <w:p w14:paraId="5D5AEF07" w14:textId="1F7B55D2" w:rsidR="00266ED1" w:rsidRDefault="00266ED1" w:rsidP="00102E3F">
      <w:r w:rsidRPr="00155B44">
        <w:rPr>
          <w:b/>
        </w:rPr>
        <w:t xml:space="preserve">① </w:t>
      </w:r>
      <w:r w:rsidR="001D79D8" w:rsidRPr="00155B44">
        <w:rPr>
          <w:rFonts w:hint="eastAsia"/>
          <w:b/>
        </w:rPr>
        <w:t>申请</w:t>
      </w:r>
      <w:r w:rsidR="001D79D8" w:rsidRPr="00155B44">
        <w:rPr>
          <w:b/>
        </w:rPr>
        <w:t>编号</w:t>
      </w:r>
      <w:r w:rsidR="001D79D8" w:rsidRPr="005F4E32">
        <w:t>：</w:t>
      </w:r>
      <w:r w:rsidR="00CE1399">
        <w:rPr>
          <w:rFonts w:hint="eastAsia"/>
        </w:rPr>
        <w:t>只有</w:t>
      </w:r>
      <w:r w:rsidR="00CE1399">
        <w:t>续贷客户页面展示</w:t>
      </w:r>
      <w:r w:rsidR="00CE1399">
        <w:rPr>
          <w:rFonts w:hint="eastAsia"/>
        </w:rPr>
        <w:t>，</w:t>
      </w:r>
      <w:r w:rsidR="00D51495" w:rsidRPr="005F4E32">
        <w:rPr>
          <w:rFonts w:hint="eastAsia"/>
        </w:rPr>
        <w:t>取续贷任务推荐</w:t>
      </w:r>
      <w:r w:rsidR="00D51495" w:rsidRPr="005F4E32">
        <w:t>编号对应的申请编号</w:t>
      </w:r>
      <w:r w:rsidR="00D51495" w:rsidRPr="005F4E32">
        <w:rPr>
          <w:rFonts w:hint="eastAsia"/>
        </w:rPr>
        <w:t>；</w:t>
      </w:r>
    </w:p>
    <w:p w14:paraId="11A90A1D" w14:textId="509F2C07" w:rsidR="00CE1399" w:rsidRPr="00CE1399" w:rsidRDefault="00CE1399" w:rsidP="00102E3F">
      <w:r w:rsidRPr="00D45810">
        <w:rPr>
          <w:b/>
        </w:rPr>
        <w:t xml:space="preserve">② </w:t>
      </w:r>
      <w:r w:rsidRPr="00D45810">
        <w:rPr>
          <w:rFonts w:hint="eastAsia"/>
          <w:b/>
        </w:rPr>
        <w:t>手机号码</w:t>
      </w:r>
      <w:r>
        <w:t>：</w:t>
      </w:r>
      <w:r>
        <w:rPr>
          <w:rFonts w:hint="eastAsia"/>
        </w:rPr>
        <w:t>只有</w:t>
      </w:r>
      <w:r>
        <w:t>渠道客户页面展示，取渠道客户名下对应的手机号，支持拨号；</w:t>
      </w:r>
    </w:p>
    <w:p w14:paraId="3ABAE1A6" w14:textId="250DC74F" w:rsidR="004637DC" w:rsidRDefault="00CE1399" w:rsidP="00102E3F">
      <w:r>
        <w:rPr>
          <w:rFonts w:hint="eastAsia"/>
          <w:b/>
        </w:rPr>
        <w:t xml:space="preserve">③ </w:t>
      </w:r>
      <w:r w:rsidR="00742A32" w:rsidRPr="00155B44">
        <w:rPr>
          <w:rFonts w:hint="eastAsia"/>
          <w:b/>
        </w:rPr>
        <w:t>身份证</w:t>
      </w:r>
      <w:r w:rsidR="00742A32" w:rsidRPr="00155B44">
        <w:rPr>
          <w:b/>
        </w:rPr>
        <w:t>号</w:t>
      </w:r>
      <w:r w:rsidR="00742A32" w:rsidRPr="005F4E32">
        <w:t>：</w:t>
      </w:r>
      <w:r w:rsidR="00742A32" w:rsidRPr="005F4E32">
        <w:rPr>
          <w:rFonts w:hint="eastAsia"/>
        </w:rPr>
        <w:t>只有</w:t>
      </w:r>
      <w:r w:rsidR="00742A32" w:rsidRPr="005F4E32">
        <w:t>渠道客户需要展示，如果</w:t>
      </w:r>
      <w:r w:rsidR="00742A32" w:rsidRPr="005F4E32">
        <w:rPr>
          <w:rFonts w:hint="eastAsia"/>
        </w:rPr>
        <w:t>渠道</w:t>
      </w:r>
      <w:r w:rsidR="00742A32" w:rsidRPr="005F4E32">
        <w:t>客户进入名单</w:t>
      </w:r>
      <w:r w:rsidR="00742A32" w:rsidRPr="005F4E32">
        <w:rPr>
          <w:rFonts w:hint="eastAsia"/>
        </w:rPr>
        <w:t>池</w:t>
      </w:r>
      <w:r w:rsidR="00742A32" w:rsidRPr="005F4E32">
        <w:t>后无身份证号信息，则展示</w:t>
      </w:r>
      <w:r w:rsidR="00742A32" w:rsidRPr="005F4E32">
        <w:rPr>
          <w:rFonts w:hint="eastAsia"/>
        </w:rPr>
        <w:t>为</w:t>
      </w:r>
      <w:r w:rsidR="00742A32" w:rsidRPr="005F4E32">
        <w:t>空，支持输入身份证号，输入身份证</w:t>
      </w:r>
      <w:r w:rsidR="00742A32" w:rsidRPr="005F4E32">
        <w:rPr>
          <w:rFonts w:hint="eastAsia"/>
        </w:rPr>
        <w:t>号后</w:t>
      </w:r>
      <w:r w:rsidR="00742A32" w:rsidRPr="005F4E32">
        <w:t>字段</w:t>
      </w:r>
      <w:r w:rsidR="00742A32" w:rsidRPr="005F4E32">
        <w:rPr>
          <w:rFonts w:hint="eastAsia"/>
        </w:rPr>
        <w:t>置灰</w:t>
      </w:r>
      <w:r w:rsidR="00742A32" w:rsidRPr="005F4E32">
        <w:t>不可再编辑</w:t>
      </w:r>
      <w:r w:rsidR="004637DC">
        <w:t>；</w:t>
      </w:r>
    </w:p>
    <w:p w14:paraId="5181926E" w14:textId="592BC5AA" w:rsidR="008F035A" w:rsidRPr="008F035A" w:rsidRDefault="008F035A" w:rsidP="008F035A">
      <w:r>
        <w:rPr>
          <w:rFonts w:hint="eastAsia"/>
        </w:rPr>
        <w:t>填写身份证</w:t>
      </w:r>
      <w:r>
        <w:t>需进行校验：</w:t>
      </w:r>
    </w:p>
    <w:p w14:paraId="72DB6784" w14:textId="77777777" w:rsidR="008F035A" w:rsidRPr="008F035A" w:rsidRDefault="008F035A" w:rsidP="008F03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b/>
          <w:color w:val="333333"/>
          <w:szCs w:val="21"/>
        </w:rPr>
      </w:pPr>
      <w:r w:rsidRPr="008F035A">
        <w:rPr>
          <w:rFonts w:hint="eastAsia"/>
          <w:b/>
          <w:color w:val="333333"/>
          <w:szCs w:val="21"/>
        </w:rPr>
        <w:t>第一步：校验所填写的身份证号是否与当前电销客户池的记录重复</w:t>
      </w:r>
    </w:p>
    <w:p w14:paraId="661F1FD2" w14:textId="30BB7C90" w:rsidR="008F035A" w:rsidRPr="008F035A" w:rsidRDefault="008F035A" w:rsidP="008F03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color w:val="333333"/>
          <w:szCs w:val="21"/>
        </w:rPr>
      </w:pPr>
      <w:r w:rsidRPr="008F035A">
        <w:rPr>
          <w:color w:val="333333"/>
          <w:szCs w:val="21"/>
        </w:rPr>
        <w:t xml:space="preserve">a. </w:t>
      </w:r>
      <w:r w:rsidRPr="008F035A">
        <w:rPr>
          <w:rFonts w:hint="eastAsia"/>
          <w:color w:val="333333"/>
          <w:szCs w:val="21"/>
        </w:rPr>
        <w:t>重复时：提示</w:t>
      </w:r>
      <w:r w:rsidRPr="008F035A">
        <w:rPr>
          <w:color w:val="333333"/>
          <w:szCs w:val="21"/>
        </w:rPr>
        <w:t>“</w:t>
      </w:r>
      <w:r w:rsidRPr="008F035A">
        <w:rPr>
          <w:rFonts w:hint="eastAsia"/>
          <w:color w:val="333333"/>
          <w:szCs w:val="21"/>
        </w:rPr>
        <w:t>身份证号存在重复的续贷客户！</w:t>
      </w:r>
      <w:r w:rsidR="003070E3">
        <w:rPr>
          <w:rFonts w:hint="eastAsia"/>
          <w:color w:val="333333"/>
          <w:szCs w:val="21"/>
        </w:rPr>
        <w:t>，</w:t>
      </w:r>
      <w:r w:rsidR="003070E3">
        <w:rPr>
          <w:color w:val="333333"/>
          <w:szCs w:val="21"/>
        </w:rPr>
        <w:t>电销专员为：XXX</w:t>
      </w:r>
      <w:r w:rsidRPr="008F035A">
        <w:rPr>
          <w:color w:val="333333"/>
          <w:szCs w:val="21"/>
        </w:rPr>
        <w:t>”</w:t>
      </w:r>
      <w:r w:rsidR="00816CF7">
        <w:rPr>
          <w:rFonts w:hint="eastAsia"/>
          <w:color w:val="333333"/>
          <w:szCs w:val="21"/>
        </w:rPr>
        <w:t>（</w:t>
      </w:r>
      <w:r w:rsidR="00816CF7" w:rsidRPr="004C5614">
        <w:rPr>
          <w:rFonts w:hint="eastAsia"/>
          <w:color w:val="333333"/>
          <w:szCs w:val="21"/>
          <w:highlight w:val="yellow"/>
        </w:rPr>
        <w:t>备注</w:t>
      </w:r>
      <w:r w:rsidR="00816CF7" w:rsidRPr="004C5614">
        <w:rPr>
          <w:color w:val="333333"/>
          <w:szCs w:val="21"/>
          <w:highlight w:val="yellow"/>
        </w:rPr>
        <w:t>：无则取空</w:t>
      </w:r>
      <w:r w:rsidR="00816CF7">
        <w:rPr>
          <w:rFonts w:hint="eastAsia"/>
          <w:color w:val="333333"/>
          <w:szCs w:val="21"/>
        </w:rPr>
        <w:t>）</w:t>
      </w:r>
      <w:r w:rsidRPr="008F035A">
        <w:rPr>
          <w:rFonts w:hint="eastAsia"/>
          <w:color w:val="333333"/>
          <w:szCs w:val="21"/>
        </w:rPr>
        <w:t>，不允许新增身份证号，停在当前页面；</w:t>
      </w:r>
    </w:p>
    <w:p w14:paraId="5CFC675C" w14:textId="634FF42E" w:rsidR="008F035A" w:rsidRPr="008F035A" w:rsidRDefault="008F035A" w:rsidP="008F03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color w:val="333333"/>
          <w:szCs w:val="21"/>
        </w:rPr>
      </w:pPr>
      <w:r w:rsidRPr="008F035A">
        <w:rPr>
          <w:color w:val="333333"/>
          <w:szCs w:val="21"/>
        </w:rPr>
        <w:t xml:space="preserve">b. </w:t>
      </w:r>
      <w:r w:rsidRPr="008F035A">
        <w:rPr>
          <w:rFonts w:hint="eastAsia"/>
          <w:color w:val="333333"/>
          <w:szCs w:val="21"/>
        </w:rPr>
        <w:t>不重复时：进行下一步校验；</w:t>
      </w:r>
    </w:p>
    <w:p w14:paraId="5A1610F5" w14:textId="77777777" w:rsidR="008F035A" w:rsidRPr="008F035A" w:rsidRDefault="008F035A" w:rsidP="008F03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b/>
          <w:color w:val="333333"/>
          <w:szCs w:val="21"/>
        </w:rPr>
      </w:pPr>
      <w:r w:rsidRPr="008F035A">
        <w:rPr>
          <w:rFonts w:hint="eastAsia"/>
          <w:b/>
          <w:color w:val="333333"/>
          <w:szCs w:val="21"/>
        </w:rPr>
        <w:t>第二步：校验所填写的身份证号是否与有渠道客户记录重复</w:t>
      </w:r>
    </w:p>
    <w:p w14:paraId="1B956D5C" w14:textId="6B2D5704" w:rsidR="008F035A" w:rsidRPr="008F035A" w:rsidRDefault="008F035A" w:rsidP="008F03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color w:val="333333"/>
          <w:szCs w:val="21"/>
        </w:rPr>
      </w:pPr>
      <w:r w:rsidRPr="008F035A">
        <w:rPr>
          <w:color w:val="333333"/>
          <w:szCs w:val="21"/>
        </w:rPr>
        <w:t xml:space="preserve">a. </w:t>
      </w:r>
      <w:r w:rsidRPr="008F035A">
        <w:rPr>
          <w:rFonts w:hint="eastAsia"/>
          <w:color w:val="333333"/>
          <w:szCs w:val="21"/>
        </w:rPr>
        <w:t>重复时：提示</w:t>
      </w:r>
      <w:r w:rsidRPr="008F035A">
        <w:rPr>
          <w:color w:val="333333"/>
          <w:szCs w:val="21"/>
        </w:rPr>
        <w:t>“</w:t>
      </w:r>
      <w:r w:rsidRPr="008F035A">
        <w:rPr>
          <w:rFonts w:hint="eastAsia"/>
          <w:color w:val="333333"/>
          <w:szCs w:val="21"/>
        </w:rPr>
        <w:t>身份证号存在重复的渠道客户！</w:t>
      </w:r>
      <w:r w:rsidR="003070E3">
        <w:rPr>
          <w:rFonts w:hint="eastAsia"/>
          <w:color w:val="333333"/>
          <w:szCs w:val="21"/>
        </w:rPr>
        <w:t>，</w:t>
      </w:r>
      <w:r w:rsidR="003070E3">
        <w:rPr>
          <w:color w:val="333333"/>
          <w:szCs w:val="21"/>
        </w:rPr>
        <w:t>电销专员为：XXX</w:t>
      </w:r>
      <w:r w:rsidRPr="008F035A">
        <w:rPr>
          <w:color w:val="333333"/>
          <w:szCs w:val="21"/>
        </w:rPr>
        <w:t>”</w:t>
      </w:r>
      <w:r w:rsidR="003070E3">
        <w:rPr>
          <w:rFonts w:hint="eastAsia"/>
          <w:color w:val="333333"/>
          <w:szCs w:val="21"/>
        </w:rPr>
        <w:t>（</w:t>
      </w:r>
      <w:r w:rsidR="003070E3" w:rsidRPr="004C5614">
        <w:rPr>
          <w:rFonts w:hint="eastAsia"/>
          <w:color w:val="333333"/>
          <w:szCs w:val="21"/>
          <w:highlight w:val="yellow"/>
        </w:rPr>
        <w:t>备注</w:t>
      </w:r>
      <w:r w:rsidR="003070E3" w:rsidRPr="004C5614">
        <w:rPr>
          <w:color w:val="333333"/>
          <w:szCs w:val="21"/>
          <w:highlight w:val="yellow"/>
        </w:rPr>
        <w:t>：如果存在多个重复名单，则取最新</w:t>
      </w:r>
      <w:r w:rsidR="003070E3" w:rsidRPr="004C5614">
        <w:rPr>
          <w:rFonts w:hint="eastAsia"/>
          <w:color w:val="333333"/>
          <w:szCs w:val="21"/>
          <w:highlight w:val="yellow"/>
        </w:rPr>
        <w:t>的</w:t>
      </w:r>
      <w:r w:rsidR="003070E3" w:rsidRPr="004C5614">
        <w:rPr>
          <w:color w:val="333333"/>
          <w:szCs w:val="21"/>
          <w:highlight w:val="yellow"/>
        </w:rPr>
        <w:t>那笔</w:t>
      </w:r>
      <w:r w:rsidR="005406B7" w:rsidRPr="004C5614">
        <w:rPr>
          <w:rFonts w:hint="eastAsia"/>
          <w:color w:val="333333"/>
          <w:szCs w:val="21"/>
          <w:highlight w:val="yellow"/>
        </w:rPr>
        <w:t>，</w:t>
      </w:r>
      <w:r w:rsidR="005406B7" w:rsidRPr="004C5614">
        <w:rPr>
          <w:color w:val="333333"/>
          <w:szCs w:val="21"/>
          <w:highlight w:val="yellow"/>
        </w:rPr>
        <w:t>无则取空</w:t>
      </w:r>
      <w:r w:rsidR="003070E3">
        <w:rPr>
          <w:rFonts w:hint="eastAsia"/>
          <w:color w:val="333333"/>
          <w:szCs w:val="21"/>
        </w:rPr>
        <w:t>）</w:t>
      </w:r>
      <w:r w:rsidRPr="008F035A">
        <w:rPr>
          <w:rFonts w:hint="eastAsia"/>
          <w:color w:val="333333"/>
          <w:szCs w:val="21"/>
        </w:rPr>
        <w:t>，不允许新增身份证号，停在当前页面；</w:t>
      </w:r>
    </w:p>
    <w:p w14:paraId="029AC5F8" w14:textId="7D918233" w:rsidR="008F035A" w:rsidRPr="008F035A" w:rsidRDefault="008F035A" w:rsidP="008F035A">
      <w:pPr>
        <w:rPr>
          <w:color w:val="333333"/>
          <w:szCs w:val="21"/>
        </w:rPr>
      </w:pPr>
      <w:r w:rsidRPr="008F035A">
        <w:rPr>
          <w:color w:val="333333"/>
          <w:szCs w:val="21"/>
        </w:rPr>
        <w:t xml:space="preserve">b. </w:t>
      </w:r>
      <w:r w:rsidR="00CB7B93">
        <w:rPr>
          <w:rFonts w:hint="eastAsia"/>
          <w:color w:val="333333"/>
          <w:szCs w:val="21"/>
        </w:rPr>
        <w:t>不重复时：对</w:t>
      </w:r>
      <w:r w:rsidR="00CB7B93">
        <w:rPr>
          <w:color w:val="333333"/>
          <w:szCs w:val="21"/>
        </w:rPr>
        <w:t>当前名单</w:t>
      </w:r>
      <w:r w:rsidRPr="008F035A">
        <w:rPr>
          <w:rFonts w:hint="eastAsia"/>
          <w:color w:val="333333"/>
          <w:szCs w:val="21"/>
        </w:rPr>
        <w:t>新增身份证号，并根据所填信息新增一则电销记录；</w:t>
      </w:r>
    </w:p>
    <w:p w14:paraId="42B3704B" w14:textId="77777777" w:rsidR="008F035A" w:rsidRDefault="008F035A" w:rsidP="008F035A"/>
    <w:p w14:paraId="2A12B850" w14:textId="772C0EB7" w:rsidR="00AD62A2" w:rsidRDefault="00D45810" w:rsidP="00102E3F">
      <w:pPr>
        <w:rPr>
          <w:color w:val="333333"/>
          <w:szCs w:val="21"/>
        </w:rPr>
      </w:pPr>
      <w:r>
        <w:rPr>
          <w:rFonts w:hint="eastAsia"/>
          <w:b/>
        </w:rPr>
        <w:t>④</w:t>
      </w:r>
      <w:r w:rsidR="00AD62A2" w:rsidRPr="00155B44">
        <w:rPr>
          <w:rFonts w:hint="eastAsia"/>
          <w:b/>
        </w:rPr>
        <w:t xml:space="preserve"> </w:t>
      </w:r>
      <w:r w:rsidR="00AE1A42" w:rsidRPr="00155B44">
        <w:rPr>
          <w:rFonts w:hint="eastAsia"/>
          <w:b/>
        </w:rPr>
        <w:t>跟进</w:t>
      </w:r>
      <w:r w:rsidR="0025498B" w:rsidRPr="00155B44">
        <w:rPr>
          <w:b/>
        </w:rPr>
        <w:t>记录</w:t>
      </w:r>
      <w:r w:rsidR="0025498B">
        <w:rPr>
          <w:rFonts w:hint="eastAsia"/>
        </w:rPr>
        <w:t>：</w:t>
      </w:r>
      <w:r w:rsidR="0025498B">
        <w:t>下拉必选框，</w:t>
      </w:r>
      <w:r w:rsidR="000222B8">
        <w:rPr>
          <w:rFonts w:hint="eastAsia"/>
        </w:rPr>
        <w:t>选项</w:t>
      </w:r>
      <w:r w:rsidR="000222B8">
        <w:t>如下</w:t>
      </w:r>
      <w:r w:rsidR="00D00AE7">
        <w:rPr>
          <w:rFonts w:hint="eastAsia"/>
        </w:rPr>
        <w:t>，</w:t>
      </w:r>
      <w:r w:rsidR="00D00AE7">
        <w:t>按顺序展示</w:t>
      </w:r>
      <w:r w:rsidR="000222B8">
        <w:rPr>
          <w:rFonts w:hint="eastAsia"/>
        </w:rPr>
        <w:t>-</w:t>
      </w:r>
      <w:r w:rsidR="00E644B0" w:rsidRPr="00E644B0">
        <w:rPr>
          <w:rFonts w:cs="微软雅黑" w:hint="eastAsia"/>
          <w:color w:val="000000"/>
          <w:szCs w:val="21"/>
          <w:shd w:val="clear" w:color="auto" w:fill="FFFFFF"/>
        </w:rPr>
        <w:t xml:space="preserve"> </w:t>
      </w:r>
      <w:r w:rsidR="00E644B0">
        <w:rPr>
          <w:rFonts w:hint="eastAsia"/>
          <w:color w:val="333333"/>
          <w:szCs w:val="21"/>
        </w:rPr>
        <w:t>A邀约成功</w:t>
      </w:r>
      <w:r w:rsidR="00E644B0">
        <w:rPr>
          <w:rFonts w:cs="微软雅黑" w:hint="eastAsia"/>
          <w:szCs w:val="21"/>
          <w:shd w:val="clear" w:color="auto" w:fill="FFFFFF"/>
        </w:rPr>
        <w:t>、</w:t>
      </w:r>
      <w:r w:rsidR="00E644B0">
        <w:rPr>
          <w:rFonts w:hint="eastAsia"/>
          <w:color w:val="333333"/>
          <w:szCs w:val="21"/>
        </w:rPr>
        <w:t>B意向客户</w:t>
      </w:r>
      <w:r w:rsidR="00E644B0">
        <w:rPr>
          <w:rFonts w:cs="微软雅黑" w:hint="eastAsia"/>
          <w:szCs w:val="21"/>
          <w:shd w:val="clear" w:color="auto" w:fill="FFFFFF"/>
        </w:rPr>
        <w:t>、</w:t>
      </w:r>
      <w:r w:rsidR="00E644B0">
        <w:rPr>
          <w:rFonts w:hint="eastAsia"/>
          <w:color w:val="333333"/>
          <w:szCs w:val="21"/>
        </w:rPr>
        <w:t>C暂时不需</w:t>
      </w:r>
      <w:r w:rsidR="00E644B0">
        <w:rPr>
          <w:rFonts w:hint="eastAsia"/>
          <w:color w:val="333333"/>
          <w:szCs w:val="21"/>
        </w:rPr>
        <w:lastRenderedPageBreak/>
        <w:t>要</w:t>
      </w:r>
      <w:r w:rsidR="00E644B0">
        <w:rPr>
          <w:rFonts w:cs="微软雅黑" w:hint="eastAsia"/>
          <w:szCs w:val="21"/>
          <w:shd w:val="clear" w:color="auto" w:fill="FFFFFF"/>
        </w:rPr>
        <w:t>、</w:t>
      </w:r>
      <w:r w:rsidR="00E644B0">
        <w:rPr>
          <w:rFonts w:hint="eastAsia"/>
          <w:color w:val="333333"/>
          <w:szCs w:val="21"/>
        </w:rPr>
        <w:t>D占线、稍后联系</w:t>
      </w:r>
      <w:r w:rsidR="00E644B0">
        <w:rPr>
          <w:rFonts w:cs="微软雅黑" w:hint="eastAsia"/>
          <w:szCs w:val="21"/>
          <w:shd w:val="clear" w:color="auto" w:fill="FFFFFF"/>
        </w:rPr>
        <w:t>、</w:t>
      </w:r>
      <w:r w:rsidR="00E644B0">
        <w:rPr>
          <w:rFonts w:hint="eastAsia"/>
          <w:color w:val="333333"/>
          <w:szCs w:val="21"/>
        </w:rPr>
        <w:t>E无人接听</w:t>
      </w:r>
      <w:r w:rsidR="00E644B0">
        <w:rPr>
          <w:rFonts w:cs="微软雅黑" w:hint="eastAsia"/>
          <w:szCs w:val="21"/>
          <w:shd w:val="clear" w:color="auto" w:fill="FFFFFF"/>
        </w:rPr>
        <w:t>、</w:t>
      </w:r>
      <w:r w:rsidR="00E644B0">
        <w:rPr>
          <w:rFonts w:hint="eastAsia"/>
          <w:color w:val="333333"/>
          <w:szCs w:val="21"/>
        </w:rPr>
        <w:t>H拒绝、多次拒接</w:t>
      </w:r>
      <w:r w:rsidR="00E644B0">
        <w:rPr>
          <w:rFonts w:cs="微软雅黑" w:hint="eastAsia"/>
          <w:szCs w:val="21"/>
          <w:shd w:val="clear" w:color="auto" w:fill="FFFFFF"/>
        </w:rPr>
        <w:t>、</w:t>
      </w:r>
      <w:r w:rsidR="00E644B0">
        <w:rPr>
          <w:rFonts w:hint="eastAsia"/>
          <w:color w:val="333333"/>
          <w:szCs w:val="21"/>
        </w:rPr>
        <w:t>K关机</w:t>
      </w:r>
      <w:r w:rsidR="00E644B0">
        <w:rPr>
          <w:rFonts w:cs="微软雅黑" w:hint="eastAsia"/>
          <w:szCs w:val="21"/>
          <w:shd w:val="clear" w:color="auto" w:fill="FFFFFF"/>
        </w:rPr>
        <w:t>、</w:t>
      </w:r>
      <w:r w:rsidR="00E644B0">
        <w:rPr>
          <w:rFonts w:hint="eastAsia"/>
          <w:color w:val="333333"/>
          <w:szCs w:val="21"/>
        </w:rPr>
        <w:t>J停机、空号</w:t>
      </w:r>
      <w:r w:rsidR="00E644B0">
        <w:rPr>
          <w:rFonts w:cs="微软雅黑" w:hint="eastAsia"/>
          <w:szCs w:val="21"/>
          <w:shd w:val="clear" w:color="auto" w:fill="FFFFFF"/>
        </w:rPr>
        <w:t>、</w:t>
      </w:r>
      <w:r w:rsidR="00E644B0">
        <w:rPr>
          <w:rFonts w:hint="eastAsia"/>
          <w:color w:val="333333"/>
          <w:szCs w:val="21"/>
        </w:rPr>
        <w:t>I不符合产品要求</w:t>
      </w:r>
      <w:r w:rsidR="00E644B0">
        <w:rPr>
          <w:rFonts w:cs="微软雅黑" w:hint="eastAsia"/>
          <w:szCs w:val="21"/>
          <w:shd w:val="clear" w:color="auto" w:fill="FFFFFF"/>
        </w:rPr>
        <w:t>、</w:t>
      </w:r>
      <w:r w:rsidR="00E644B0">
        <w:rPr>
          <w:rFonts w:hint="eastAsia"/>
          <w:color w:val="333333"/>
          <w:szCs w:val="21"/>
        </w:rPr>
        <w:t>G选择放弃</w:t>
      </w:r>
      <w:r w:rsidR="00E644B0">
        <w:rPr>
          <w:rFonts w:cs="微软雅黑" w:hint="eastAsia"/>
          <w:szCs w:val="21"/>
          <w:shd w:val="clear" w:color="auto" w:fill="FFFFFF"/>
        </w:rPr>
        <w:t>、</w:t>
      </w:r>
      <w:r w:rsidR="00E644B0">
        <w:rPr>
          <w:rFonts w:hint="eastAsia"/>
          <w:color w:val="333333"/>
          <w:szCs w:val="21"/>
        </w:rPr>
        <w:t>F否决客户</w:t>
      </w:r>
      <w:r w:rsidR="00E644B0">
        <w:rPr>
          <w:rFonts w:cs="微软雅黑" w:hint="eastAsia"/>
          <w:szCs w:val="21"/>
          <w:shd w:val="clear" w:color="auto" w:fill="FFFFFF"/>
        </w:rPr>
        <w:t>、</w:t>
      </w:r>
      <w:r w:rsidR="00E644B0">
        <w:rPr>
          <w:rFonts w:hint="eastAsia"/>
          <w:color w:val="333333"/>
          <w:szCs w:val="21"/>
        </w:rPr>
        <w:t>S放款</w:t>
      </w:r>
      <w:r w:rsidR="00080B47">
        <w:rPr>
          <w:rFonts w:hint="eastAsia"/>
          <w:color w:val="333333"/>
          <w:szCs w:val="21"/>
        </w:rPr>
        <w:t>；</w:t>
      </w:r>
    </w:p>
    <w:p w14:paraId="4822D560" w14:textId="57001223" w:rsidR="00080B47" w:rsidRDefault="008550C7" w:rsidP="00102E3F">
      <w:pPr>
        <w:rPr>
          <w:color w:val="333333"/>
          <w:szCs w:val="21"/>
        </w:rPr>
      </w:pPr>
      <w:r>
        <w:rPr>
          <w:rFonts w:hint="eastAsia"/>
          <w:b/>
          <w:color w:val="333333"/>
          <w:szCs w:val="21"/>
        </w:rPr>
        <w:t>⑤</w:t>
      </w:r>
      <w:r w:rsidR="00080B47" w:rsidRPr="00D9610B">
        <w:rPr>
          <w:rFonts w:hint="eastAsia"/>
          <w:b/>
          <w:color w:val="333333"/>
          <w:szCs w:val="21"/>
        </w:rPr>
        <w:t xml:space="preserve"> </w:t>
      </w:r>
      <w:r w:rsidR="0037577D" w:rsidRPr="00D9610B">
        <w:rPr>
          <w:rFonts w:hint="eastAsia"/>
          <w:b/>
          <w:color w:val="333333"/>
          <w:szCs w:val="21"/>
        </w:rPr>
        <w:t>预约</w:t>
      </w:r>
      <w:r w:rsidR="0037577D" w:rsidRPr="00D9610B">
        <w:rPr>
          <w:b/>
          <w:color w:val="333333"/>
          <w:szCs w:val="21"/>
        </w:rPr>
        <w:t>时间：</w:t>
      </w:r>
      <w:r w:rsidR="0037577D">
        <w:rPr>
          <w:color w:val="333333"/>
          <w:szCs w:val="21"/>
        </w:rPr>
        <w:t>日期控件，支持选择</w:t>
      </w:r>
      <w:r w:rsidR="00375333">
        <w:rPr>
          <w:rFonts w:hint="eastAsia"/>
          <w:color w:val="333333"/>
          <w:szCs w:val="21"/>
        </w:rPr>
        <w:t>年月日/时分秒</w:t>
      </w:r>
      <w:r w:rsidR="007468BA">
        <w:rPr>
          <w:rFonts w:hint="eastAsia"/>
          <w:color w:val="333333"/>
          <w:szCs w:val="21"/>
        </w:rPr>
        <w:t>，跟进</w:t>
      </w:r>
      <w:r w:rsidR="007468BA">
        <w:rPr>
          <w:color w:val="333333"/>
          <w:szCs w:val="21"/>
        </w:rPr>
        <w:t>记录必须选择【</w:t>
      </w:r>
      <w:r w:rsidR="007468BA">
        <w:rPr>
          <w:rFonts w:hint="eastAsia"/>
          <w:color w:val="333333"/>
          <w:szCs w:val="21"/>
        </w:rPr>
        <w:t>B</w:t>
      </w:r>
      <w:r w:rsidR="007468BA">
        <w:rPr>
          <w:color w:val="333333"/>
          <w:szCs w:val="21"/>
        </w:rPr>
        <w:t>意向客户】</w:t>
      </w:r>
      <w:r w:rsidR="007468BA">
        <w:rPr>
          <w:rFonts w:hint="eastAsia"/>
          <w:color w:val="333333"/>
          <w:szCs w:val="21"/>
        </w:rPr>
        <w:t>才可以</w:t>
      </w:r>
      <w:r w:rsidR="007468BA">
        <w:rPr>
          <w:color w:val="333333"/>
          <w:szCs w:val="21"/>
        </w:rPr>
        <w:t>选择此</w:t>
      </w:r>
      <w:r w:rsidR="007468BA">
        <w:rPr>
          <w:rFonts w:hint="eastAsia"/>
          <w:color w:val="333333"/>
          <w:szCs w:val="21"/>
        </w:rPr>
        <w:t>时间</w:t>
      </w:r>
      <w:r w:rsidR="00E127AC">
        <w:rPr>
          <w:rFonts w:hint="eastAsia"/>
          <w:color w:val="333333"/>
          <w:szCs w:val="21"/>
        </w:rPr>
        <w:t>；</w:t>
      </w:r>
    </w:p>
    <w:p w14:paraId="41A987A6" w14:textId="376D28A4" w:rsidR="00E127AC" w:rsidRDefault="00135921" w:rsidP="00102E3F">
      <w:pPr>
        <w:rPr>
          <w:color w:val="333333"/>
          <w:szCs w:val="21"/>
        </w:rPr>
      </w:pPr>
      <w:r>
        <w:rPr>
          <w:rFonts w:hint="eastAsia"/>
          <w:b/>
          <w:color w:val="333333"/>
          <w:szCs w:val="21"/>
        </w:rPr>
        <w:t>⑥</w:t>
      </w:r>
      <w:r w:rsidR="00E127AC" w:rsidRPr="00D9610B">
        <w:rPr>
          <w:rFonts w:hint="eastAsia"/>
          <w:b/>
          <w:color w:val="333333"/>
          <w:szCs w:val="21"/>
        </w:rPr>
        <w:t xml:space="preserve"> </w:t>
      </w:r>
      <w:r w:rsidR="00706D92" w:rsidRPr="00D9610B">
        <w:rPr>
          <w:rFonts w:hint="eastAsia"/>
          <w:b/>
          <w:color w:val="333333"/>
          <w:szCs w:val="21"/>
        </w:rPr>
        <w:t>是否</w:t>
      </w:r>
      <w:r w:rsidR="00706D92" w:rsidRPr="00D9610B">
        <w:rPr>
          <w:b/>
          <w:color w:val="333333"/>
          <w:szCs w:val="21"/>
        </w:rPr>
        <w:t>锁定</w:t>
      </w:r>
      <w:r w:rsidR="004F5291" w:rsidRPr="00D9610B">
        <w:rPr>
          <w:rFonts w:hint="eastAsia"/>
          <w:b/>
          <w:color w:val="333333"/>
          <w:szCs w:val="21"/>
        </w:rPr>
        <w:t>：</w:t>
      </w:r>
      <w:r w:rsidR="002B63EC">
        <w:rPr>
          <w:rFonts w:hint="eastAsia"/>
          <w:color w:val="333333"/>
          <w:szCs w:val="21"/>
        </w:rPr>
        <w:t>两个</w:t>
      </w:r>
      <w:r w:rsidR="002B63EC">
        <w:rPr>
          <w:color w:val="333333"/>
          <w:szCs w:val="21"/>
        </w:rPr>
        <w:t>选项-是、否</w:t>
      </w:r>
      <w:r w:rsidR="0034096C" w:rsidRPr="005F4E32">
        <w:rPr>
          <w:rFonts w:hint="eastAsia"/>
          <w:color w:val="333333"/>
          <w:szCs w:val="21"/>
        </w:rPr>
        <w:t>，</w:t>
      </w:r>
      <w:r w:rsidR="00742A32" w:rsidRPr="00F274DB">
        <w:rPr>
          <w:rFonts w:hint="eastAsia"/>
          <w:b/>
          <w:color w:val="FF0000"/>
          <w:szCs w:val="21"/>
        </w:rPr>
        <w:t>无</w:t>
      </w:r>
      <w:r w:rsidR="00742A32" w:rsidRPr="00F274DB">
        <w:rPr>
          <w:b/>
          <w:color w:val="FF0000"/>
          <w:szCs w:val="21"/>
        </w:rPr>
        <w:t>身份证号信息的渠道客户不展示此选项</w:t>
      </w:r>
      <w:r w:rsidR="00742A32" w:rsidRPr="005F4E32">
        <w:rPr>
          <w:color w:val="333333"/>
          <w:szCs w:val="21"/>
        </w:rPr>
        <w:t>，</w:t>
      </w:r>
      <w:r w:rsidR="0081082B">
        <w:rPr>
          <w:rFonts w:hint="eastAsia"/>
          <w:color w:val="333333"/>
          <w:szCs w:val="21"/>
        </w:rPr>
        <w:t>只有</w:t>
      </w:r>
      <w:r w:rsidR="00830475" w:rsidRPr="00856C78">
        <w:rPr>
          <w:rFonts w:hint="eastAsia"/>
          <w:color w:val="333333"/>
          <w:szCs w:val="21"/>
          <w:highlight w:val="yellow"/>
        </w:rPr>
        <w:t>有</w:t>
      </w:r>
      <w:r w:rsidR="00830475" w:rsidRPr="00856C78">
        <w:rPr>
          <w:color w:val="333333"/>
          <w:szCs w:val="21"/>
          <w:highlight w:val="yellow"/>
        </w:rPr>
        <w:t>通话记录</w:t>
      </w:r>
      <w:r w:rsidR="00830475" w:rsidRPr="00856C78">
        <w:rPr>
          <w:rFonts w:hint="eastAsia"/>
          <w:color w:val="333333"/>
          <w:szCs w:val="21"/>
          <w:highlight w:val="yellow"/>
        </w:rPr>
        <w:t>且</w:t>
      </w:r>
      <w:r w:rsidR="00856C78" w:rsidRPr="00856C78">
        <w:rPr>
          <w:rFonts w:hint="eastAsia"/>
          <w:color w:val="333333"/>
          <w:szCs w:val="21"/>
          <w:highlight w:val="yellow"/>
        </w:rPr>
        <w:t>跟进</w:t>
      </w:r>
      <w:r w:rsidR="00856C78" w:rsidRPr="00856C78">
        <w:rPr>
          <w:color w:val="333333"/>
          <w:szCs w:val="21"/>
          <w:highlight w:val="yellow"/>
        </w:rPr>
        <w:t>记录为</w:t>
      </w:r>
      <w:r w:rsidR="00856C78" w:rsidRPr="00856C78">
        <w:rPr>
          <w:rFonts w:hint="eastAsia"/>
          <w:color w:val="333333"/>
          <w:szCs w:val="21"/>
          <w:highlight w:val="yellow"/>
        </w:rPr>
        <w:t>”A邀约成功“或”“B意向客户”才</w:t>
      </w:r>
      <w:r w:rsidR="00856C78" w:rsidRPr="00856C78">
        <w:rPr>
          <w:color w:val="333333"/>
          <w:szCs w:val="21"/>
          <w:highlight w:val="yellow"/>
        </w:rPr>
        <w:t>允许锁定</w:t>
      </w:r>
      <w:r w:rsidR="00856C78">
        <w:rPr>
          <w:color w:val="333333"/>
          <w:szCs w:val="21"/>
        </w:rPr>
        <w:t>，</w:t>
      </w:r>
      <w:r w:rsidR="00EA0BE7" w:rsidRPr="005F4E32">
        <w:rPr>
          <w:rFonts w:hint="eastAsia"/>
          <w:color w:val="333333"/>
          <w:szCs w:val="21"/>
        </w:rPr>
        <w:t>选择</w:t>
      </w:r>
      <w:r w:rsidR="00EA0BE7" w:rsidRPr="005F4E32">
        <w:rPr>
          <w:color w:val="333333"/>
          <w:szCs w:val="21"/>
        </w:rPr>
        <w:t>锁定后在保存时</w:t>
      </w:r>
      <w:r w:rsidR="00856C78">
        <w:rPr>
          <w:rFonts w:hint="eastAsia"/>
          <w:color w:val="333333"/>
          <w:szCs w:val="21"/>
        </w:rPr>
        <w:t>进行校验</w:t>
      </w:r>
      <w:r w:rsidR="00F25B04" w:rsidRPr="005F4E32">
        <w:rPr>
          <w:rFonts w:hint="eastAsia"/>
          <w:color w:val="333333"/>
          <w:szCs w:val="21"/>
        </w:rPr>
        <w:t>，</w:t>
      </w:r>
      <w:r w:rsidR="00F25B04" w:rsidRPr="005F4E32">
        <w:rPr>
          <w:color w:val="333333"/>
          <w:szCs w:val="21"/>
        </w:rPr>
        <w:t>规则平移核心</w:t>
      </w:r>
      <w:r w:rsidR="002B63EC">
        <w:rPr>
          <w:color w:val="333333"/>
          <w:szCs w:val="21"/>
        </w:rPr>
        <w:t>；</w:t>
      </w:r>
    </w:p>
    <w:p w14:paraId="23775229" w14:textId="7611FEB7" w:rsidR="004B5902" w:rsidRDefault="00135921" w:rsidP="00102E3F">
      <w:pPr>
        <w:rPr>
          <w:color w:val="333333"/>
          <w:szCs w:val="21"/>
        </w:rPr>
      </w:pPr>
      <w:r>
        <w:rPr>
          <w:b/>
          <w:color w:val="333333"/>
          <w:szCs w:val="21"/>
        </w:rPr>
        <w:t>⑦</w:t>
      </w:r>
      <w:r w:rsidR="002B63EC" w:rsidRPr="00D9610B">
        <w:rPr>
          <w:b/>
          <w:color w:val="333333"/>
          <w:szCs w:val="21"/>
        </w:rPr>
        <w:t xml:space="preserve"> </w:t>
      </w:r>
      <w:r w:rsidR="002B63EC" w:rsidRPr="00D9610B">
        <w:rPr>
          <w:rFonts w:hint="eastAsia"/>
          <w:b/>
          <w:color w:val="333333"/>
          <w:szCs w:val="21"/>
        </w:rPr>
        <w:t>常规</w:t>
      </w:r>
      <w:r w:rsidR="002B63EC" w:rsidRPr="00D9610B">
        <w:rPr>
          <w:b/>
          <w:color w:val="333333"/>
          <w:szCs w:val="21"/>
        </w:rPr>
        <w:t>备注</w:t>
      </w:r>
      <w:r w:rsidR="002B63EC">
        <w:rPr>
          <w:color w:val="333333"/>
          <w:szCs w:val="21"/>
        </w:rPr>
        <w:t>：</w:t>
      </w:r>
      <w:r w:rsidR="009C6385">
        <w:rPr>
          <w:rFonts w:hint="eastAsia"/>
          <w:color w:val="333333"/>
          <w:szCs w:val="21"/>
        </w:rPr>
        <w:t>必填</w:t>
      </w:r>
      <w:r w:rsidR="009C6385">
        <w:rPr>
          <w:color w:val="333333"/>
          <w:szCs w:val="21"/>
        </w:rPr>
        <w:t>项</w:t>
      </w:r>
      <w:r w:rsidR="009C6385">
        <w:rPr>
          <w:rFonts w:hint="eastAsia"/>
          <w:color w:val="333333"/>
          <w:szCs w:val="21"/>
        </w:rPr>
        <w:t>，</w:t>
      </w:r>
      <w:r w:rsidR="00044A44">
        <w:rPr>
          <w:rFonts w:hint="eastAsia"/>
          <w:color w:val="333333"/>
          <w:szCs w:val="21"/>
        </w:rPr>
        <w:t>限制</w:t>
      </w:r>
      <w:r w:rsidR="00044A44">
        <w:rPr>
          <w:color w:val="333333"/>
          <w:szCs w:val="21"/>
        </w:rPr>
        <w:t>输入</w:t>
      </w:r>
      <w:r w:rsidR="00044A44">
        <w:rPr>
          <w:rFonts w:hint="eastAsia"/>
          <w:color w:val="333333"/>
          <w:szCs w:val="21"/>
        </w:rPr>
        <w:t>200个</w:t>
      </w:r>
      <w:r w:rsidR="00044A44">
        <w:rPr>
          <w:color w:val="333333"/>
          <w:szCs w:val="21"/>
        </w:rPr>
        <w:t>中</w:t>
      </w:r>
      <w:r w:rsidR="00044A44">
        <w:rPr>
          <w:rFonts w:hint="eastAsia"/>
          <w:color w:val="333333"/>
          <w:szCs w:val="21"/>
        </w:rPr>
        <w:t>/英文</w:t>
      </w:r>
      <w:r w:rsidR="004B5902">
        <w:rPr>
          <w:color w:val="333333"/>
          <w:szCs w:val="21"/>
        </w:rPr>
        <w:t>字符</w:t>
      </w:r>
      <w:r w:rsidR="004B5902">
        <w:rPr>
          <w:rFonts w:hint="eastAsia"/>
          <w:color w:val="333333"/>
          <w:szCs w:val="21"/>
        </w:rPr>
        <w:t>；</w:t>
      </w:r>
    </w:p>
    <w:p w14:paraId="06AA45A2" w14:textId="0036E2C7" w:rsidR="004E628A" w:rsidRPr="005F4E32" w:rsidRDefault="00376D18" w:rsidP="00102E3F">
      <w:pPr>
        <w:rPr>
          <w:b/>
          <w:color w:val="FF0000"/>
        </w:rPr>
      </w:pPr>
      <w:r>
        <w:rPr>
          <w:rFonts w:hint="eastAsia"/>
          <w:b/>
          <w:color w:val="FF0000"/>
          <w:szCs w:val="21"/>
        </w:rPr>
        <w:t>以下字段</w:t>
      </w:r>
      <w:r w:rsidR="004E628A" w:rsidRPr="005F4E32">
        <w:rPr>
          <w:b/>
          <w:color w:val="FF0000"/>
          <w:szCs w:val="21"/>
        </w:rPr>
        <w:t>需要在</w:t>
      </w:r>
      <w:r w:rsidR="005F4E32" w:rsidRPr="005F4E32">
        <w:rPr>
          <w:rFonts w:hint="eastAsia"/>
          <w:b/>
          <w:color w:val="FF0000"/>
          <w:szCs w:val="21"/>
        </w:rPr>
        <w:t>续贷</w:t>
      </w:r>
      <w:r w:rsidR="005F4E32" w:rsidRPr="005F4E32">
        <w:rPr>
          <w:b/>
          <w:color w:val="FF0000"/>
          <w:szCs w:val="21"/>
        </w:rPr>
        <w:t>客户和有身份证</w:t>
      </w:r>
      <w:r w:rsidR="005F4E32" w:rsidRPr="005F4E32">
        <w:rPr>
          <w:rFonts w:hint="eastAsia"/>
          <w:b/>
          <w:color w:val="FF0000"/>
          <w:szCs w:val="21"/>
        </w:rPr>
        <w:t>信息</w:t>
      </w:r>
      <w:r w:rsidR="005F4E32" w:rsidRPr="005F4E32">
        <w:rPr>
          <w:b/>
          <w:color w:val="FF0000"/>
          <w:szCs w:val="21"/>
        </w:rPr>
        <w:t>的渠道客户</w:t>
      </w:r>
      <w:r w:rsidR="00CC0021" w:rsidRPr="005F4E32">
        <w:rPr>
          <w:rFonts w:hint="eastAsia"/>
          <w:b/>
          <w:color w:val="FF0000"/>
          <w:szCs w:val="21"/>
        </w:rPr>
        <w:t>跟进</w:t>
      </w:r>
      <w:r w:rsidR="00CC0021" w:rsidRPr="005F4E32">
        <w:rPr>
          <w:b/>
          <w:color w:val="FF0000"/>
          <w:szCs w:val="21"/>
        </w:rPr>
        <w:t>记录选择了</w:t>
      </w:r>
      <w:r w:rsidR="00CC0021" w:rsidRPr="005F4E32">
        <w:rPr>
          <w:rFonts w:hint="eastAsia"/>
          <w:b/>
          <w:color w:val="FF0000"/>
        </w:rPr>
        <w:t>”A邀约成功“或”“B</w:t>
      </w:r>
      <w:r w:rsidR="007F4B88">
        <w:rPr>
          <w:rFonts w:hint="eastAsia"/>
          <w:b/>
          <w:color w:val="FF0000"/>
        </w:rPr>
        <w:t>意向客户”</w:t>
      </w:r>
      <w:r w:rsidR="00CC0021" w:rsidRPr="005F4E32">
        <w:rPr>
          <w:rFonts w:hint="eastAsia"/>
          <w:b/>
          <w:color w:val="FF0000"/>
        </w:rPr>
        <w:t>展示</w:t>
      </w:r>
      <w:r w:rsidR="00011F5D">
        <w:rPr>
          <w:rFonts w:hint="eastAsia"/>
          <w:b/>
          <w:color w:val="FF0000"/>
        </w:rPr>
        <w:t>，</w:t>
      </w:r>
      <w:r w:rsidR="00011F5D">
        <w:rPr>
          <w:b/>
          <w:color w:val="FF0000"/>
        </w:rPr>
        <w:t>跟进记录为“</w:t>
      </w:r>
      <w:r w:rsidR="00011F5D">
        <w:rPr>
          <w:rFonts w:hint="eastAsia"/>
          <w:b/>
          <w:color w:val="FF0000"/>
        </w:rPr>
        <w:t>A</w:t>
      </w:r>
      <w:r w:rsidR="00011F5D">
        <w:rPr>
          <w:b/>
          <w:color w:val="FF0000"/>
        </w:rPr>
        <w:t>邀约成功”</w:t>
      </w:r>
      <w:r w:rsidR="00011F5D">
        <w:rPr>
          <w:rFonts w:hint="eastAsia"/>
          <w:b/>
          <w:color w:val="FF0000"/>
        </w:rPr>
        <w:t>时</w:t>
      </w:r>
      <w:r w:rsidR="00011F5D">
        <w:rPr>
          <w:b/>
          <w:color w:val="FF0000"/>
        </w:rPr>
        <w:t>设置为必填</w:t>
      </w:r>
      <w:r w:rsidR="005F4E32" w:rsidRPr="005F4E32">
        <w:rPr>
          <w:rFonts w:hint="eastAsia"/>
          <w:b/>
          <w:color w:val="FF0000"/>
        </w:rPr>
        <w:t>，无</w:t>
      </w:r>
      <w:r w:rsidR="005F4E32" w:rsidRPr="005F4E32">
        <w:rPr>
          <w:b/>
          <w:color w:val="FF0000"/>
        </w:rPr>
        <w:t>身份证信息的</w:t>
      </w:r>
      <w:r w:rsidR="005F4E32" w:rsidRPr="005F4E32">
        <w:rPr>
          <w:rFonts w:hint="eastAsia"/>
          <w:b/>
          <w:color w:val="FF0000"/>
        </w:rPr>
        <w:t>渠道</w:t>
      </w:r>
      <w:r w:rsidR="005F4E32" w:rsidRPr="005F4E32">
        <w:rPr>
          <w:b/>
          <w:color w:val="FF0000"/>
        </w:rPr>
        <w:t>客户</w:t>
      </w:r>
      <w:r w:rsidR="005F4E32" w:rsidRPr="005F4E32">
        <w:rPr>
          <w:rFonts w:hint="eastAsia"/>
          <w:b/>
          <w:color w:val="FF0000"/>
        </w:rPr>
        <w:t>不展示</w:t>
      </w:r>
      <w:r w:rsidR="00AF0FDE" w:rsidRPr="005F4E32">
        <w:rPr>
          <w:rFonts w:hint="eastAsia"/>
          <w:b/>
          <w:color w:val="FF0000"/>
        </w:rPr>
        <w:t>：</w:t>
      </w:r>
    </w:p>
    <w:p w14:paraId="6D40112E" w14:textId="78BB275A" w:rsidR="00AF0FDE" w:rsidRDefault="00135921" w:rsidP="00102E3F">
      <w:r>
        <w:rPr>
          <w:rFonts w:hint="eastAsia"/>
          <w:b/>
        </w:rPr>
        <w:t>⑧</w:t>
      </w:r>
      <w:r w:rsidR="00AF0FDE" w:rsidRPr="00D9610B">
        <w:rPr>
          <w:rFonts w:hint="eastAsia"/>
          <w:b/>
        </w:rPr>
        <w:t xml:space="preserve"> 邀约</w:t>
      </w:r>
      <w:r w:rsidR="00AF0FDE" w:rsidRPr="00D9610B">
        <w:rPr>
          <w:b/>
        </w:rPr>
        <w:t>门店</w:t>
      </w:r>
      <w:r w:rsidR="00AF0FDE">
        <w:t>：</w:t>
      </w:r>
      <w:r w:rsidR="00CD62F2">
        <w:rPr>
          <w:rFonts w:hint="eastAsia"/>
        </w:rPr>
        <w:t>下拉</w:t>
      </w:r>
      <w:r w:rsidR="00AD7211">
        <w:t>单选框，</w:t>
      </w:r>
      <w:r w:rsidR="00AD7211">
        <w:rPr>
          <w:rFonts w:hint="eastAsia"/>
        </w:rPr>
        <w:t>提供</w:t>
      </w:r>
      <w:r w:rsidR="00AD7211">
        <w:t>当前系统所有入账机构列表</w:t>
      </w:r>
      <w:r w:rsidR="009368F8">
        <w:rPr>
          <w:rFonts w:hint="eastAsia"/>
        </w:rPr>
        <w:t>；</w:t>
      </w:r>
    </w:p>
    <w:p w14:paraId="155696C2" w14:textId="6F77B0F4" w:rsidR="009368F8" w:rsidRDefault="00135921" w:rsidP="00102E3F">
      <w:pPr>
        <w:rPr>
          <w:color w:val="333333"/>
          <w:szCs w:val="21"/>
        </w:rPr>
      </w:pPr>
      <w:r>
        <w:rPr>
          <w:rFonts w:hint="eastAsia"/>
          <w:b/>
        </w:rPr>
        <w:t>⑨</w:t>
      </w:r>
      <w:r w:rsidR="009368F8" w:rsidRPr="00D9610B">
        <w:rPr>
          <w:rFonts w:hint="eastAsia"/>
          <w:b/>
        </w:rPr>
        <w:t xml:space="preserve"> </w:t>
      </w:r>
      <w:r w:rsidR="00714EC1" w:rsidRPr="00D9610B">
        <w:rPr>
          <w:rFonts w:hint="eastAsia"/>
          <w:b/>
        </w:rPr>
        <w:t>应邀</w:t>
      </w:r>
      <w:r w:rsidR="00714EC1" w:rsidRPr="00D9610B">
        <w:rPr>
          <w:b/>
        </w:rPr>
        <w:t>日期</w:t>
      </w:r>
      <w:r w:rsidR="00714EC1">
        <w:t>：</w:t>
      </w:r>
      <w:r w:rsidR="00714EC1">
        <w:rPr>
          <w:color w:val="333333"/>
          <w:szCs w:val="21"/>
        </w:rPr>
        <w:t>日期控件，支持选择</w:t>
      </w:r>
      <w:r w:rsidR="00714EC1">
        <w:rPr>
          <w:rFonts w:hint="eastAsia"/>
          <w:color w:val="333333"/>
          <w:szCs w:val="21"/>
        </w:rPr>
        <w:t>年</w:t>
      </w:r>
      <w:r w:rsidR="00F274DB">
        <w:rPr>
          <w:rFonts w:hint="eastAsia"/>
          <w:color w:val="333333"/>
          <w:szCs w:val="21"/>
        </w:rPr>
        <w:t>/</w:t>
      </w:r>
      <w:r w:rsidR="00714EC1">
        <w:rPr>
          <w:rFonts w:hint="eastAsia"/>
          <w:color w:val="333333"/>
          <w:szCs w:val="21"/>
        </w:rPr>
        <w:t>月</w:t>
      </w:r>
      <w:r w:rsidR="00F274DB">
        <w:rPr>
          <w:rFonts w:hint="eastAsia"/>
          <w:color w:val="333333"/>
          <w:szCs w:val="21"/>
        </w:rPr>
        <w:t>/</w:t>
      </w:r>
      <w:r w:rsidR="00714EC1">
        <w:rPr>
          <w:rFonts w:hint="eastAsia"/>
          <w:color w:val="333333"/>
          <w:szCs w:val="21"/>
        </w:rPr>
        <w:t>日；</w:t>
      </w:r>
    </w:p>
    <w:p w14:paraId="3E30247E" w14:textId="2525D451" w:rsidR="008D588C" w:rsidRDefault="00135921" w:rsidP="00102E3F">
      <w:pPr>
        <w:rPr>
          <w:color w:val="333333"/>
          <w:szCs w:val="21"/>
        </w:rPr>
      </w:pPr>
      <w:r w:rsidRPr="00135921">
        <w:rPr>
          <w:rFonts w:hint="eastAsia"/>
          <w:b/>
          <w:color w:val="333333"/>
          <w:szCs w:val="21"/>
        </w:rPr>
        <w:t>⑩</w:t>
      </w:r>
      <w:r w:rsidR="008D588C" w:rsidRPr="00D9610B">
        <w:rPr>
          <w:b/>
          <w:color w:val="333333"/>
          <w:szCs w:val="21"/>
        </w:rPr>
        <w:t xml:space="preserve"> </w:t>
      </w:r>
      <w:r w:rsidR="008D588C" w:rsidRPr="00D9610B">
        <w:rPr>
          <w:rFonts w:hint="eastAsia"/>
          <w:b/>
          <w:color w:val="333333"/>
          <w:szCs w:val="21"/>
        </w:rPr>
        <w:t>邀约</w:t>
      </w:r>
      <w:r w:rsidR="008D588C" w:rsidRPr="00D9610B">
        <w:rPr>
          <w:b/>
          <w:color w:val="333333"/>
          <w:szCs w:val="21"/>
        </w:rPr>
        <w:t>备注</w:t>
      </w:r>
      <w:r w:rsidR="008D588C">
        <w:rPr>
          <w:color w:val="333333"/>
          <w:szCs w:val="21"/>
        </w:rPr>
        <w:t>：</w:t>
      </w:r>
      <w:r w:rsidR="00B8682F">
        <w:rPr>
          <w:rFonts w:hint="eastAsia"/>
          <w:color w:val="333333"/>
          <w:szCs w:val="21"/>
        </w:rPr>
        <w:t>限制</w:t>
      </w:r>
      <w:r w:rsidR="00B8682F">
        <w:rPr>
          <w:color w:val="333333"/>
          <w:szCs w:val="21"/>
        </w:rPr>
        <w:t>输入</w:t>
      </w:r>
      <w:r w:rsidR="00B8682F">
        <w:rPr>
          <w:rFonts w:hint="eastAsia"/>
          <w:color w:val="333333"/>
          <w:szCs w:val="21"/>
        </w:rPr>
        <w:t>200个</w:t>
      </w:r>
      <w:r w:rsidR="00B8682F">
        <w:rPr>
          <w:color w:val="333333"/>
          <w:szCs w:val="21"/>
        </w:rPr>
        <w:t>中</w:t>
      </w:r>
      <w:r w:rsidR="00B8682F">
        <w:rPr>
          <w:rFonts w:hint="eastAsia"/>
          <w:color w:val="333333"/>
          <w:szCs w:val="21"/>
        </w:rPr>
        <w:t>/英文</w:t>
      </w:r>
      <w:r w:rsidR="00B8682F">
        <w:rPr>
          <w:color w:val="333333"/>
          <w:szCs w:val="21"/>
        </w:rPr>
        <w:t>字符</w:t>
      </w:r>
      <w:r>
        <w:rPr>
          <w:rFonts w:hint="eastAsia"/>
          <w:color w:val="333333"/>
          <w:szCs w:val="21"/>
        </w:rPr>
        <w:t>。</w:t>
      </w:r>
    </w:p>
    <w:p w14:paraId="59EB8FCF" w14:textId="77777777" w:rsidR="00AE67FE" w:rsidRDefault="00AE67FE" w:rsidP="00102E3F">
      <w:pPr>
        <w:rPr>
          <w:color w:val="333333"/>
          <w:szCs w:val="21"/>
        </w:rPr>
      </w:pPr>
    </w:p>
    <w:p w14:paraId="66F906A4" w14:textId="468AC7CE" w:rsidR="006428A8" w:rsidRDefault="00625E08" w:rsidP="00625E08">
      <w:pPr>
        <w:pStyle w:val="5"/>
      </w:pPr>
      <w:r>
        <w:t>3</w:t>
      </w:r>
      <w:r w:rsidR="006428A8">
        <w:rPr>
          <w:rFonts w:hint="eastAsia"/>
        </w:rPr>
        <w:t>）</w:t>
      </w:r>
      <w:r>
        <w:t>功能按钮</w:t>
      </w:r>
    </w:p>
    <w:p w14:paraId="034B5EE6" w14:textId="58AC8B80" w:rsidR="00557089" w:rsidRDefault="006428A8" w:rsidP="00625E08">
      <w:pPr>
        <w:pStyle w:val="6"/>
      </w:pPr>
      <w:r>
        <w:rPr>
          <w:rFonts w:hint="eastAsia"/>
        </w:rPr>
        <w:t>① 【保存】</w:t>
      </w:r>
      <w:r w:rsidR="00557089">
        <w:rPr>
          <w:rFonts w:hint="eastAsia"/>
        </w:rPr>
        <w:t>按钮</w:t>
      </w:r>
    </w:p>
    <w:p w14:paraId="7E001AA1" w14:textId="7D84548C" w:rsidR="00DD3786" w:rsidRDefault="006428A8" w:rsidP="00102E3F">
      <w:pPr>
        <w:rPr>
          <w:color w:val="333333"/>
          <w:szCs w:val="21"/>
        </w:rPr>
      </w:pPr>
      <w:r>
        <w:rPr>
          <w:rFonts w:hint="eastAsia"/>
          <w:color w:val="333333"/>
          <w:szCs w:val="21"/>
        </w:rPr>
        <w:t>点击</w:t>
      </w:r>
      <w:r w:rsidR="008909F0">
        <w:rPr>
          <w:color w:val="333333"/>
          <w:szCs w:val="21"/>
        </w:rPr>
        <w:t>按钮后，系统新增一则电销跟进记录</w:t>
      </w:r>
      <w:r w:rsidR="00DD3786">
        <w:rPr>
          <w:rFonts w:hint="eastAsia"/>
          <w:color w:val="333333"/>
          <w:szCs w:val="21"/>
        </w:rPr>
        <w:t>；</w:t>
      </w:r>
    </w:p>
    <w:p w14:paraId="7871AADA" w14:textId="77777777" w:rsidR="007D3A0D" w:rsidRDefault="007D3A0D" w:rsidP="00102E3F">
      <w:pPr>
        <w:rPr>
          <w:color w:val="333333"/>
          <w:szCs w:val="21"/>
        </w:rPr>
      </w:pPr>
    </w:p>
    <w:p w14:paraId="70C93750" w14:textId="0D77FDF5" w:rsidR="00625E08" w:rsidRDefault="00DD3786" w:rsidP="00625E08">
      <w:pPr>
        <w:pStyle w:val="6"/>
      </w:pPr>
      <w:r>
        <w:rPr>
          <w:rFonts w:hint="eastAsia"/>
        </w:rPr>
        <w:t>② 【发送</w:t>
      </w:r>
      <w:r>
        <w:t>短信</w:t>
      </w:r>
      <w:r>
        <w:rPr>
          <w:rFonts w:hint="eastAsia"/>
        </w:rPr>
        <w:t>】</w:t>
      </w:r>
      <w:r w:rsidR="00625E08">
        <w:rPr>
          <w:rFonts w:hint="eastAsia"/>
        </w:rPr>
        <w:t>按钮</w:t>
      </w:r>
    </w:p>
    <w:p w14:paraId="2CCE64DD" w14:textId="5E17C88D" w:rsidR="0087583B" w:rsidRDefault="0087583B" w:rsidP="00102E3F">
      <w:pPr>
        <w:rPr>
          <w:color w:val="333333"/>
          <w:szCs w:val="21"/>
        </w:rPr>
      </w:pPr>
      <w:r>
        <w:rPr>
          <w:rFonts w:hint="eastAsia"/>
          <w:color w:val="333333"/>
          <w:szCs w:val="21"/>
        </w:rPr>
        <w:t>a</w:t>
      </w:r>
      <w:r>
        <w:rPr>
          <w:color w:val="333333"/>
          <w:szCs w:val="21"/>
        </w:rPr>
        <w:t xml:space="preserve">. </w:t>
      </w:r>
      <w:r>
        <w:rPr>
          <w:rFonts w:hint="eastAsia"/>
          <w:color w:val="333333"/>
          <w:szCs w:val="21"/>
        </w:rPr>
        <w:t>对于未</w:t>
      </w:r>
      <w:r>
        <w:rPr>
          <w:color w:val="333333"/>
          <w:szCs w:val="21"/>
        </w:rPr>
        <w:t>添加身份证信息的渠道客户，不展示此按钮</w:t>
      </w:r>
      <w:r>
        <w:rPr>
          <w:rFonts w:hint="eastAsia"/>
          <w:color w:val="333333"/>
          <w:szCs w:val="21"/>
        </w:rPr>
        <w:t>，续贷</w:t>
      </w:r>
      <w:r>
        <w:rPr>
          <w:color w:val="333333"/>
          <w:szCs w:val="21"/>
        </w:rPr>
        <w:t>客户和有身份证信息的渠道客户展示此按钮</w:t>
      </w:r>
      <w:r w:rsidR="007D3A0D">
        <w:rPr>
          <w:rFonts w:hint="eastAsia"/>
          <w:color w:val="333333"/>
          <w:szCs w:val="21"/>
        </w:rPr>
        <w:t>；</w:t>
      </w:r>
    </w:p>
    <w:p w14:paraId="10D96CAD" w14:textId="551A9923" w:rsidR="00DD3786" w:rsidRDefault="007D3A0D" w:rsidP="00102E3F">
      <w:pPr>
        <w:rPr>
          <w:color w:val="333333"/>
          <w:szCs w:val="21"/>
        </w:rPr>
      </w:pPr>
      <w:r>
        <w:rPr>
          <w:rFonts w:hint="eastAsia"/>
          <w:color w:val="333333"/>
          <w:szCs w:val="21"/>
        </w:rPr>
        <w:t xml:space="preserve">b. </w:t>
      </w:r>
      <w:r w:rsidR="00C929E8">
        <w:rPr>
          <w:color w:val="333333"/>
          <w:szCs w:val="21"/>
        </w:rPr>
        <w:t>点击按钮后，</w:t>
      </w:r>
      <w:r w:rsidR="00631344">
        <w:rPr>
          <w:rFonts w:hint="eastAsia"/>
          <w:color w:val="333333"/>
          <w:szCs w:val="21"/>
        </w:rPr>
        <w:t>页面</w:t>
      </w:r>
      <w:r w:rsidR="00631344">
        <w:rPr>
          <w:color w:val="333333"/>
          <w:szCs w:val="21"/>
        </w:rPr>
        <w:t>根据所选的</w:t>
      </w:r>
      <w:r w:rsidR="009F1496">
        <w:rPr>
          <w:rFonts w:hint="eastAsia"/>
          <w:color w:val="333333"/>
          <w:szCs w:val="21"/>
        </w:rPr>
        <w:t>跟进</w:t>
      </w:r>
      <w:r w:rsidR="009F1496">
        <w:rPr>
          <w:color w:val="333333"/>
          <w:szCs w:val="21"/>
        </w:rPr>
        <w:t>记录信息弹出</w:t>
      </w:r>
      <w:r w:rsidR="005E41A1">
        <w:rPr>
          <w:rFonts w:hint="eastAsia"/>
          <w:color w:val="333333"/>
          <w:szCs w:val="21"/>
        </w:rPr>
        <w:t>（规则</w:t>
      </w:r>
      <w:r w:rsidR="005E41A1">
        <w:rPr>
          <w:color w:val="333333"/>
          <w:szCs w:val="21"/>
        </w:rPr>
        <w:t>平移核心</w:t>
      </w:r>
      <w:r w:rsidR="005E41A1">
        <w:rPr>
          <w:rFonts w:hint="eastAsia"/>
          <w:color w:val="333333"/>
          <w:szCs w:val="21"/>
        </w:rPr>
        <w:t>）</w:t>
      </w:r>
      <w:r w:rsidR="00090352">
        <w:rPr>
          <w:rFonts w:hint="eastAsia"/>
          <w:color w:val="333333"/>
          <w:szCs w:val="21"/>
        </w:rPr>
        <w:t>，</w:t>
      </w:r>
      <w:r w:rsidR="00197BE5">
        <w:rPr>
          <w:rFonts w:hint="eastAsia"/>
          <w:color w:val="333333"/>
          <w:szCs w:val="21"/>
        </w:rPr>
        <w:t>短信</w:t>
      </w:r>
      <w:r w:rsidR="003931E1">
        <w:rPr>
          <w:rFonts w:hint="eastAsia"/>
          <w:color w:val="333333"/>
          <w:szCs w:val="21"/>
        </w:rPr>
        <w:t>发送</w:t>
      </w:r>
      <w:r w:rsidR="003931E1">
        <w:rPr>
          <w:color w:val="333333"/>
          <w:szCs w:val="21"/>
        </w:rPr>
        <w:t>框：</w:t>
      </w:r>
    </w:p>
    <w:p w14:paraId="129D439E" w14:textId="7FE904C0" w:rsidR="003931E1" w:rsidRDefault="007D3A0D" w:rsidP="00102E3F">
      <w:pPr>
        <w:rPr>
          <w:color w:val="333333"/>
          <w:szCs w:val="21"/>
        </w:rPr>
      </w:pPr>
      <w:r>
        <w:rPr>
          <w:color w:val="333333"/>
          <w:szCs w:val="21"/>
        </w:rPr>
        <w:tab/>
        <w:t>i</w:t>
      </w:r>
      <w:r w:rsidR="003931E1">
        <w:rPr>
          <w:rFonts w:hint="eastAsia"/>
          <w:color w:val="333333"/>
          <w:szCs w:val="21"/>
        </w:rPr>
        <w:t xml:space="preserve">. </w:t>
      </w:r>
      <w:r w:rsidR="00516CAB">
        <w:rPr>
          <w:rFonts w:hint="eastAsia"/>
          <w:color w:val="333333"/>
          <w:szCs w:val="21"/>
        </w:rPr>
        <w:t>跟进</w:t>
      </w:r>
      <w:r w:rsidR="00516CAB">
        <w:rPr>
          <w:color w:val="333333"/>
          <w:szCs w:val="21"/>
        </w:rPr>
        <w:t>记录为</w:t>
      </w:r>
      <w:r w:rsidR="00293712">
        <w:rPr>
          <w:rFonts w:hint="eastAsia"/>
          <w:color w:val="333333"/>
          <w:szCs w:val="21"/>
        </w:rPr>
        <w:t>非</w:t>
      </w:r>
      <w:r w:rsidR="00516CAB" w:rsidRPr="007D3A0D">
        <w:rPr>
          <w:b/>
          <w:color w:val="FF0000"/>
          <w:szCs w:val="21"/>
        </w:rPr>
        <w:t>“</w:t>
      </w:r>
      <w:r w:rsidR="00293712" w:rsidRPr="003248AD">
        <w:rPr>
          <w:b/>
          <w:color w:val="FF0000"/>
        </w:rPr>
        <w:t xml:space="preserve">A </w:t>
      </w:r>
      <w:r w:rsidR="00293712" w:rsidRPr="003248AD">
        <w:rPr>
          <w:rFonts w:hint="eastAsia"/>
          <w:b/>
          <w:color w:val="FF0000"/>
        </w:rPr>
        <w:t>邀约</w:t>
      </w:r>
      <w:r w:rsidR="00293712" w:rsidRPr="003248AD">
        <w:rPr>
          <w:b/>
          <w:color w:val="FF0000"/>
        </w:rPr>
        <w:t>客户</w:t>
      </w:r>
      <w:r w:rsidR="00516CAB" w:rsidRPr="007D3A0D">
        <w:rPr>
          <w:b/>
          <w:color w:val="FF0000"/>
          <w:szCs w:val="21"/>
        </w:rPr>
        <w:t>”</w:t>
      </w:r>
      <w:r w:rsidR="00CE774E">
        <w:rPr>
          <w:rFonts w:hint="eastAsia"/>
          <w:color w:val="333333"/>
          <w:szCs w:val="21"/>
        </w:rPr>
        <w:t>时</w:t>
      </w:r>
      <w:r w:rsidR="00CE774E">
        <w:rPr>
          <w:color w:val="333333"/>
          <w:szCs w:val="21"/>
        </w:rPr>
        <w:t>，</w:t>
      </w:r>
      <w:r w:rsidR="00064478">
        <w:rPr>
          <w:rFonts w:hint="eastAsia"/>
          <w:color w:val="333333"/>
          <w:szCs w:val="21"/>
        </w:rPr>
        <w:t>需要选择</w:t>
      </w:r>
      <w:r w:rsidR="00064478">
        <w:rPr>
          <w:color w:val="333333"/>
          <w:szCs w:val="21"/>
        </w:rPr>
        <w:t>短信类型</w:t>
      </w:r>
      <w:r w:rsidR="009C0E3D">
        <w:rPr>
          <w:rFonts w:hint="eastAsia"/>
          <w:color w:val="333333"/>
          <w:szCs w:val="21"/>
        </w:rPr>
        <w:t>；</w:t>
      </w:r>
    </w:p>
    <w:p w14:paraId="68A5AC1F" w14:textId="66D28B74" w:rsidR="007D3A0D" w:rsidRDefault="007D3A0D" w:rsidP="00102E3F">
      <w:pPr>
        <w:rPr>
          <w:color w:val="333333"/>
          <w:szCs w:val="21"/>
        </w:rPr>
      </w:pPr>
      <w:r>
        <w:rPr>
          <w:color w:val="333333"/>
          <w:szCs w:val="21"/>
        </w:rPr>
        <w:tab/>
      </w:r>
      <w:r>
        <w:rPr>
          <w:rFonts w:hint="eastAsia"/>
          <w:color w:val="333333"/>
          <w:szCs w:val="21"/>
        </w:rPr>
        <w:t>设置</w:t>
      </w:r>
      <w:r>
        <w:rPr>
          <w:color w:val="333333"/>
          <w:szCs w:val="21"/>
        </w:rPr>
        <w:t>两个短信模板：</w:t>
      </w:r>
    </w:p>
    <w:p w14:paraId="4E032E8F" w14:textId="438AA7F1" w:rsidR="007D3A0D" w:rsidRDefault="007D3A0D" w:rsidP="00102E3F">
      <w:pPr>
        <w:rPr>
          <w:color w:val="333333"/>
          <w:szCs w:val="21"/>
        </w:rPr>
      </w:pPr>
      <w:r>
        <w:rPr>
          <w:color w:val="333333"/>
          <w:szCs w:val="21"/>
        </w:rPr>
        <w:tab/>
        <w:t>营销短信</w:t>
      </w:r>
      <w:r>
        <w:rPr>
          <w:rFonts w:hint="eastAsia"/>
          <w:color w:val="333333"/>
          <w:szCs w:val="21"/>
        </w:rPr>
        <w:t>1（原核心</w:t>
      </w:r>
      <w:r>
        <w:rPr>
          <w:color w:val="333333"/>
          <w:szCs w:val="21"/>
        </w:rPr>
        <w:t>系统已有，直接平移</w:t>
      </w:r>
      <w:r>
        <w:rPr>
          <w:rFonts w:hint="eastAsia"/>
          <w:color w:val="333333"/>
          <w:szCs w:val="21"/>
        </w:rPr>
        <w:t>）：</w:t>
      </w:r>
    </w:p>
    <w:p w14:paraId="363CBC67" w14:textId="3662F546" w:rsidR="007D3A0D" w:rsidRDefault="007D3A0D" w:rsidP="007D3A0D">
      <w:pPr>
        <w:ind w:firstLine="420"/>
        <w:rPr>
          <w:color w:val="333333"/>
          <w:szCs w:val="21"/>
        </w:rPr>
      </w:pPr>
      <w:r>
        <w:rPr>
          <w:color w:val="333333"/>
          <w:szCs w:val="21"/>
        </w:rPr>
        <w:lastRenderedPageBreak/>
        <w:t>“</w:t>
      </w:r>
      <w:r w:rsidRPr="003248AD">
        <w:rPr>
          <w:rFonts w:hint="eastAsia"/>
          <w:b/>
          <w:color w:val="0070C0"/>
          <w:szCs w:val="21"/>
        </w:rPr>
        <w:t>尊敬</w:t>
      </w:r>
      <w:r w:rsidRPr="003248AD">
        <w:rPr>
          <w:b/>
          <w:color w:val="0070C0"/>
          <w:szCs w:val="21"/>
        </w:rPr>
        <w:t>的</w:t>
      </w:r>
      <w:r w:rsidRPr="003248AD">
        <w:rPr>
          <w:rFonts w:hint="eastAsia"/>
          <w:b/>
          <w:color w:val="0070C0"/>
          <w:szCs w:val="21"/>
        </w:rPr>
        <w:t>[</w:t>
      </w:r>
      <w:r w:rsidRPr="003248AD">
        <w:rPr>
          <w:b/>
          <w:color w:val="0070C0"/>
          <w:szCs w:val="21"/>
        </w:rPr>
        <w:t>$name$</w:t>
      </w:r>
      <w:r w:rsidRPr="003248AD">
        <w:rPr>
          <w:rFonts w:hint="eastAsia"/>
          <w:b/>
          <w:color w:val="0070C0"/>
          <w:szCs w:val="21"/>
        </w:rPr>
        <w:t>]先生/女士</w:t>
      </w:r>
      <w:r w:rsidRPr="003248AD">
        <w:rPr>
          <w:b/>
          <w:color w:val="0070C0"/>
          <w:szCs w:val="21"/>
        </w:rPr>
        <w:t>您好！我</w:t>
      </w:r>
      <w:r w:rsidRPr="003248AD">
        <w:rPr>
          <w:rFonts w:hint="eastAsia"/>
          <w:b/>
          <w:color w:val="0070C0"/>
          <w:szCs w:val="21"/>
        </w:rPr>
        <w:t>是</w:t>
      </w:r>
      <w:r w:rsidRPr="003248AD">
        <w:rPr>
          <w:b/>
          <w:color w:val="0070C0"/>
          <w:szCs w:val="21"/>
        </w:rPr>
        <w:t>刚才与您联系的友金客服工号为</w:t>
      </w:r>
      <w:r w:rsidRPr="003248AD">
        <w:rPr>
          <w:rFonts w:hint="eastAsia"/>
          <w:b/>
          <w:color w:val="0070C0"/>
          <w:szCs w:val="21"/>
        </w:rPr>
        <w:t>[$number$]</w:t>
      </w:r>
      <w:r w:rsidRPr="003248AD">
        <w:rPr>
          <w:b/>
          <w:color w:val="0070C0"/>
          <w:szCs w:val="21"/>
        </w:rPr>
        <w:t>，后续疑问或详情可咨询服务热线4006868618</w:t>
      </w:r>
      <w:r w:rsidRPr="003248AD">
        <w:rPr>
          <w:rFonts w:hint="eastAsia"/>
          <w:b/>
          <w:color w:val="0070C0"/>
          <w:szCs w:val="21"/>
        </w:rPr>
        <w:t>。</w:t>
      </w:r>
      <w:r w:rsidRPr="003248AD">
        <w:rPr>
          <w:b/>
          <w:color w:val="0070C0"/>
          <w:szCs w:val="21"/>
        </w:rPr>
        <w:t>退订</w:t>
      </w:r>
      <w:r w:rsidRPr="003248AD">
        <w:rPr>
          <w:rFonts w:hint="eastAsia"/>
          <w:b/>
          <w:color w:val="0070C0"/>
          <w:szCs w:val="21"/>
        </w:rPr>
        <w:t>回复</w:t>
      </w:r>
      <w:r w:rsidRPr="003248AD">
        <w:rPr>
          <w:b/>
          <w:color w:val="0070C0"/>
          <w:szCs w:val="21"/>
        </w:rPr>
        <w:t>T【</w:t>
      </w:r>
      <w:r w:rsidRPr="003248AD">
        <w:rPr>
          <w:rFonts w:hint="eastAsia"/>
          <w:b/>
          <w:color w:val="0070C0"/>
          <w:szCs w:val="21"/>
        </w:rPr>
        <w:t>友金普惠</w:t>
      </w:r>
      <w:r w:rsidRPr="003248AD">
        <w:rPr>
          <w:b/>
          <w:color w:val="0070C0"/>
          <w:szCs w:val="21"/>
        </w:rPr>
        <w:t>】</w:t>
      </w:r>
      <w:r>
        <w:rPr>
          <w:color w:val="333333"/>
          <w:szCs w:val="21"/>
        </w:rPr>
        <w:t>”</w:t>
      </w:r>
    </w:p>
    <w:p w14:paraId="513A2B6B" w14:textId="0EC1DEEA" w:rsidR="007D3A0D" w:rsidRDefault="007D3A0D" w:rsidP="007D3A0D">
      <w:pPr>
        <w:rPr>
          <w:color w:val="333333"/>
          <w:szCs w:val="21"/>
        </w:rPr>
      </w:pPr>
      <w:r>
        <w:rPr>
          <w:color w:val="333333"/>
          <w:szCs w:val="21"/>
        </w:rPr>
        <w:tab/>
      </w:r>
      <w:r>
        <w:rPr>
          <w:rFonts w:hint="eastAsia"/>
          <w:color w:val="333333"/>
          <w:szCs w:val="21"/>
        </w:rPr>
        <w:t>营销</w:t>
      </w:r>
      <w:r>
        <w:rPr>
          <w:color w:val="333333"/>
          <w:szCs w:val="21"/>
        </w:rPr>
        <w:t>短信</w:t>
      </w:r>
      <w:r>
        <w:rPr>
          <w:rFonts w:hint="eastAsia"/>
          <w:color w:val="333333"/>
          <w:szCs w:val="21"/>
        </w:rPr>
        <w:t>2</w:t>
      </w:r>
      <w:r w:rsidR="00A93EF8" w:rsidRPr="00A93EF8">
        <w:rPr>
          <w:rFonts w:hint="eastAsia"/>
          <w:color w:val="333333"/>
          <w:szCs w:val="21"/>
          <w:highlight w:val="yellow"/>
        </w:rPr>
        <w:t>（</w:t>
      </w:r>
      <w:r w:rsidR="00A93EF8">
        <w:rPr>
          <w:rFonts w:hint="eastAsia"/>
          <w:color w:val="333333"/>
          <w:szCs w:val="21"/>
          <w:highlight w:val="yellow"/>
        </w:rPr>
        <w:t>前端</w:t>
      </w:r>
      <w:r w:rsidR="00A93EF8">
        <w:rPr>
          <w:color w:val="333333"/>
          <w:szCs w:val="21"/>
          <w:highlight w:val="yellow"/>
        </w:rPr>
        <w:t>不允许选择，</w:t>
      </w:r>
      <w:r w:rsidR="00A93EF8">
        <w:rPr>
          <w:rFonts w:hint="eastAsia"/>
          <w:color w:val="333333"/>
          <w:szCs w:val="21"/>
          <w:highlight w:val="yellow"/>
        </w:rPr>
        <w:t>后端</w:t>
      </w:r>
      <w:r w:rsidR="00A93EF8">
        <w:rPr>
          <w:color w:val="333333"/>
          <w:szCs w:val="21"/>
          <w:highlight w:val="yellow"/>
        </w:rPr>
        <w:t>保留模板</w:t>
      </w:r>
      <w:r w:rsidR="00A93EF8" w:rsidRPr="00A93EF8">
        <w:rPr>
          <w:rFonts w:hint="eastAsia"/>
          <w:color w:val="333333"/>
          <w:szCs w:val="21"/>
          <w:highlight w:val="yellow"/>
        </w:rPr>
        <w:t>）</w:t>
      </w:r>
      <w:r>
        <w:rPr>
          <w:rFonts w:hint="eastAsia"/>
          <w:color w:val="333333"/>
          <w:szCs w:val="21"/>
        </w:rPr>
        <w:t>：</w:t>
      </w:r>
    </w:p>
    <w:p w14:paraId="74F0F0FC" w14:textId="076A493A" w:rsidR="00A65E5E" w:rsidRPr="007D3A0D" w:rsidRDefault="007D3A0D" w:rsidP="007D3A0D">
      <w:pPr>
        <w:ind w:firstLine="420"/>
        <w:rPr>
          <w:color w:val="333333"/>
          <w:szCs w:val="21"/>
        </w:rPr>
      </w:pPr>
      <w:r>
        <w:rPr>
          <w:rFonts w:hint="eastAsia"/>
          <w:color w:val="333333"/>
          <w:szCs w:val="21"/>
        </w:rPr>
        <w:t>“</w:t>
      </w:r>
      <w:r w:rsidRPr="003248AD">
        <w:rPr>
          <w:rFonts w:hint="eastAsia"/>
          <w:b/>
          <w:color w:val="0070C0"/>
          <w:szCs w:val="21"/>
        </w:rPr>
        <w:t>【友金普惠】温馨提示：尊敬的客户您好，根据综合评估您已满足我行审批条件，了解所需材料咨询</w:t>
      </w:r>
      <w:r w:rsidRPr="003248AD">
        <w:rPr>
          <w:b/>
          <w:color w:val="0070C0"/>
          <w:szCs w:val="21"/>
        </w:rPr>
        <w:t>4006868618有专员解答，退订回T</w:t>
      </w:r>
      <w:r>
        <w:rPr>
          <w:rFonts w:hint="eastAsia"/>
          <w:color w:val="333333"/>
          <w:szCs w:val="21"/>
        </w:rPr>
        <w:t>”</w:t>
      </w:r>
    </w:p>
    <w:p w14:paraId="18805C72" w14:textId="77777777" w:rsidR="007D3A0D" w:rsidRDefault="007D3A0D" w:rsidP="00D67194"/>
    <w:p w14:paraId="5762D788" w14:textId="387A965F" w:rsidR="001F4286" w:rsidRDefault="001F4286" w:rsidP="00D67194">
      <w:r>
        <w:tab/>
      </w:r>
      <w:r w:rsidR="003248AD">
        <w:t>ii</w:t>
      </w:r>
      <w:r>
        <w:t xml:space="preserve">. </w:t>
      </w:r>
      <w:r>
        <w:rPr>
          <w:rFonts w:hint="eastAsia"/>
        </w:rPr>
        <w:t>跟进</w:t>
      </w:r>
      <w:r>
        <w:t>记录为</w:t>
      </w:r>
      <w:r w:rsidRPr="003248AD">
        <w:rPr>
          <w:b/>
          <w:color w:val="FF0000"/>
        </w:rPr>
        <w:t>“</w:t>
      </w:r>
      <w:r w:rsidR="007C2FB8" w:rsidRPr="003248AD">
        <w:rPr>
          <w:b/>
          <w:color w:val="FF0000"/>
        </w:rPr>
        <w:t xml:space="preserve">A </w:t>
      </w:r>
      <w:r w:rsidR="007C2FB8" w:rsidRPr="003248AD">
        <w:rPr>
          <w:rFonts w:hint="eastAsia"/>
          <w:b/>
          <w:color w:val="FF0000"/>
        </w:rPr>
        <w:t>邀约</w:t>
      </w:r>
      <w:r w:rsidR="007C2FB8" w:rsidRPr="003248AD">
        <w:rPr>
          <w:b/>
          <w:color w:val="FF0000"/>
        </w:rPr>
        <w:t>客户</w:t>
      </w:r>
      <w:r w:rsidRPr="003248AD">
        <w:rPr>
          <w:b/>
          <w:color w:val="FF0000"/>
        </w:rPr>
        <w:t>”</w:t>
      </w:r>
      <w:r w:rsidR="003248AD">
        <w:rPr>
          <w:rFonts w:hint="eastAsia"/>
        </w:rPr>
        <w:t>时</w:t>
      </w:r>
      <w:r w:rsidR="003248AD">
        <w:t>，</w:t>
      </w:r>
      <w:r w:rsidR="00936B05">
        <w:rPr>
          <w:rFonts w:hint="eastAsia"/>
        </w:rPr>
        <w:t>点击</w:t>
      </w:r>
      <w:r w:rsidR="00936B05">
        <w:t>按钮是</w:t>
      </w:r>
      <w:r w:rsidR="00617C46">
        <w:rPr>
          <w:rFonts w:hint="eastAsia"/>
        </w:rPr>
        <w:t>系统</w:t>
      </w:r>
      <w:r w:rsidR="00936B05">
        <w:rPr>
          <w:rFonts w:hint="eastAsia"/>
        </w:rPr>
        <w:t>判断</w:t>
      </w:r>
      <w:r w:rsidR="00717DAA">
        <w:rPr>
          <w:rFonts w:hint="eastAsia"/>
        </w:rPr>
        <w:t>必须</w:t>
      </w:r>
      <w:r w:rsidR="00936B05">
        <w:rPr>
          <w:rFonts w:hint="eastAsia"/>
        </w:rPr>
        <w:t>已</w:t>
      </w:r>
      <w:r w:rsidR="00717DAA">
        <w:t>填写</w:t>
      </w:r>
      <w:r w:rsidR="00B01E4A">
        <w:rPr>
          <w:rFonts w:hint="eastAsia"/>
        </w:rPr>
        <w:t>邀约</w:t>
      </w:r>
      <w:r w:rsidR="009A6153">
        <w:t>日期</w:t>
      </w:r>
      <w:r w:rsidR="009A6153">
        <w:rPr>
          <w:rFonts w:hint="eastAsia"/>
        </w:rPr>
        <w:t>信息</w:t>
      </w:r>
      <w:r w:rsidR="009A6153">
        <w:t>，</w:t>
      </w:r>
      <w:r w:rsidR="0061481E">
        <w:rPr>
          <w:rFonts w:hint="eastAsia"/>
        </w:rPr>
        <w:t>短信</w:t>
      </w:r>
      <w:r w:rsidR="006F36BF">
        <w:rPr>
          <w:rFonts w:hint="eastAsia"/>
        </w:rPr>
        <w:t>发送</w:t>
      </w:r>
      <w:r w:rsidR="006F36BF">
        <w:t>页面提供</w:t>
      </w:r>
      <w:r w:rsidR="00F82413">
        <w:rPr>
          <w:rFonts w:hint="eastAsia"/>
        </w:rPr>
        <w:t>手机号输入</w:t>
      </w:r>
      <w:r w:rsidR="00F82413">
        <w:t>框</w:t>
      </w:r>
      <w:r w:rsidR="006B251C">
        <w:rPr>
          <w:rFonts w:hint="eastAsia"/>
        </w:rPr>
        <w:t>、</w:t>
      </w:r>
      <w:r w:rsidR="006B251C" w:rsidRPr="00936B05">
        <w:rPr>
          <w:rFonts w:hint="eastAsia"/>
        </w:rPr>
        <w:t>面签</w:t>
      </w:r>
      <w:r w:rsidR="006B251C" w:rsidRPr="00936B05">
        <w:t>中心</w:t>
      </w:r>
      <w:r w:rsidR="004A671A">
        <w:t>，</w:t>
      </w:r>
      <w:r w:rsidR="006B251C">
        <w:rPr>
          <w:rFonts w:hint="eastAsia"/>
        </w:rPr>
        <w:t>发送</w:t>
      </w:r>
      <w:r w:rsidR="006B251C">
        <w:t>内容根据所选的面签中心进行填充；</w:t>
      </w:r>
      <w:r w:rsidR="002B653D">
        <w:rPr>
          <w:rFonts w:hint="eastAsia"/>
        </w:rPr>
        <w:t>另外</w:t>
      </w:r>
      <w:r w:rsidR="00C22140">
        <w:t>在</w:t>
      </w:r>
      <w:r w:rsidR="00A0018C">
        <w:rPr>
          <w:rFonts w:hint="eastAsia"/>
        </w:rPr>
        <w:t>字段</w:t>
      </w:r>
      <w:r w:rsidR="00A0018C">
        <w:t>右侧展示</w:t>
      </w:r>
      <w:r w:rsidR="00A0018C">
        <w:rPr>
          <w:rFonts w:hint="eastAsia"/>
        </w:rPr>
        <w:t>以下</w:t>
      </w:r>
      <w:r w:rsidR="00A0018C">
        <w:t>信息“</w:t>
      </w:r>
      <w:r w:rsidR="00A0018C">
        <w:rPr>
          <w:rFonts w:hint="eastAsia"/>
        </w:rPr>
        <w:t>入账</w:t>
      </w:r>
      <w:r w:rsidR="00A0018C">
        <w:t>机构为XX</w:t>
      </w:r>
      <w:r w:rsidR="00A0018C">
        <w:rPr>
          <w:rFonts w:hint="eastAsia"/>
        </w:rPr>
        <w:t>门店</w:t>
      </w:r>
      <w:r w:rsidR="00A0018C">
        <w:t>”</w:t>
      </w:r>
      <w:r w:rsidR="002B653D">
        <w:rPr>
          <w:rFonts w:hint="eastAsia"/>
        </w:rPr>
        <w:t>（取续贷</w:t>
      </w:r>
      <w:r w:rsidR="002B653D">
        <w:t>申请编号所对应借款</w:t>
      </w:r>
      <w:r w:rsidR="002B653D">
        <w:rPr>
          <w:rFonts w:hint="eastAsia"/>
        </w:rPr>
        <w:t>的</w:t>
      </w:r>
      <w:r w:rsidR="002B653D">
        <w:t>入账机构</w:t>
      </w:r>
      <w:r w:rsidR="006B251C">
        <w:rPr>
          <w:rFonts w:hint="eastAsia"/>
        </w:rPr>
        <w:t>，渠道</w:t>
      </w:r>
      <w:r w:rsidR="006B251C">
        <w:t>客户不需要展示</w:t>
      </w:r>
      <w:r w:rsidR="002B653D">
        <w:rPr>
          <w:rFonts w:hint="eastAsia"/>
        </w:rPr>
        <w:t>）</w:t>
      </w:r>
      <w:r w:rsidR="006B251C">
        <w:rPr>
          <w:rFonts w:hint="eastAsia"/>
        </w:rPr>
        <w:t>。</w:t>
      </w:r>
    </w:p>
    <w:p w14:paraId="39F337B8" w14:textId="45EC2186" w:rsidR="008A07B7" w:rsidRDefault="00936B05" w:rsidP="00D67194">
      <w:r>
        <w:rPr>
          <w:noProof/>
        </w:rPr>
        <w:drawing>
          <wp:inline distT="0" distB="0" distL="0" distR="0" wp14:anchorId="7A9541CD" wp14:editId="54CFB462">
            <wp:extent cx="5270500" cy="1020445"/>
            <wp:effectExtent l="0" t="0" r="635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1020445"/>
                    </a:xfrm>
                    <a:prstGeom prst="rect">
                      <a:avLst/>
                    </a:prstGeom>
                  </pic:spPr>
                </pic:pic>
              </a:graphicData>
            </a:graphic>
          </wp:inline>
        </w:drawing>
      </w:r>
    </w:p>
    <w:p w14:paraId="6139D780" w14:textId="77777777" w:rsidR="00D67194" w:rsidRDefault="00D67194" w:rsidP="00D67194"/>
    <w:p w14:paraId="01BFDE14" w14:textId="12D30F1A" w:rsidR="00CF6737" w:rsidRDefault="00CF6737" w:rsidP="00D67194">
      <w:r>
        <w:rPr>
          <w:rFonts w:hint="eastAsia"/>
        </w:rPr>
        <w:t>3）跟进</w:t>
      </w:r>
      <w:r>
        <w:t>记录回显规则</w:t>
      </w:r>
    </w:p>
    <w:p w14:paraId="16BBE929" w14:textId="77777777" w:rsidR="00262385" w:rsidRPr="00262385" w:rsidRDefault="00262385" w:rsidP="0026238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pPr>
      <w:r w:rsidRPr="00262385">
        <w:t>1</w:t>
      </w:r>
      <w:r w:rsidRPr="00262385">
        <w:rPr>
          <w:rFonts w:hint="eastAsia"/>
        </w:rPr>
        <w:t>）只有上一条记录为【</w:t>
      </w:r>
      <w:r w:rsidRPr="00262385">
        <w:t>A</w:t>
      </w:r>
      <w:r w:rsidRPr="00262385">
        <w:rPr>
          <w:rFonts w:hint="eastAsia"/>
        </w:rPr>
        <w:t>邀约成功】和【</w:t>
      </w:r>
      <w:r w:rsidRPr="00262385">
        <w:t xml:space="preserve">B </w:t>
      </w:r>
      <w:r w:rsidRPr="00262385">
        <w:rPr>
          <w:rFonts w:hint="eastAsia"/>
        </w:rPr>
        <w:t>意向客户】才回显信息；</w:t>
      </w:r>
    </w:p>
    <w:p w14:paraId="3A26EF1A" w14:textId="41EC8576" w:rsidR="00CF6737" w:rsidRDefault="00262385" w:rsidP="00262385">
      <w:r w:rsidRPr="00262385">
        <w:t>2</w:t>
      </w:r>
      <w:r w:rsidRPr="00262385">
        <w:rPr>
          <w:rFonts w:hint="eastAsia"/>
        </w:rPr>
        <w:t>）对于存在回显信息的情况下，无论是否修改跟进信息，点击【保存】按钮后都需新增一条电销日志。</w:t>
      </w:r>
    </w:p>
    <w:p w14:paraId="38B75D9D" w14:textId="77777777" w:rsidR="00CF6737" w:rsidRDefault="00CF6737" w:rsidP="00D67194"/>
    <w:p w14:paraId="0CCE30EB" w14:textId="2F660A35" w:rsidR="00485A6B" w:rsidRDefault="00E262D0" w:rsidP="00485A6B">
      <w:pPr>
        <w:pStyle w:val="4"/>
      </w:pPr>
      <w:r>
        <w:t>2</w:t>
      </w:r>
      <w:r>
        <w:rPr>
          <w:rFonts w:hint="eastAsia"/>
        </w:rPr>
        <w:t>、</w:t>
      </w:r>
      <w:r w:rsidR="0003156D">
        <w:t>软电话</w:t>
      </w:r>
      <w:r w:rsidR="0003156D">
        <w:rPr>
          <w:rFonts w:hint="eastAsia"/>
        </w:rPr>
        <w:t>功能</w:t>
      </w:r>
    </w:p>
    <w:p w14:paraId="3138E161" w14:textId="6DED9E62" w:rsidR="00324736" w:rsidRDefault="00D21F20" w:rsidP="00D67194">
      <w:r>
        <w:rPr>
          <w:rFonts w:hint="eastAsia"/>
        </w:rPr>
        <w:t>在页签</w:t>
      </w:r>
      <w:r>
        <w:t>上方，</w:t>
      </w:r>
      <w:r w:rsidR="00324736">
        <w:t>提供软电话拨号功能</w:t>
      </w:r>
      <w:r w:rsidR="00BC4824">
        <w:rPr>
          <w:rFonts w:hint="eastAsia"/>
        </w:rPr>
        <w:t>，</w:t>
      </w:r>
      <w:r w:rsidR="0003156D">
        <w:rPr>
          <w:rFonts w:hint="eastAsia"/>
        </w:rPr>
        <w:t>输入电话号码后，点击【软电话拨号】按钮，账号绑定的电话自动向输入的</w:t>
      </w:r>
      <w:r w:rsidR="0003156D" w:rsidRPr="001D75C6">
        <w:rPr>
          <w:rFonts w:hint="eastAsia"/>
        </w:rPr>
        <w:t>号码拨打电话。</w:t>
      </w:r>
    </w:p>
    <w:p w14:paraId="7C84EA72" w14:textId="096FBBF0" w:rsidR="00C5592E" w:rsidRDefault="00C5592E" w:rsidP="00D67194">
      <w:r>
        <w:rPr>
          <w:rFonts w:hint="eastAsia"/>
        </w:rPr>
        <w:t>此功能</w:t>
      </w:r>
      <w:r>
        <w:t>默认折叠。</w:t>
      </w:r>
    </w:p>
    <w:p w14:paraId="169CA17C" w14:textId="6254F454" w:rsidR="00324736" w:rsidRPr="00324736" w:rsidRDefault="000F2B2D" w:rsidP="00D67194">
      <w:r>
        <w:rPr>
          <w:noProof/>
        </w:rPr>
        <w:drawing>
          <wp:inline distT="0" distB="0" distL="0" distR="0" wp14:anchorId="702E219D" wp14:editId="34CC81D7">
            <wp:extent cx="2295525" cy="6572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5525" cy="657225"/>
                    </a:xfrm>
                    <a:prstGeom prst="rect">
                      <a:avLst/>
                    </a:prstGeom>
                  </pic:spPr>
                </pic:pic>
              </a:graphicData>
            </a:graphic>
          </wp:inline>
        </w:drawing>
      </w:r>
    </w:p>
    <w:p w14:paraId="6E2B2219" w14:textId="77777777" w:rsidR="00324736" w:rsidRPr="00D67194" w:rsidRDefault="00324736" w:rsidP="00D67194"/>
    <w:p w14:paraId="73F9CA3B" w14:textId="6EB7C8A7" w:rsidR="00074C5D" w:rsidRDefault="00074C5D" w:rsidP="00074C5D">
      <w:pPr>
        <w:pStyle w:val="3"/>
      </w:pPr>
      <w:r>
        <w:rPr>
          <w:rFonts w:hint="eastAsia"/>
        </w:rPr>
        <w:t>2.3.2【申请信息】页签</w:t>
      </w:r>
    </w:p>
    <w:p w14:paraId="090282C6" w14:textId="68DC130B" w:rsidR="00372D36" w:rsidRPr="00544189" w:rsidRDefault="001F5C49" w:rsidP="00372D36">
      <w:pPr>
        <w:rPr>
          <w:b/>
          <w:color w:val="FF0000"/>
        </w:rPr>
      </w:pPr>
      <w:r w:rsidRPr="00544189">
        <w:rPr>
          <w:rFonts w:hint="eastAsia"/>
          <w:highlight w:val="yellow"/>
        </w:rPr>
        <w:t>注意</w:t>
      </w:r>
      <w:r w:rsidRPr="00544189">
        <w:rPr>
          <w:highlight w:val="yellow"/>
        </w:rPr>
        <w:t>：</w:t>
      </w:r>
      <w:r w:rsidR="00125C11">
        <w:rPr>
          <w:rFonts w:hint="eastAsia"/>
          <w:highlight w:val="yellow"/>
        </w:rPr>
        <w:t>续贷</w:t>
      </w:r>
      <w:r w:rsidR="00125C11">
        <w:rPr>
          <w:highlight w:val="yellow"/>
        </w:rPr>
        <w:t>公海、</w:t>
      </w:r>
      <w:r w:rsidRPr="00544189">
        <w:rPr>
          <w:rFonts w:hint="eastAsia"/>
          <w:highlight w:val="yellow"/>
        </w:rPr>
        <w:t>渠道</w:t>
      </w:r>
      <w:r w:rsidRPr="00544189">
        <w:rPr>
          <w:highlight w:val="yellow"/>
        </w:rPr>
        <w:t>客户</w:t>
      </w:r>
      <w:r w:rsidR="00A91348">
        <w:rPr>
          <w:rFonts w:hint="eastAsia"/>
          <w:highlight w:val="yellow"/>
        </w:rPr>
        <w:t>所有</w:t>
      </w:r>
      <w:r w:rsidRPr="00544189">
        <w:rPr>
          <w:highlight w:val="yellow"/>
        </w:rPr>
        <w:t>页面不需要展示，只在</w:t>
      </w:r>
      <w:r w:rsidRPr="00544189">
        <w:rPr>
          <w:rFonts w:hint="eastAsia"/>
          <w:highlight w:val="yellow"/>
        </w:rPr>
        <w:t>续贷</w:t>
      </w:r>
      <w:r w:rsidRPr="00544189">
        <w:rPr>
          <w:highlight w:val="yellow"/>
        </w:rPr>
        <w:t>客户页面展示。</w:t>
      </w:r>
      <w:r w:rsidR="00372D36" w:rsidRPr="00CF073E">
        <w:rPr>
          <w:rFonts w:hint="eastAsia"/>
          <w:highlight w:val="yellow"/>
        </w:rPr>
        <w:t>取续贷任务推荐</w:t>
      </w:r>
      <w:r w:rsidR="00372D36" w:rsidRPr="00CF073E">
        <w:rPr>
          <w:highlight w:val="yellow"/>
        </w:rPr>
        <w:t>编号对应的申请编号</w:t>
      </w:r>
      <w:r w:rsidR="00CF073E" w:rsidRPr="00CF073E">
        <w:rPr>
          <w:rFonts w:hint="eastAsia"/>
          <w:highlight w:val="yellow"/>
        </w:rPr>
        <w:t>下</w:t>
      </w:r>
      <w:r w:rsidR="00CF073E" w:rsidRPr="00CF073E">
        <w:rPr>
          <w:highlight w:val="yellow"/>
        </w:rPr>
        <w:t>的申请信息</w:t>
      </w:r>
      <w:r w:rsidR="00CF073E" w:rsidRPr="00CF073E">
        <w:rPr>
          <w:rFonts w:hint="eastAsia"/>
          <w:highlight w:val="yellow"/>
        </w:rPr>
        <w:t>。</w:t>
      </w:r>
    </w:p>
    <w:p w14:paraId="5789AA26" w14:textId="77777777" w:rsidR="0099372F" w:rsidRDefault="0099372F" w:rsidP="0099372F">
      <w:pPr>
        <w:pStyle w:val="4"/>
      </w:pPr>
      <w:r>
        <w:rPr>
          <w:rFonts w:hint="eastAsia"/>
        </w:rPr>
        <w:t>1、个人</w:t>
      </w:r>
      <w:r>
        <w:t>信息</w:t>
      </w:r>
    </w:p>
    <w:p w14:paraId="6977D26F" w14:textId="3C10FBC1" w:rsidR="0099372F" w:rsidRDefault="0099372F" w:rsidP="0099372F">
      <w:r>
        <w:rPr>
          <w:rFonts w:hint="eastAsia"/>
        </w:rPr>
        <w:t>① 联系</w:t>
      </w:r>
      <w:r>
        <w:t>手机号</w:t>
      </w:r>
      <w:r>
        <w:rPr>
          <w:rFonts w:hint="eastAsia"/>
        </w:rPr>
        <w:t>：</w:t>
      </w:r>
      <w:r w:rsidR="008F4359">
        <w:rPr>
          <w:rFonts w:hint="eastAsia"/>
        </w:rPr>
        <w:t>脱敏</w:t>
      </w:r>
      <w:r>
        <w:t>展示客户最新联系手机号，</w:t>
      </w:r>
      <w:r w:rsidR="00D02D8A">
        <w:rPr>
          <w:rFonts w:hint="eastAsia"/>
        </w:rPr>
        <w:t>提供</w:t>
      </w:r>
      <w:r w:rsidR="0081720B">
        <w:t>拨号键</w:t>
      </w:r>
      <w:r>
        <w:rPr>
          <w:rFonts w:hint="eastAsia"/>
        </w:rPr>
        <w:t>；</w:t>
      </w:r>
    </w:p>
    <w:p w14:paraId="34D0D201" w14:textId="7296E896" w:rsidR="0099372F" w:rsidRPr="00C11224" w:rsidRDefault="0099372F" w:rsidP="0099372F">
      <w:r>
        <w:rPr>
          <w:rFonts w:hint="eastAsia"/>
        </w:rPr>
        <w:t>② 银行卡预留</w:t>
      </w:r>
      <w:r>
        <w:t>手机号</w:t>
      </w:r>
      <w:r>
        <w:rPr>
          <w:rFonts w:hint="eastAsia"/>
        </w:rPr>
        <w:t>：</w:t>
      </w:r>
      <w:r w:rsidR="00A40FFE">
        <w:rPr>
          <w:rFonts w:hint="eastAsia"/>
        </w:rPr>
        <w:t>脱敏</w:t>
      </w:r>
      <w:r>
        <w:t>展示客户最新</w:t>
      </w:r>
      <w:r>
        <w:rPr>
          <w:rFonts w:hint="eastAsia"/>
        </w:rPr>
        <w:t>的银行卡</w:t>
      </w:r>
      <w:r>
        <w:t>预留手机号，</w:t>
      </w:r>
      <w:r w:rsidR="00422FEE">
        <w:rPr>
          <w:rFonts w:hint="eastAsia"/>
        </w:rPr>
        <w:t>提供</w:t>
      </w:r>
      <w:r w:rsidR="00422FEE">
        <w:t>拨号键</w:t>
      </w:r>
      <w:r>
        <w:rPr>
          <w:rFonts w:hint="eastAsia"/>
        </w:rPr>
        <w:t>；</w:t>
      </w:r>
    </w:p>
    <w:p w14:paraId="4A15367F" w14:textId="7620AA6D" w:rsidR="0099372F" w:rsidRDefault="0099372F" w:rsidP="0099372F">
      <w:r>
        <w:rPr>
          <w:rFonts w:hint="eastAsia"/>
        </w:rPr>
        <w:t>③ 住宅</w:t>
      </w:r>
      <w:r>
        <w:t>电话：</w:t>
      </w:r>
      <w:r w:rsidR="008823E6">
        <w:rPr>
          <w:rFonts w:hint="eastAsia"/>
        </w:rPr>
        <w:t>脱敏</w:t>
      </w:r>
      <w:r>
        <w:t>展示客户</w:t>
      </w:r>
      <w:r>
        <w:rPr>
          <w:rFonts w:hint="eastAsia"/>
        </w:rPr>
        <w:t>住宅</w:t>
      </w:r>
      <w:r>
        <w:t>电话</w:t>
      </w:r>
      <w:r w:rsidR="0034470A">
        <w:rPr>
          <w:rFonts w:hint="eastAsia"/>
        </w:rPr>
        <w:t>信息</w:t>
      </w:r>
      <w:r w:rsidR="00150BE5">
        <w:rPr>
          <w:rFonts w:hint="eastAsia"/>
        </w:rPr>
        <w:t>，</w:t>
      </w:r>
      <w:r w:rsidR="00FF225A">
        <w:t>将</w:t>
      </w:r>
      <w:r w:rsidR="00FF225A">
        <w:rPr>
          <w:rFonts w:hint="eastAsia"/>
        </w:rPr>
        <w:t>区号</w:t>
      </w:r>
      <w:r w:rsidR="00FF225A">
        <w:t>和号码合并展示</w:t>
      </w:r>
      <w:r w:rsidR="00422FEE">
        <w:rPr>
          <w:rFonts w:hint="eastAsia"/>
        </w:rPr>
        <w:t>，</w:t>
      </w:r>
      <w:r w:rsidR="00422FEE">
        <w:t>提供拨号键</w:t>
      </w:r>
      <w:r w:rsidR="003A3FFE">
        <w:rPr>
          <w:rFonts w:hint="eastAsia"/>
        </w:rPr>
        <w:t>；</w:t>
      </w:r>
    </w:p>
    <w:p w14:paraId="28FEB526" w14:textId="3E2E20FB" w:rsidR="003A3FFE" w:rsidRDefault="003A3FFE" w:rsidP="0099372F">
      <w:r>
        <w:t xml:space="preserve">④ </w:t>
      </w:r>
      <w:r w:rsidR="00150BE5">
        <w:rPr>
          <w:rFonts w:hint="eastAsia"/>
        </w:rPr>
        <w:t>身份证</w:t>
      </w:r>
      <w:r w:rsidR="00150BE5">
        <w:t>号：</w:t>
      </w:r>
      <w:r w:rsidR="00281F0D">
        <w:t>脱敏展示</w:t>
      </w:r>
      <w:r w:rsidR="001C496D">
        <w:rPr>
          <w:rFonts w:hint="eastAsia"/>
        </w:rPr>
        <w:t>，</w:t>
      </w:r>
      <w:r w:rsidR="004347E1">
        <w:rPr>
          <w:rFonts w:hint="eastAsia"/>
        </w:rPr>
        <w:t>规则</w:t>
      </w:r>
      <w:r w:rsidR="004347E1">
        <w:t>如</w:t>
      </w:r>
      <w:r w:rsidR="00BA6FEA">
        <w:t>332123********6545</w:t>
      </w:r>
      <w:r w:rsidR="00BA6FEA">
        <w:rPr>
          <w:rFonts w:hint="eastAsia"/>
        </w:rPr>
        <w:t>；</w:t>
      </w:r>
    </w:p>
    <w:p w14:paraId="2AD88094" w14:textId="379272D4" w:rsidR="0099372F" w:rsidRDefault="008F030A" w:rsidP="0099372F">
      <w:r>
        <w:rPr>
          <w:rFonts w:hint="eastAsia"/>
        </w:rPr>
        <w:t>以下</w:t>
      </w:r>
      <w:r>
        <w:t>字段平移核心：</w:t>
      </w:r>
      <w:r w:rsidR="00EE3FBF">
        <w:t>⑤</w:t>
      </w:r>
      <w:r w:rsidR="00732ECD">
        <w:rPr>
          <w:rFonts w:hint="eastAsia"/>
        </w:rPr>
        <w:t>家庭地址</w:t>
      </w:r>
      <w:r w:rsidR="00836F77">
        <w:t>、</w:t>
      </w:r>
      <w:r w:rsidR="00EE3FBF">
        <w:t>⑥</w:t>
      </w:r>
      <w:r w:rsidR="00732ECD">
        <w:t>详细地址</w:t>
      </w:r>
      <w:r w:rsidR="00732ECD">
        <w:rPr>
          <w:rFonts w:hint="eastAsia"/>
        </w:rPr>
        <w:t>（家庭地址所对应</w:t>
      </w:r>
      <w:r w:rsidR="00732ECD">
        <w:t>的</w:t>
      </w:r>
      <w:r w:rsidR="00732ECD">
        <w:rPr>
          <w:rFonts w:hint="eastAsia"/>
        </w:rPr>
        <w:t>）</w:t>
      </w:r>
      <w:r w:rsidR="00836F77">
        <w:t>、</w:t>
      </w:r>
      <w:r w:rsidR="00EE3FBF">
        <w:t>⑦</w:t>
      </w:r>
      <w:r w:rsidR="00846EF9">
        <w:rPr>
          <w:rFonts w:hint="eastAsia"/>
        </w:rPr>
        <w:t>居住</w:t>
      </w:r>
      <w:r w:rsidR="00846EF9">
        <w:t>状态、</w:t>
      </w:r>
      <w:r w:rsidR="00EE3FBF">
        <w:t>⑧</w:t>
      </w:r>
      <w:r w:rsidR="00084B0B">
        <w:rPr>
          <w:rFonts w:hint="eastAsia"/>
        </w:rPr>
        <w:t>单位</w:t>
      </w:r>
      <w:r w:rsidR="00084B0B">
        <w:t>名称</w:t>
      </w:r>
      <w:r w:rsidR="00846EF9">
        <w:rPr>
          <w:rFonts w:hint="eastAsia"/>
        </w:rPr>
        <w:t>、</w:t>
      </w:r>
      <w:r w:rsidR="00EE3FBF">
        <w:t>⑨</w:t>
      </w:r>
      <w:r w:rsidR="00A41FEC">
        <w:rPr>
          <w:rFonts w:hint="eastAsia"/>
        </w:rPr>
        <w:t>单位</w:t>
      </w:r>
      <w:r w:rsidR="00846EF9">
        <w:t>地址</w:t>
      </w:r>
      <w:r w:rsidR="00846EF9">
        <w:rPr>
          <w:rFonts w:hint="eastAsia"/>
        </w:rPr>
        <w:t>、</w:t>
      </w:r>
      <w:r w:rsidR="00846EF9">
        <w:t>⑩</w:t>
      </w:r>
      <w:r w:rsidR="00A41FEC">
        <w:rPr>
          <w:rFonts w:ascii="Cambria Math" w:hAnsi="Cambria Math" w:cs="Cambria Math" w:hint="eastAsia"/>
        </w:rPr>
        <w:t>详细</w:t>
      </w:r>
      <w:r w:rsidR="00A41FEC">
        <w:rPr>
          <w:rFonts w:ascii="Cambria Math" w:hAnsi="Cambria Math" w:cs="Cambria Math"/>
        </w:rPr>
        <w:t>地址（</w:t>
      </w:r>
      <w:r w:rsidR="00A41FEC">
        <w:rPr>
          <w:rFonts w:ascii="Cambria Math" w:hAnsi="Cambria Math" w:cs="Cambria Math" w:hint="eastAsia"/>
        </w:rPr>
        <w:t>单位</w:t>
      </w:r>
      <w:r w:rsidR="00A41FEC">
        <w:rPr>
          <w:rFonts w:ascii="Cambria Math" w:hAnsi="Cambria Math" w:cs="Cambria Math"/>
        </w:rPr>
        <w:t>地址所对应的）</w:t>
      </w:r>
      <w:r w:rsidR="00846EF9">
        <w:t>、</w:t>
      </w:r>
      <w:r w:rsidR="00FF4A02">
        <w:rPr>
          <w:rFonts w:ascii="Cambria Math" w:hAnsi="Cambria Math" w:cs="Cambria Math"/>
        </w:rPr>
        <w:t>⑪</w:t>
      </w:r>
      <w:r w:rsidR="002846F0">
        <w:rPr>
          <w:rFonts w:ascii="Cambria Math" w:hAnsi="Cambria Math" w:cs="Cambria Math" w:hint="eastAsia"/>
        </w:rPr>
        <w:t>职务</w:t>
      </w:r>
      <w:r w:rsidR="002846F0">
        <w:rPr>
          <w:rFonts w:ascii="Cambria Math" w:hAnsi="Cambria Math" w:cs="Cambria Math"/>
        </w:rPr>
        <w:t>名称</w:t>
      </w:r>
      <w:r w:rsidR="00EE3FBF">
        <w:rPr>
          <w:rFonts w:ascii="Cambria Math" w:hAnsi="Cambria Math" w:cs="Cambria Math"/>
        </w:rPr>
        <w:t>、</w:t>
      </w:r>
      <w:r w:rsidR="00FF4A02">
        <w:rPr>
          <w:rFonts w:ascii="Cambria Math" w:hAnsi="Cambria Math" w:cs="Cambria Math"/>
        </w:rPr>
        <w:t>⑫</w:t>
      </w:r>
      <w:r w:rsidR="002846F0">
        <w:rPr>
          <w:rFonts w:ascii="Cambria Math" w:hAnsi="Cambria Math" w:cs="Cambria Math" w:hint="eastAsia"/>
        </w:rPr>
        <w:t>职务</w:t>
      </w:r>
      <w:r w:rsidR="00EE3FBF">
        <w:rPr>
          <w:rFonts w:ascii="Cambria Math" w:hAnsi="Cambria Math" w:cs="Cambria Math"/>
        </w:rPr>
        <w:t>类型、</w:t>
      </w:r>
      <w:r w:rsidR="00FF4A02">
        <w:rPr>
          <w:rFonts w:ascii="Cambria Math" w:hAnsi="Cambria Math" w:cs="Cambria Math"/>
        </w:rPr>
        <w:t>⑬</w:t>
      </w:r>
      <w:r w:rsidR="002846F0">
        <w:rPr>
          <w:rFonts w:ascii="Cambria Math" w:hAnsi="Cambria Math" w:cs="Cambria Math" w:hint="eastAsia"/>
        </w:rPr>
        <w:t>现</w:t>
      </w:r>
      <w:r w:rsidR="002846F0">
        <w:rPr>
          <w:rFonts w:ascii="Cambria Math" w:hAnsi="Cambria Math" w:cs="Cambria Math"/>
        </w:rPr>
        <w:t>企业成立时间</w:t>
      </w:r>
      <w:r w:rsidR="00EE3FBF">
        <w:rPr>
          <w:rFonts w:ascii="Cambria Math" w:hAnsi="Cambria Math" w:cs="Cambria Math"/>
        </w:rPr>
        <w:t>、</w:t>
      </w:r>
      <w:r w:rsidR="00FF4A02">
        <w:rPr>
          <w:rFonts w:ascii="Cambria Math" w:hAnsi="Cambria Math" w:cs="Cambria Math"/>
        </w:rPr>
        <w:t>⑭</w:t>
      </w:r>
      <w:r w:rsidR="002846F0">
        <w:rPr>
          <w:rFonts w:ascii="Cambria Math" w:hAnsi="Cambria Math" w:cs="Cambria Math" w:hint="eastAsia"/>
        </w:rPr>
        <w:t>入账</w:t>
      </w:r>
      <w:r w:rsidR="002846F0">
        <w:rPr>
          <w:rFonts w:ascii="Cambria Math" w:hAnsi="Cambria Math" w:cs="Cambria Math"/>
        </w:rPr>
        <w:t>机构</w:t>
      </w:r>
      <w:r w:rsidR="00EE3FBF">
        <w:rPr>
          <w:rFonts w:ascii="Cambria Math" w:hAnsi="Cambria Math" w:cs="Cambria Math" w:hint="eastAsia"/>
        </w:rPr>
        <w:t>、</w:t>
      </w:r>
      <w:r w:rsidR="00FF4A02">
        <w:rPr>
          <w:rFonts w:ascii="Cambria Math" w:hAnsi="Cambria Math" w:cs="Cambria Math"/>
        </w:rPr>
        <w:t>⑮</w:t>
      </w:r>
      <w:r w:rsidR="002846F0">
        <w:rPr>
          <w:rFonts w:ascii="Cambria Math" w:hAnsi="Cambria Math" w:cs="Cambria Math" w:hint="eastAsia"/>
        </w:rPr>
        <w:t>还款银行</w:t>
      </w:r>
      <w:r w:rsidR="00EE3FBF">
        <w:rPr>
          <w:rFonts w:ascii="Cambria Math" w:hAnsi="Cambria Math" w:cs="Cambria Math"/>
        </w:rPr>
        <w:t>、</w:t>
      </w:r>
      <w:r w:rsidR="00FF4A02">
        <w:rPr>
          <w:rFonts w:ascii="Cambria Math" w:hAnsi="Cambria Math" w:cs="Cambria Math"/>
        </w:rPr>
        <w:t>⑯</w:t>
      </w:r>
      <w:r w:rsidR="005E3927">
        <w:rPr>
          <w:rFonts w:ascii="Cambria Math" w:hAnsi="Cambria Math" w:cs="Cambria Math" w:hint="eastAsia"/>
        </w:rPr>
        <w:t>还款</w:t>
      </w:r>
      <w:r w:rsidR="005E3927">
        <w:rPr>
          <w:rFonts w:ascii="Cambria Math" w:hAnsi="Cambria Math" w:cs="Cambria Math"/>
        </w:rPr>
        <w:t>卡号（</w:t>
      </w:r>
      <w:r w:rsidR="005E3927">
        <w:rPr>
          <w:rFonts w:ascii="Cambria Math" w:hAnsi="Cambria Math" w:cs="Cambria Math" w:hint="eastAsia"/>
        </w:rPr>
        <w:t>脱敏</w:t>
      </w:r>
      <w:r w:rsidR="00850083">
        <w:rPr>
          <w:rFonts w:ascii="Cambria Math" w:hAnsi="Cambria Math" w:cs="Cambria Math"/>
        </w:rPr>
        <w:t>展示</w:t>
      </w:r>
      <w:r w:rsidR="00850083">
        <w:rPr>
          <w:rFonts w:ascii="Cambria Math" w:hAnsi="Cambria Math" w:cs="Cambria Math" w:hint="eastAsia"/>
        </w:rPr>
        <w:t>，</w:t>
      </w:r>
      <w:r w:rsidR="00850083">
        <w:rPr>
          <w:rFonts w:ascii="Cambria Math" w:hAnsi="Cambria Math" w:cs="Cambria Math"/>
        </w:rPr>
        <w:t>展示最新信息，</w:t>
      </w:r>
      <w:r w:rsidR="005E3927">
        <w:rPr>
          <w:rFonts w:ascii="Cambria Math" w:hAnsi="Cambria Math" w:cs="Cambria Math"/>
        </w:rPr>
        <w:t>规则如</w:t>
      </w:r>
      <w:r w:rsidR="005E3927" w:rsidRPr="005E3927">
        <w:rPr>
          <w:rFonts w:ascii="Cambria Math" w:hAnsi="Cambria Math" w:cs="Cambria Math"/>
        </w:rPr>
        <w:t>6214********5451</w:t>
      </w:r>
      <w:r w:rsidR="005E3927">
        <w:rPr>
          <w:rFonts w:ascii="Cambria Math" w:hAnsi="Cambria Math" w:cs="Cambria Math"/>
        </w:rPr>
        <w:t>）</w:t>
      </w:r>
      <w:r w:rsidR="00ED2075">
        <w:rPr>
          <w:rFonts w:ascii="Cambria Math" w:hAnsi="Cambria Math" w:cs="Cambria Math" w:hint="eastAsia"/>
        </w:rPr>
        <w:t>；</w:t>
      </w:r>
    </w:p>
    <w:p w14:paraId="376DD2C8" w14:textId="7062BCEE" w:rsidR="0081720B" w:rsidRDefault="002846F0" w:rsidP="0099372F">
      <w:r>
        <w:rPr>
          <w:noProof/>
        </w:rPr>
        <w:drawing>
          <wp:inline distT="0" distB="0" distL="0" distR="0" wp14:anchorId="16F6D759" wp14:editId="081EBD87">
            <wp:extent cx="5270500" cy="3781425"/>
            <wp:effectExtent l="0" t="0" r="635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0500" cy="3781425"/>
                    </a:xfrm>
                    <a:prstGeom prst="rect">
                      <a:avLst/>
                    </a:prstGeom>
                  </pic:spPr>
                </pic:pic>
              </a:graphicData>
            </a:graphic>
          </wp:inline>
        </w:drawing>
      </w:r>
    </w:p>
    <w:p w14:paraId="10179AFF" w14:textId="77777777" w:rsidR="00233F6E" w:rsidRDefault="00233F6E" w:rsidP="0099372F"/>
    <w:p w14:paraId="74A1DE0F" w14:textId="564344BB" w:rsidR="00233F6E" w:rsidRDefault="00233F6E" w:rsidP="00BA29DA">
      <w:pPr>
        <w:pStyle w:val="4"/>
      </w:pPr>
      <w:bookmarkStart w:id="5" w:name="_2、企业信息"/>
      <w:bookmarkEnd w:id="5"/>
      <w:r>
        <w:rPr>
          <w:rFonts w:hint="eastAsia"/>
        </w:rPr>
        <w:lastRenderedPageBreak/>
        <w:t>2、</w:t>
      </w:r>
      <w:r w:rsidR="00FE4140">
        <w:rPr>
          <w:rFonts w:hint="eastAsia"/>
        </w:rPr>
        <w:t>企业</w:t>
      </w:r>
      <w:r w:rsidR="00FE4140">
        <w:t>信息</w:t>
      </w:r>
    </w:p>
    <w:p w14:paraId="6E7AED40" w14:textId="70FBE2F2" w:rsidR="00FE4140" w:rsidRDefault="00444B32" w:rsidP="00FE4140">
      <w:r w:rsidRPr="00BC4449">
        <w:rPr>
          <w:rFonts w:hint="eastAsia"/>
          <w:highlight w:val="yellow"/>
        </w:rPr>
        <w:t>如果</w:t>
      </w:r>
      <w:r w:rsidRPr="00BC4449">
        <w:rPr>
          <w:highlight w:val="yellow"/>
        </w:rPr>
        <w:t>是企业贷则展示此</w:t>
      </w:r>
      <w:r w:rsidR="009739FD" w:rsidRPr="00BC4449">
        <w:rPr>
          <w:rFonts w:hint="eastAsia"/>
          <w:highlight w:val="yellow"/>
        </w:rPr>
        <w:t>块</w:t>
      </w:r>
      <w:r w:rsidR="009739FD" w:rsidRPr="00BC4449">
        <w:rPr>
          <w:highlight w:val="yellow"/>
        </w:rPr>
        <w:t>信息，如非企业贷则不展示，</w:t>
      </w:r>
      <w:r w:rsidR="009739FD">
        <w:rPr>
          <w:rFonts w:hint="eastAsia"/>
        </w:rPr>
        <w:t>字段依次</w:t>
      </w:r>
      <w:r w:rsidR="009739FD">
        <w:t>为</w:t>
      </w:r>
      <w:r w:rsidR="00990C2E">
        <w:t>：</w:t>
      </w:r>
    </w:p>
    <w:p w14:paraId="5A0536DE" w14:textId="43C5BCA7" w:rsidR="005F2EF0" w:rsidRDefault="005F2EF0" w:rsidP="00FE4140">
      <w:r>
        <w:t xml:space="preserve">① </w:t>
      </w:r>
      <w:r>
        <w:rPr>
          <w:rFonts w:hint="eastAsia"/>
        </w:rPr>
        <w:t>用款</w:t>
      </w:r>
      <w:r>
        <w:t>企业名称：平移核心；</w:t>
      </w:r>
    </w:p>
    <w:p w14:paraId="13E327DD" w14:textId="1C9F1306" w:rsidR="005F2EF0" w:rsidRDefault="005F2EF0" w:rsidP="00FE4140">
      <w:r>
        <w:t xml:space="preserve">② </w:t>
      </w:r>
      <w:r>
        <w:rPr>
          <w:rFonts w:hint="eastAsia"/>
        </w:rPr>
        <w:t>企业</w:t>
      </w:r>
      <w:r>
        <w:t>证件号码：</w:t>
      </w:r>
      <w:r w:rsidR="00AE7C84">
        <w:rPr>
          <w:rFonts w:hint="eastAsia"/>
        </w:rPr>
        <w:t xml:space="preserve"> 平移</w:t>
      </w:r>
      <w:r w:rsidR="00AE7C84">
        <w:t>核心</w:t>
      </w:r>
      <w:r w:rsidR="007A2816">
        <w:rPr>
          <w:rFonts w:hint="eastAsia"/>
        </w:rPr>
        <w:t>；</w:t>
      </w:r>
    </w:p>
    <w:p w14:paraId="00594621" w14:textId="0FD4310A" w:rsidR="00023FE2" w:rsidRDefault="00023FE2" w:rsidP="00FE4140">
      <w:r>
        <w:rPr>
          <w:rFonts w:hint="eastAsia"/>
        </w:rPr>
        <w:t xml:space="preserve">③ </w:t>
      </w:r>
      <w:r w:rsidR="00E816F1">
        <w:rPr>
          <w:rFonts w:hint="eastAsia"/>
        </w:rPr>
        <w:t>法人</w:t>
      </w:r>
      <w:r w:rsidR="00E816F1">
        <w:t>姓名：</w:t>
      </w:r>
      <w:r w:rsidR="004D2E74">
        <w:t>平移核心；</w:t>
      </w:r>
    </w:p>
    <w:p w14:paraId="03991260" w14:textId="1A9305C8" w:rsidR="00E816F1" w:rsidRDefault="00E816F1" w:rsidP="00FE4140">
      <w:r>
        <w:t xml:space="preserve">④ </w:t>
      </w:r>
      <w:r>
        <w:rPr>
          <w:rFonts w:hint="eastAsia"/>
        </w:rPr>
        <w:t>法人</w:t>
      </w:r>
      <w:r>
        <w:t>身份证：</w:t>
      </w:r>
      <w:r w:rsidR="00AE7C84">
        <w:rPr>
          <w:rFonts w:hint="eastAsia"/>
        </w:rPr>
        <w:t>脱敏</w:t>
      </w:r>
      <w:r w:rsidR="00AE7C84">
        <w:t>展示，</w:t>
      </w:r>
      <w:r w:rsidR="00AE7C84">
        <w:rPr>
          <w:rFonts w:hint="eastAsia"/>
        </w:rPr>
        <w:t>规则</w:t>
      </w:r>
      <w:r w:rsidR="00AE7C84">
        <w:t>如332123********6545</w:t>
      </w:r>
      <w:r w:rsidR="00AE7C84">
        <w:rPr>
          <w:rFonts w:hint="eastAsia"/>
        </w:rPr>
        <w:t>；</w:t>
      </w:r>
    </w:p>
    <w:p w14:paraId="7677208D" w14:textId="76CB5834" w:rsidR="005268C4" w:rsidRDefault="005268C4" w:rsidP="00FE4140">
      <w:r>
        <w:rPr>
          <w:rFonts w:hint="eastAsia"/>
        </w:rPr>
        <w:t>⑤ 法人</w:t>
      </w:r>
      <w:r>
        <w:t>手机号：</w:t>
      </w:r>
      <w:r w:rsidR="005B0C36">
        <w:rPr>
          <w:rFonts w:hint="eastAsia"/>
        </w:rPr>
        <w:t>脱敏</w:t>
      </w:r>
      <w:r w:rsidR="005B0C36">
        <w:t>展示，规则如</w:t>
      </w:r>
      <w:r w:rsidR="005B0C36">
        <w:rPr>
          <w:rFonts w:hint="eastAsia"/>
        </w:rPr>
        <w:t>181</w:t>
      </w:r>
      <w:r w:rsidR="005B0C36">
        <w:t>****1234</w:t>
      </w:r>
      <w:r w:rsidR="005B0C36">
        <w:rPr>
          <w:rFonts w:hint="eastAsia"/>
        </w:rPr>
        <w:t>；</w:t>
      </w:r>
    </w:p>
    <w:p w14:paraId="1C291118" w14:textId="2CC1CD21" w:rsidR="005B0C36" w:rsidRPr="00E816F1" w:rsidRDefault="00BE35C0" w:rsidP="00FE4140">
      <w:r>
        <w:rPr>
          <w:noProof/>
        </w:rPr>
        <w:drawing>
          <wp:inline distT="0" distB="0" distL="0" distR="0" wp14:anchorId="21E723B6" wp14:editId="4DA0F2AE">
            <wp:extent cx="5270500" cy="153225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0500" cy="1532255"/>
                    </a:xfrm>
                    <a:prstGeom prst="rect">
                      <a:avLst/>
                    </a:prstGeom>
                  </pic:spPr>
                </pic:pic>
              </a:graphicData>
            </a:graphic>
          </wp:inline>
        </w:drawing>
      </w:r>
    </w:p>
    <w:p w14:paraId="4766571A" w14:textId="03FCE95F" w:rsidR="00074C5D" w:rsidRDefault="00074C5D" w:rsidP="009D3E71"/>
    <w:p w14:paraId="26457A4D" w14:textId="1EAD42C9" w:rsidR="00EE09E1" w:rsidRDefault="00EE09E1" w:rsidP="0051441A">
      <w:pPr>
        <w:pStyle w:val="4"/>
      </w:pPr>
      <w:r>
        <w:rPr>
          <w:rFonts w:hint="eastAsia"/>
        </w:rPr>
        <w:t>3、</w:t>
      </w:r>
      <w:r w:rsidR="003A6C67">
        <w:rPr>
          <w:rFonts w:hint="eastAsia"/>
        </w:rPr>
        <w:t>联系人</w:t>
      </w:r>
      <w:r w:rsidR="003A6C67">
        <w:t>信息</w:t>
      </w:r>
    </w:p>
    <w:p w14:paraId="04A719F0" w14:textId="52EC22DC" w:rsidR="0021419E" w:rsidRPr="0021419E" w:rsidRDefault="0021419E" w:rsidP="0021419E">
      <w:r>
        <w:rPr>
          <w:rFonts w:hint="eastAsia"/>
        </w:rPr>
        <w:t>展示客户联系人</w:t>
      </w:r>
      <w:r>
        <w:t>信息列表</w:t>
      </w:r>
      <w:r w:rsidR="00C50328">
        <w:rPr>
          <w:rFonts w:hint="eastAsia"/>
        </w:rPr>
        <w:t>，</w:t>
      </w:r>
      <w:r w:rsidR="00C50328">
        <w:t>平移核心，</w:t>
      </w:r>
      <w:r w:rsidR="00186388">
        <w:rPr>
          <w:rFonts w:hint="eastAsia"/>
        </w:rPr>
        <w:t>参考</w:t>
      </w:r>
      <w:r w:rsidR="00186388">
        <w:t>贷后系统</w:t>
      </w:r>
      <w:r w:rsidR="00C50328">
        <w:t>具体展示形式如下：</w:t>
      </w:r>
    </w:p>
    <w:p w14:paraId="35BCC969" w14:textId="370433F6" w:rsidR="009748D1" w:rsidRDefault="00236A76" w:rsidP="009D3E71">
      <w:r>
        <w:rPr>
          <w:noProof/>
        </w:rPr>
        <w:drawing>
          <wp:inline distT="0" distB="0" distL="0" distR="0" wp14:anchorId="3E4BCC48" wp14:editId="3F6ACFA6">
            <wp:extent cx="5270500" cy="2808605"/>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0500" cy="2808605"/>
                    </a:xfrm>
                    <a:prstGeom prst="rect">
                      <a:avLst/>
                    </a:prstGeom>
                  </pic:spPr>
                </pic:pic>
              </a:graphicData>
            </a:graphic>
          </wp:inline>
        </w:drawing>
      </w:r>
    </w:p>
    <w:p w14:paraId="27E8956E" w14:textId="2301929D" w:rsidR="00C7328E" w:rsidRDefault="00C7328E" w:rsidP="009D3E71"/>
    <w:p w14:paraId="302979E4" w14:textId="77777777" w:rsidR="003F6CE8" w:rsidRDefault="003F6CE8" w:rsidP="003F6CE8">
      <w:pPr>
        <w:pStyle w:val="4"/>
      </w:pPr>
      <w:r>
        <w:rPr>
          <w:rFonts w:hint="eastAsia"/>
        </w:rPr>
        <w:lastRenderedPageBreak/>
        <w:t>4、征信查询记录</w:t>
      </w:r>
    </w:p>
    <w:p w14:paraId="4235EA62" w14:textId="04B8BE04" w:rsidR="003F6CE8" w:rsidRDefault="00E957CD" w:rsidP="003F6CE8">
      <w:r>
        <w:rPr>
          <w:rFonts w:hint="eastAsia"/>
        </w:rPr>
        <w:t>1）</w:t>
      </w:r>
      <w:r w:rsidR="003F6CE8">
        <w:rPr>
          <w:rFonts w:hint="eastAsia"/>
        </w:rPr>
        <w:t>展示客户（以身份证号为依据）历史征信记录，展示字段如下：</w:t>
      </w:r>
      <w:r w:rsidR="008F3AE3">
        <w:rPr>
          <w:rFonts w:hint="eastAsia"/>
        </w:rPr>
        <w:t>查询渠道、查询来源、查询时间、征信结果；记录按查询时间降序排列；</w:t>
      </w:r>
    </w:p>
    <w:p w14:paraId="60A073CF" w14:textId="43192C36" w:rsidR="008F3AE3" w:rsidRDefault="00E957CD" w:rsidP="003F6CE8">
      <w:r>
        <w:rPr>
          <w:rFonts w:hint="eastAsia"/>
          <w:highlight w:val="yellow"/>
        </w:rPr>
        <w:t>2）</w:t>
      </w:r>
      <w:r w:rsidR="008F3AE3" w:rsidRPr="007919C2">
        <w:rPr>
          <w:rFonts w:hint="eastAsia"/>
          <w:highlight w:val="yellow"/>
        </w:rPr>
        <w:t>限定</w:t>
      </w:r>
      <w:r w:rsidR="008F3AE3" w:rsidRPr="007919C2">
        <w:rPr>
          <w:highlight w:val="yellow"/>
        </w:rPr>
        <w:t>只有</w:t>
      </w:r>
      <w:r w:rsidR="001E15F3" w:rsidRPr="007919C2">
        <w:rPr>
          <w:rFonts w:hint="eastAsia"/>
          <w:highlight w:val="yellow"/>
        </w:rPr>
        <w:t>客户</w:t>
      </w:r>
      <w:r w:rsidR="001E15F3" w:rsidRPr="007919C2">
        <w:rPr>
          <w:highlight w:val="yellow"/>
        </w:rPr>
        <w:t>所属电销专员本人才可</w:t>
      </w:r>
      <w:r w:rsidR="00B17570" w:rsidRPr="007919C2">
        <w:rPr>
          <w:rFonts w:hint="eastAsia"/>
          <w:highlight w:val="yellow"/>
        </w:rPr>
        <w:t>查看</w:t>
      </w:r>
      <w:r w:rsidR="00B17570" w:rsidRPr="007919C2">
        <w:rPr>
          <w:highlight w:val="yellow"/>
        </w:rPr>
        <w:t>此块信息</w:t>
      </w:r>
      <w:r w:rsidR="007919C2" w:rsidRPr="007919C2">
        <w:rPr>
          <w:rFonts w:hint="eastAsia"/>
          <w:highlight w:val="yellow"/>
        </w:rPr>
        <w:t>；</w:t>
      </w:r>
    </w:p>
    <w:p w14:paraId="37C1EEE1" w14:textId="083251D4" w:rsidR="00E957CD" w:rsidRPr="008F3AE3" w:rsidRDefault="00E957CD" w:rsidP="003F6CE8">
      <w:r>
        <w:rPr>
          <w:rFonts w:hint="eastAsia"/>
        </w:rPr>
        <w:t>3）</w:t>
      </w:r>
      <w:r>
        <w:t>需要分页功能</w:t>
      </w:r>
      <w:r>
        <w:rPr>
          <w:rFonts w:hint="eastAsia"/>
        </w:rPr>
        <w:t>。</w:t>
      </w:r>
    </w:p>
    <w:p w14:paraId="56F40E22" w14:textId="09E8F6AC" w:rsidR="003F6CE8" w:rsidRDefault="00E957CD" w:rsidP="009D3E71">
      <w:r>
        <w:rPr>
          <w:noProof/>
        </w:rPr>
        <w:drawing>
          <wp:inline distT="0" distB="0" distL="0" distR="0" wp14:anchorId="494BE213" wp14:editId="03B52B6D">
            <wp:extent cx="5270500" cy="1922780"/>
            <wp:effectExtent l="0" t="0" r="635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0500" cy="1922780"/>
                    </a:xfrm>
                    <a:prstGeom prst="rect">
                      <a:avLst/>
                    </a:prstGeom>
                  </pic:spPr>
                </pic:pic>
              </a:graphicData>
            </a:graphic>
          </wp:inline>
        </w:drawing>
      </w:r>
    </w:p>
    <w:p w14:paraId="3DCE7DCC" w14:textId="77777777" w:rsidR="009748D1" w:rsidRDefault="009748D1" w:rsidP="009D3E71"/>
    <w:p w14:paraId="657099FD" w14:textId="206B0E36" w:rsidR="00572781" w:rsidRDefault="00572781" w:rsidP="00572781">
      <w:pPr>
        <w:pStyle w:val="3"/>
      </w:pPr>
      <w:bookmarkStart w:id="6" w:name="_2.3.3【借据信息】页签"/>
      <w:bookmarkEnd w:id="6"/>
      <w:r>
        <w:rPr>
          <w:rFonts w:hint="eastAsia"/>
        </w:rPr>
        <w:t>2.3.3【借据信息】页签</w:t>
      </w:r>
    </w:p>
    <w:p w14:paraId="6AD1C09C" w14:textId="368DB6E8" w:rsidR="00C957AD" w:rsidRPr="00C957AD" w:rsidRDefault="003D05EF" w:rsidP="00E96A6C">
      <w:pPr>
        <w:rPr>
          <w:b/>
          <w:color w:val="FF0000"/>
        </w:rPr>
      </w:pPr>
      <w:r>
        <w:t>1</w:t>
      </w:r>
      <w:r>
        <w:rPr>
          <w:rFonts w:hint="eastAsia"/>
        </w:rPr>
        <w:t>、</w:t>
      </w:r>
      <w:r w:rsidR="00AC2C88">
        <w:rPr>
          <w:rFonts w:hint="eastAsia"/>
          <w:highlight w:val="yellow"/>
        </w:rPr>
        <w:t>续贷</w:t>
      </w:r>
      <w:r w:rsidR="00AC2C88">
        <w:rPr>
          <w:highlight w:val="yellow"/>
        </w:rPr>
        <w:t>公海、</w:t>
      </w:r>
      <w:r w:rsidR="00AC2C88" w:rsidRPr="00544189">
        <w:rPr>
          <w:rFonts w:hint="eastAsia"/>
          <w:highlight w:val="yellow"/>
        </w:rPr>
        <w:t>渠道</w:t>
      </w:r>
      <w:r w:rsidR="00AC2C88" w:rsidRPr="00544189">
        <w:rPr>
          <w:highlight w:val="yellow"/>
        </w:rPr>
        <w:t>客户</w:t>
      </w:r>
      <w:r w:rsidR="00AC2C88">
        <w:rPr>
          <w:rFonts w:hint="eastAsia"/>
          <w:highlight w:val="yellow"/>
        </w:rPr>
        <w:t>所有</w:t>
      </w:r>
      <w:r w:rsidR="00AC2C88" w:rsidRPr="00544189">
        <w:rPr>
          <w:highlight w:val="yellow"/>
        </w:rPr>
        <w:t>页面</w:t>
      </w:r>
      <w:r w:rsidRPr="00544189">
        <w:rPr>
          <w:highlight w:val="yellow"/>
        </w:rPr>
        <w:t>不需要展示，只在</w:t>
      </w:r>
      <w:r w:rsidRPr="00544189">
        <w:rPr>
          <w:rFonts w:hint="eastAsia"/>
          <w:highlight w:val="yellow"/>
        </w:rPr>
        <w:t>续贷</w:t>
      </w:r>
      <w:r w:rsidRPr="00544189">
        <w:rPr>
          <w:highlight w:val="yellow"/>
        </w:rPr>
        <w:t>客户页面展示。</w:t>
      </w:r>
      <w:r w:rsidRPr="00CF073E">
        <w:rPr>
          <w:rFonts w:hint="eastAsia"/>
          <w:highlight w:val="yellow"/>
        </w:rPr>
        <w:t>取续贷任务推荐</w:t>
      </w:r>
      <w:r w:rsidRPr="00CF073E">
        <w:rPr>
          <w:highlight w:val="yellow"/>
        </w:rPr>
        <w:t>编号对应的申请编号</w:t>
      </w:r>
      <w:r w:rsidRPr="00CF073E">
        <w:rPr>
          <w:rFonts w:hint="eastAsia"/>
          <w:highlight w:val="yellow"/>
        </w:rPr>
        <w:t>下</w:t>
      </w:r>
      <w:r w:rsidRPr="00CF073E">
        <w:rPr>
          <w:highlight w:val="yellow"/>
        </w:rPr>
        <w:t>的申请信息</w:t>
      </w:r>
      <w:r w:rsidRPr="00CF073E">
        <w:rPr>
          <w:rFonts w:hint="eastAsia"/>
          <w:highlight w:val="yellow"/>
        </w:rPr>
        <w:t>。</w:t>
      </w:r>
    </w:p>
    <w:p w14:paraId="6F61D50D" w14:textId="77777777" w:rsidR="003D05EF" w:rsidRDefault="00C957AD" w:rsidP="00E96A6C">
      <w:r>
        <w:t>2</w:t>
      </w:r>
      <w:r>
        <w:rPr>
          <w:rFonts w:hint="eastAsia"/>
        </w:rPr>
        <w:t>、</w:t>
      </w:r>
      <w:r w:rsidR="00C46369">
        <w:t>提供</w:t>
      </w:r>
      <w:r w:rsidR="00C46369">
        <w:rPr>
          <w:rFonts w:hint="eastAsia"/>
        </w:rPr>
        <w:t>三个</w:t>
      </w:r>
      <w:r w:rsidR="00C46369">
        <w:t>借据信息展示位</w:t>
      </w:r>
      <w:r w:rsidR="00ED6BD1">
        <w:rPr>
          <w:rFonts w:hint="eastAsia"/>
        </w:rPr>
        <w:t>（申请</w:t>
      </w:r>
      <w:r w:rsidR="00ED6BD1">
        <w:t>编号下有多少笔借据就展示</w:t>
      </w:r>
      <w:r w:rsidR="007D079B">
        <w:rPr>
          <w:rFonts w:hint="eastAsia"/>
        </w:rPr>
        <w:t>多少</w:t>
      </w:r>
      <w:r w:rsidR="00ED6BD1">
        <w:rPr>
          <w:rFonts w:hint="eastAsia"/>
        </w:rPr>
        <w:t>笔），</w:t>
      </w:r>
      <w:r w:rsidR="00B86965">
        <w:t>字段如</w:t>
      </w:r>
      <w:r w:rsidR="00B86965">
        <w:rPr>
          <w:rFonts w:hint="eastAsia"/>
        </w:rPr>
        <w:t>下</w:t>
      </w:r>
      <w:r w:rsidR="00B86965">
        <w:t>，规则平移核心：</w:t>
      </w:r>
    </w:p>
    <w:p w14:paraId="2D13DB09" w14:textId="173740AC" w:rsidR="00761A43" w:rsidRDefault="00B86965" w:rsidP="00E96A6C">
      <w:pPr>
        <w:rPr>
          <w:rFonts w:ascii="Cambria Math" w:hAnsi="Cambria Math" w:cs="Cambria Math"/>
        </w:rPr>
      </w:pPr>
      <w:r>
        <w:t>①</w:t>
      </w:r>
      <w:r>
        <w:rPr>
          <w:rFonts w:hint="eastAsia"/>
        </w:rPr>
        <w:t>申请</w:t>
      </w:r>
      <w:r>
        <w:t>编号、</w:t>
      </w:r>
      <w:r>
        <w:rPr>
          <w:rFonts w:hint="eastAsia"/>
        </w:rPr>
        <w:t>②借据</w:t>
      </w:r>
      <w:r>
        <w:t>编号、③业务类型、④总本金、</w:t>
      </w:r>
      <w:r w:rsidR="00086842">
        <w:rPr>
          <w:rFonts w:hint="eastAsia"/>
        </w:rPr>
        <w:t>⑤</w:t>
      </w:r>
      <w:r w:rsidR="00086842">
        <w:t>发放日期、⑥到期日期、⑦贷款发放期限、</w:t>
      </w:r>
      <w:r w:rsidR="00086842">
        <w:rPr>
          <w:rFonts w:hint="eastAsia"/>
        </w:rPr>
        <w:t>⑧</w:t>
      </w:r>
      <w:r w:rsidR="00086842">
        <w:t>实际放款金额</w:t>
      </w:r>
      <w:r w:rsidR="00086842">
        <w:rPr>
          <w:rFonts w:hint="eastAsia"/>
        </w:rPr>
        <w:t>、</w:t>
      </w:r>
      <w:r w:rsidR="006A2584">
        <w:rPr>
          <w:rFonts w:hint="eastAsia"/>
        </w:rPr>
        <w:t>⑨当前</w:t>
      </w:r>
      <w:r w:rsidR="006A2584">
        <w:t>执行期次、</w:t>
      </w:r>
      <w:r w:rsidR="006A2584" w:rsidRPr="006A2584">
        <w:rPr>
          <w:rFonts w:hint="eastAsia"/>
        </w:rPr>
        <w:t>⑩</w:t>
      </w:r>
      <w:r w:rsidR="006A2584">
        <w:rPr>
          <w:rFonts w:hint="eastAsia"/>
        </w:rPr>
        <w:t>正常余额</w:t>
      </w:r>
      <w:r w:rsidR="006A2584">
        <w:t>、</w:t>
      </w:r>
      <w:r w:rsidR="006A2584">
        <w:rPr>
          <w:rFonts w:ascii="Cambria Math" w:hAnsi="Cambria Math" w:cs="Cambria Math"/>
        </w:rPr>
        <w:t>⑪</w:t>
      </w:r>
      <w:r w:rsidR="006A2584">
        <w:rPr>
          <w:rFonts w:ascii="Cambria Math" w:hAnsi="Cambria Math" w:cs="Cambria Math" w:hint="eastAsia"/>
        </w:rPr>
        <w:t>执行</w:t>
      </w:r>
      <w:r w:rsidR="006A2584">
        <w:rPr>
          <w:rFonts w:ascii="Cambria Math" w:hAnsi="Cambria Math" w:cs="Cambria Math"/>
        </w:rPr>
        <w:t>利率、</w:t>
      </w:r>
      <w:r w:rsidR="006A2584">
        <w:rPr>
          <w:rFonts w:ascii="Cambria Math" w:hAnsi="Cambria Math" w:cs="Cambria Math"/>
        </w:rPr>
        <w:t>⑫</w:t>
      </w:r>
      <w:r w:rsidR="006A2584">
        <w:rPr>
          <w:rFonts w:ascii="Cambria Math" w:hAnsi="Cambria Math" w:cs="Cambria Math" w:hint="eastAsia"/>
        </w:rPr>
        <w:t>提前</w:t>
      </w:r>
      <w:r w:rsidR="006A2584">
        <w:rPr>
          <w:rFonts w:ascii="Cambria Math" w:hAnsi="Cambria Math" w:cs="Cambria Math"/>
        </w:rPr>
        <w:t>还款手续费率、</w:t>
      </w:r>
      <w:r w:rsidR="006A2584">
        <w:rPr>
          <w:rFonts w:ascii="Cambria Math" w:hAnsi="Cambria Math" w:cs="Cambria Math"/>
        </w:rPr>
        <w:t>⑬</w:t>
      </w:r>
      <w:r w:rsidR="006A2584">
        <w:rPr>
          <w:rFonts w:ascii="Cambria Math" w:hAnsi="Cambria Math" w:cs="Cambria Math" w:hint="eastAsia"/>
        </w:rPr>
        <w:t>融资</w:t>
      </w:r>
      <w:r w:rsidR="006A2584">
        <w:rPr>
          <w:rFonts w:ascii="Cambria Math" w:hAnsi="Cambria Math" w:cs="Cambria Math"/>
        </w:rPr>
        <w:t>担保费率、</w:t>
      </w:r>
      <w:r w:rsidR="006A2584">
        <w:rPr>
          <w:rFonts w:ascii="Cambria Math" w:hAnsi="Cambria Math" w:cs="Cambria Math"/>
        </w:rPr>
        <w:t>⑭</w:t>
      </w:r>
      <w:r w:rsidR="006A2584">
        <w:rPr>
          <w:rFonts w:ascii="Cambria Math" w:hAnsi="Cambria Math" w:cs="Cambria Math" w:hint="eastAsia"/>
        </w:rPr>
        <w:t>提前</w:t>
      </w:r>
      <w:r w:rsidR="006A2584">
        <w:rPr>
          <w:rFonts w:ascii="Cambria Math" w:hAnsi="Cambria Math" w:cs="Cambria Math"/>
        </w:rPr>
        <w:t>还款违约金费率、</w:t>
      </w:r>
      <w:r w:rsidR="006A2584">
        <w:rPr>
          <w:rFonts w:ascii="Cambria Math" w:hAnsi="Cambria Math" w:cs="Cambria Math"/>
        </w:rPr>
        <w:t>⑮</w:t>
      </w:r>
      <w:r w:rsidR="006A2584">
        <w:rPr>
          <w:rFonts w:ascii="Cambria Math" w:hAnsi="Cambria Math" w:cs="Cambria Math" w:hint="eastAsia"/>
        </w:rPr>
        <w:t>贷款</w:t>
      </w:r>
      <w:r w:rsidR="006A2584">
        <w:rPr>
          <w:rFonts w:ascii="Cambria Math" w:hAnsi="Cambria Math" w:cs="Cambria Math"/>
        </w:rPr>
        <w:t>状态</w:t>
      </w:r>
      <w:r w:rsidR="006A2584">
        <w:rPr>
          <w:rFonts w:ascii="Cambria Math" w:hAnsi="Cambria Math" w:cs="Cambria Math" w:hint="eastAsia"/>
        </w:rPr>
        <w:t>、</w:t>
      </w:r>
      <w:r w:rsidR="006A2584">
        <w:rPr>
          <w:rFonts w:ascii="Cambria Math" w:hAnsi="Cambria Math" w:cs="Cambria Math"/>
        </w:rPr>
        <w:t>⑯</w:t>
      </w:r>
      <w:r w:rsidR="00EA6955">
        <w:rPr>
          <w:rFonts w:ascii="Cambria Math" w:hAnsi="Cambria Math" w:cs="Cambria Math"/>
        </w:rPr>
        <w:t>24</w:t>
      </w:r>
      <w:r w:rsidR="00EA6955">
        <w:rPr>
          <w:rFonts w:ascii="Cambria Math" w:hAnsi="Cambria Math" w:cs="Cambria Math" w:hint="eastAsia"/>
        </w:rPr>
        <w:t>月</w:t>
      </w:r>
      <w:r w:rsidR="00EA6955">
        <w:rPr>
          <w:rFonts w:ascii="Cambria Math" w:hAnsi="Cambria Math" w:cs="Cambria Math"/>
        </w:rPr>
        <w:t>还款状态</w:t>
      </w:r>
      <w:r w:rsidR="00695481">
        <w:rPr>
          <w:rFonts w:ascii="Cambria Math" w:hAnsi="Cambria Math" w:cs="Cambria Math" w:hint="eastAsia"/>
        </w:rPr>
        <w:t>；</w:t>
      </w:r>
    </w:p>
    <w:p w14:paraId="507F1524" w14:textId="7363DCCB" w:rsidR="009151C6" w:rsidRPr="00761A43" w:rsidRDefault="003D05EF" w:rsidP="00E96A6C">
      <w:r>
        <w:rPr>
          <w:rFonts w:ascii="Cambria Math" w:hAnsi="Cambria Math" w:cs="Cambria Math"/>
        </w:rPr>
        <w:t>3</w:t>
      </w:r>
      <w:r w:rsidR="000C05E9">
        <w:rPr>
          <w:rFonts w:ascii="Cambria Math" w:hAnsi="Cambria Math" w:cs="Cambria Math" w:hint="eastAsia"/>
        </w:rPr>
        <w:t>、</w:t>
      </w:r>
      <w:r w:rsidR="00B412E9">
        <w:rPr>
          <w:rFonts w:ascii="Cambria Math" w:hAnsi="Cambria Math" w:cs="Cambria Math" w:hint="eastAsia"/>
        </w:rPr>
        <w:t>页签</w:t>
      </w:r>
      <w:r w:rsidR="00B412E9">
        <w:rPr>
          <w:rFonts w:ascii="Cambria Math" w:hAnsi="Cambria Math" w:cs="Cambria Math"/>
        </w:rPr>
        <w:t>上方提供</w:t>
      </w:r>
      <w:r w:rsidR="000C51C0">
        <w:rPr>
          <w:rFonts w:ascii="Cambria Math" w:hAnsi="Cambria Math" w:cs="Cambria Math" w:hint="eastAsia"/>
        </w:rPr>
        <w:t>金额</w:t>
      </w:r>
      <w:r w:rsidR="000C51C0">
        <w:rPr>
          <w:rFonts w:ascii="Cambria Math" w:hAnsi="Cambria Math" w:cs="Cambria Math"/>
        </w:rPr>
        <w:t>汇总信息</w:t>
      </w:r>
      <w:r w:rsidR="00215175">
        <w:rPr>
          <w:rFonts w:ascii="Cambria Math" w:hAnsi="Cambria Math" w:cs="Cambria Math" w:hint="eastAsia"/>
        </w:rPr>
        <w:t>：</w:t>
      </w:r>
      <w:r w:rsidR="000C51C0">
        <w:rPr>
          <w:rFonts w:ascii="Cambria Math" w:hAnsi="Cambria Math" w:cs="Cambria Math"/>
        </w:rPr>
        <w:t>“</w:t>
      </w:r>
      <w:r w:rsidR="000C51C0" w:rsidRPr="00215175">
        <w:rPr>
          <w:rFonts w:ascii="Cambria Math" w:hAnsi="Cambria Math" w:cs="Cambria Math" w:hint="eastAsia"/>
          <w:color w:val="0070C0"/>
        </w:rPr>
        <w:t>本金</w:t>
      </w:r>
      <w:r w:rsidR="000C51C0" w:rsidRPr="00215175">
        <w:rPr>
          <w:rFonts w:ascii="Cambria Math" w:hAnsi="Cambria Math" w:cs="Cambria Math"/>
          <w:color w:val="0070C0"/>
        </w:rPr>
        <w:t>总额：</w:t>
      </w:r>
      <w:r w:rsidR="000C51C0" w:rsidRPr="00215175">
        <w:rPr>
          <w:rFonts w:ascii="Cambria Math" w:hAnsi="Cambria Math" w:cs="Cambria Math"/>
          <w:color w:val="0070C0"/>
        </w:rPr>
        <w:t>XXXX</w:t>
      </w:r>
      <w:r w:rsidR="00215175" w:rsidRPr="00215175">
        <w:rPr>
          <w:rFonts w:ascii="Cambria Math" w:hAnsi="Cambria Math" w:cs="Cambria Math" w:hint="eastAsia"/>
          <w:color w:val="0070C0"/>
        </w:rPr>
        <w:t xml:space="preserve"> </w:t>
      </w:r>
      <w:r w:rsidR="00215175" w:rsidRPr="00215175">
        <w:rPr>
          <w:rFonts w:ascii="Cambria Math" w:hAnsi="Cambria Math" w:cs="Cambria Math"/>
          <w:color w:val="0070C0"/>
        </w:rPr>
        <w:t xml:space="preserve">        </w:t>
      </w:r>
      <w:r w:rsidR="000C51C0" w:rsidRPr="00215175">
        <w:rPr>
          <w:rFonts w:ascii="Cambria Math" w:hAnsi="Cambria Math" w:cs="Cambria Math"/>
          <w:color w:val="0070C0"/>
        </w:rPr>
        <w:t>余额总额</w:t>
      </w:r>
      <w:r w:rsidR="000C51C0" w:rsidRPr="00215175">
        <w:rPr>
          <w:rFonts w:ascii="Cambria Math" w:hAnsi="Cambria Math" w:cs="Cambria Math" w:hint="eastAsia"/>
          <w:color w:val="0070C0"/>
        </w:rPr>
        <w:t>：</w:t>
      </w:r>
      <w:r w:rsidR="000C51C0" w:rsidRPr="00215175">
        <w:rPr>
          <w:rFonts w:ascii="Cambria Math" w:hAnsi="Cambria Math" w:cs="Cambria Math"/>
          <w:color w:val="0070C0"/>
        </w:rPr>
        <w:t>XXXX</w:t>
      </w:r>
      <w:r w:rsidR="000C51C0" w:rsidRPr="00D22271">
        <w:rPr>
          <w:rFonts w:ascii="Cambria Math" w:hAnsi="Cambria Math" w:cs="Cambria Math"/>
        </w:rPr>
        <w:t>”</w:t>
      </w:r>
      <w:r w:rsidR="002C368C">
        <w:rPr>
          <w:rFonts w:ascii="Cambria Math" w:hAnsi="Cambria Math" w:cs="Cambria Math" w:hint="eastAsia"/>
        </w:rPr>
        <w:t>，</w:t>
      </w:r>
      <w:r w:rsidR="00BA2372">
        <w:rPr>
          <w:rFonts w:ascii="Cambria Math" w:hAnsi="Cambria Math" w:cs="Cambria Math" w:hint="eastAsia"/>
        </w:rPr>
        <w:t>分别</w:t>
      </w:r>
      <w:r w:rsidR="00BA2372">
        <w:rPr>
          <w:rFonts w:ascii="Cambria Math" w:hAnsi="Cambria Math" w:cs="Cambria Math"/>
        </w:rPr>
        <w:t>取</w:t>
      </w:r>
      <w:r w:rsidR="00BA2372">
        <w:rPr>
          <w:rFonts w:ascii="Cambria Math" w:hAnsi="Cambria Math" w:cs="Cambria Math" w:hint="eastAsia"/>
        </w:rPr>
        <w:t>借据</w:t>
      </w:r>
      <w:r w:rsidR="00BA2372">
        <w:rPr>
          <w:rFonts w:ascii="Cambria Math" w:hAnsi="Cambria Math" w:cs="Cambria Math"/>
        </w:rPr>
        <w:t>总本金和正常</w:t>
      </w:r>
      <w:r w:rsidR="00BA2372">
        <w:rPr>
          <w:rFonts w:ascii="Cambria Math" w:hAnsi="Cambria Math" w:cs="Cambria Math" w:hint="eastAsia"/>
        </w:rPr>
        <w:t>余额</w:t>
      </w:r>
      <w:r w:rsidR="00BA2372">
        <w:rPr>
          <w:rFonts w:ascii="Cambria Math" w:hAnsi="Cambria Math" w:cs="Cambria Math"/>
        </w:rPr>
        <w:t>字段汇总值。</w:t>
      </w:r>
    </w:p>
    <w:p w14:paraId="632F6F6D" w14:textId="437C7103" w:rsidR="003F656F" w:rsidRDefault="00287B53" w:rsidP="003F656F">
      <w:r>
        <w:rPr>
          <w:noProof/>
        </w:rPr>
        <w:lastRenderedPageBreak/>
        <w:drawing>
          <wp:inline distT="0" distB="0" distL="0" distR="0" wp14:anchorId="1808488C" wp14:editId="1E514E66">
            <wp:extent cx="5270500" cy="3769360"/>
            <wp:effectExtent l="0" t="0" r="635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0500" cy="3769360"/>
                    </a:xfrm>
                    <a:prstGeom prst="rect">
                      <a:avLst/>
                    </a:prstGeom>
                  </pic:spPr>
                </pic:pic>
              </a:graphicData>
            </a:graphic>
          </wp:inline>
        </w:drawing>
      </w:r>
    </w:p>
    <w:p w14:paraId="5ABA7EC9" w14:textId="77777777" w:rsidR="004C6617" w:rsidRPr="003F656F" w:rsidRDefault="004C6617" w:rsidP="003F656F"/>
    <w:p w14:paraId="66D70D8B" w14:textId="734C9838" w:rsidR="003F656F" w:rsidRDefault="003F656F" w:rsidP="003F656F">
      <w:pPr>
        <w:pStyle w:val="3"/>
      </w:pPr>
      <w:r>
        <w:rPr>
          <w:rFonts w:hint="eastAsia"/>
        </w:rPr>
        <w:t>2.3.</w:t>
      </w:r>
      <w:r w:rsidR="00C460A5">
        <w:rPr>
          <w:rFonts w:hint="eastAsia"/>
        </w:rPr>
        <w:t>4</w:t>
      </w:r>
      <w:r>
        <w:rPr>
          <w:rFonts w:hint="eastAsia"/>
        </w:rPr>
        <w:t>【电销记录】页签</w:t>
      </w:r>
    </w:p>
    <w:p w14:paraId="5C787FEC" w14:textId="0B6F2881" w:rsidR="00C85477" w:rsidRDefault="00C85477" w:rsidP="00E972CB">
      <w:pPr>
        <w:pStyle w:val="4"/>
      </w:pPr>
      <w:r>
        <w:rPr>
          <w:rFonts w:hint="eastAsia"/>
        </w:rPr>
        <w:t>1、</w:t>
      </w:r>
      <w:r w:rsidR="000A02EF">
        <w:rPr>
          <w:rFonts w:hint="eastAsia"/>
        </w:rPr>
        <w:t>当前</w:t>
      </w:r>
      <w:r w:rsidR="000A02EF">
        <w:t>邀约锁定信息</w:t>
      </w:r>
    </w:p>
    <w:p w14:paraId="4A807DD7" w14:textId="3E6876F9" w:rsidR="00804ED2" w:rsidRPr="00804ED2" w:rsidRDefault="00804ED2" w:rsidP="00804ED2">
      <w:r>
        <w:rPr>
          <w:noProof/>
        </w:rPr>
        <w:drawing>
          <wp:inline distT="0" distB="0" distL="0" distR="0" wp14:anchorId="48A90E71" wp14:editId="63AFA500">
            <wp:extent cx="5270500" cy="1975485"/>
            <wp:effectExtent l="0" t="0" r="635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0500" cy="1975485"/>
                    </a:xfrm>
                    <a:prstGeom prst="rect">
                      <a:avLst/>
                    </a:prstGeom>
                  </pic:spPr>
                </pic:pic>
              </a:graphicData>
            </a:graphic>
          </wp:inline>
        </w:drawing>
      </w:r>
    </w:p>
    <w:p w14:paraId="79907439" w14:textId="2577A936" w:rsidR="00B60762" w:rsidRPr="0077488E" w:rsidRDefault="00C54F3E" w:rsidP="00807674">
      <w:pPr>
        <w:rPr>
          <w:szCs w:val="21"/>
          <w:highlight w:val="yellow"/>
        </w:rPr>
      </w:pPr>
      <w:r w:rsidRPr="0077488E">
        <w:rPr>
          <w:rFonts w:hint="eastAsia"/>
          <w:szCs w:val="21"/>
          <w:highlight w:val="yellow"/>
        </w:rPr>
        <w:t>1）</w:t>
      </w:r>
      <w:r w:rsidR="00807674" w:rsidRPr="0077488E">
        <w:rPr>
          <w:szCs w:val="21"/>
          <w:highlight w:val="yellow"/>
        </w:rPr>
        <w:t>渠道公海</w:t>
      </w:r>
      <w:r w:rsidR="00807674" w:rsidRPr="0077488E">
        <w:rPr>
          <w:rFonts w:hint="eastAsia"/>
          <w:szCs w:val="21"/>
          <w:highlight w:val="yellow"/>
        </w:rPr>
        <w:t>/续贷</w:t>
      </w:r>
      <w:r w:rsidR="00B60762" w:rsidRPr="0077488E">
        <w:rPr>
          <w:szCs w:val="21"/>
          <w:highlight w:val="yellow"/>
        </w:rPr>
        <w:t>公海页面不展示</w:t>
      </w:r>
      <w:r w:rsidR="00B60762" w:rsidRPr="0077488E">
        <w:rPr>
          <w:rFonts w:hint="eastAsia"/>
          <w:szCs w:val="21"/>
          <w:highlight w:val="yellow"/>
        </w:rPr>
        <w:t>；</w:t>
      </w:r>
    </w:p>
    <w:p w14:paraId="4FB3D118" w14:textId="7AA3448C" w:rsidR="00835D9A" w:rsidRPr="0077488E" w:rsidRDefault="00B60762" w:rsidP="00807674">
      <w:pPr>
        <w:rPr>
          <w:rFonts w:hAnsiTheme="minorHAnsi" w:cs="微软雅黑"/>
          <w:kern w:val="0"/>
          <w:szCs w:val="21"/>
          <w:highlight w:val="yellow"/>
          <w:lang w:val="zh-CN"/>
        </w:rPr>
      </w:pPr>
      <w:r w:rsidRPr="0077488E">
        <w:rPr>
          <w:szCs w:val="21"/>
          <w:highlight w:val="yellow"/>
        </w:rPr>
        <w:t>2</w:t>
      </w:r>
      <w:r w:rsidRPr="0077488E">
        <w:rPr>
          <w:rFonts w:hint="eastAsia"/>
          <w:szCs w:val="21"/>
          <w:highlight w:val="yellow"/>
        </w:rPr>
        <w:t>）</w:t>
      </w:r>
      <w:r w:rsidRPr="0077488E">
        <w:rPr>
          <w:rFonts w:hAnsiTheme="minorHAnsi" w:cs="微软雅黑" w:hint="eastAsia"/>
          <w:kern w:val="0"/>
          <w:szCs w:val="21"/>
          <w:highlight w:val="yellow"/>
          <w:lang w:val="zh-CN"/>
        </w:rPr>
        <w:t>电销名单被放入公海时，需清除这块的信息；</w:t>
      </w:r>
    </w:p>
    <w:p w14:paraId="4C0CA13B" w14:textId="27988EEF" w:rsidR="00A31F18" w:rsidRPr="0077488E" w:rsidRDefault="00A31F18" w:rsidP="00A31F1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napToGrid/>
        <w:spacing w:line="240" w:lineRule="auto"/>
        <w:jc w:val="left"/>
        <w:rPr>
          <w:szCs w:val="21"/>
          <w:highlight w:val="yellow"/>
        </w:rPr>
      </w:pPr>
      <w:r w:rsidRPr="0077488E">
        <w:rPr>
          <w:szCs w:val="21"/>
          <w:highlight w:val="yellow"/>
        </w:rPr>
        <w:t>3</w:t>
      </w:r>
      <w:r w:rsidRPr="0077488E">
        <w:rPr>
          <w:rFonts w:hint="eastAsia"/>
          <w:szCs w:val="21"/>
          <w:highlight w:val="yellow"/>
        </w:rPr>
        <w:t>）当重新分配电销人员时，</w:t>
      </w:r>
      <w:r w:rsidR="00335F85">
        <w:rPr>
          <w:rFonts w:hint="eastAsia"/>
          <w:szCs w:val="21"/>
          <w:highlight w:val="yellow"/>
        </w:rPr>
        <w:t>新增</w:t>
      </w:r>
      <w:r w:rsidR="00335F85">
        <w:rPr>
          <w:szCs w:val="21"/>
          <w:highlight w:val="yellow"/>
        </w:rPr>
        <w:t>的【</w:t>
      </w:r>
      <w:r w:rsidR="00335F85">
        <w:rPr>
          <w:rFonts w:hint="eastAsia"/>
          <w:szCs w:val="21"/>
          <w:highlight w:val="yellow"/>
        </w:rPr>
        <w:t>W</w:t>
      </w:r>
      <w:r w:rsidR="00335F85">
        <w:rPr>
          <w:szCs w:val="21"/>
          <w:highlight w:val="yellow"/>
        </w:rPr>
        <w:t xml:space="preserve"> </w:t>
      </w:r>
      <w:r w:rsidR="00335F85">
        <w:rPr>
          <w:rFonts w:hint="eastAsia"/>
          <w:szCs w:val="21"/>
          <w:highlight w:val="yellow"/>
        </w:rPr>
        <w:t>未处理</w:t>
      </w:r>
      <w:r w:rsidR="00335F85">
        <w:rPr>
          <w:szCs w:val="21"/>
          <w:highlight w:val="yellow"/>
        </w:rPr>
        <w:t>】</w:t>
      </w:r>
      <w:r w:rsidR="00335F85">
        <w:rPr>
          <w:rFonts w:hint="eastAsia"/>
          <w:szCs w:val="21"/>
          <w:highlight w:val="yellow"/>
        </w:rPr>
        <w:t>记录</w:t>
      </w:r>
      <w:r w:rsidR="00335F85">
        <w:rPr>
          <w:szCs w:val="21"/>
          <w:highlight w:val="yellow"/>
        </w:rPr>
        <w:t>不会</w:t>
      </w:r>
      <w:r w:rsidRPr="0077488E">
        <w:rPr>
          <w:rFonts w:hint="eastAsia"/>
          <w:szCs w:val="21"/>
          <w:highlight w:val="yellow"/>
        </w:rPr>
        <w:t>影响邀约记录和锁定记录；</w:t>
      </w:r>
    </w:p>
    <w:p w14:paraId="0040ABD4" w14:textId="7307DD81" w:rsidR="00A31F18" w:rsidRPr="00CE7C69" w:rsidRDefault="00A31F18" w:rsidP="00807674">
      <w:pPr>
        <w:rPr>
          <w:szCs w:val="21"/>
        </w:rPr>
      </w:pPr>
      <w:r w:rsidRPr="0077488E">
        <w:rPr>
          <w:szCs w:val="21"/>
          <w:highlight w:val="yellow"/>
        </w:rPr>
        <w:t>4</w:t>
      </w:r>
      <w:r w:rsidRPr="0077488E">
        <w:rPr>
          <w:rFonts w:hint="eastAsia"/>
          <w:szCs w:val="21"/>
          <w:highlight w:val="yellow"/>
        </w:rPr>
        <w:t>）取消邀约、取消锁定、锁定延期三种情况不需要新增电销记录；</w:t>
      </w:r>
    </w:p>
    <w:p w14:paraId="6FCFB326" w14:textId="51607AC8" w:rsidR="00B60762" w:rsidRPr="00CE7C69" w:rsidRDefault="00A31F18" w:rsidP="00A31F18">
      <w:pPr>
        <w:rPr>
          <w:szCs w:val="21"/>
        </w:rPr>
      </w:pPr>
      <w:r w:rsidRPr="00CE7C69">
        <w:rPr>
          <w:szCs w:val="21"/>
        </w:rPr>
        <w:t>5</w:t>
      </w:r>
      <w:r w:rsidR="00C54F3E" w:rsidRPr="00CE7C69">
        <w:rPr>
          <w:rFonts w:hint="eastAsia"/>
          <w:szCs w:val="21"/>
        </w:rPr>
        <w:t>）</w:t>
      </w:r>
      <w:r w:rsidR="00C52A59" w:rsidRPr="00CE7C69">
        <w:rPr>
          <w:rFonts w:hint="eastAsia"/>
          <w:szCs w:val="21"/>
        </w:rPr>
        <w:t>电销</w:t>
      </w:r>
      <w:r w:rsidR="00C52A59" w:rsidRPr="00CE7C69">
        <w:rPr>
          <w:szCs w:val="21"/>
        </w:rPr>
        <w:t>系统</w:t>
      </w:r>
      <w:r w:rsidR="00C52A59" w:rsidRPr="00CE7C69">
        <w:rPr>
          <w:rFonts w:hint="eastAsia"/>
          <w:szCs w:val="21"/>
        </w:rPr>
        <w:t>迁移后</w:t>
      </w:r>
      <w:r w:rsidR="00C52A59" w:rsidRPr="00CE7C69">
        <w:rPr>
          <w:szCs w:val="21"/>
        </w:rPr>
        <w:t>，</w:t>
      </w:r>
      <w:r w:rsidR="00AF5801" w:rsidRPr="00CE7C69">
        <w:rPr>
          <w:rFonts w:hint="eastAsia"/>
          <w:szCs w:val="21"/>
        </w:rPr>
        <w:t>在</w:t>
      </w:r>
      <w:r w:rsidR="00AF5801" w:rsidRPr="00CE7C69">
        <w:rPr>
          <w:szCs w:val="21"/>
        </w:rPr>
        <w:t>保存邀约记录后将不直接发送</w:t>
      </w:r>
      <w:r w:rsidR="00AF5801" w:rsidRPr="00CE7C69">
        <w:rPr>
          <w:rFonts w:hint="eastAsia"/>
          <w:szCs w:val="21"/>
        </w:rPr>
        <w:t>通知</w:t>
      </w:r>
      <w:r w:rsidR="00AF5801" w:rsidRPr="00CE7C69">
        <w:rPr>
          <w:szCs w:val="21"/>
        </w:rPr>
        <w:t>给作业平台</w:t>
      </w:r>
      <w:r w:rsidR="00D379B8" w:rsidRPr="00CE7C69">
        <w:rPr>
          <w:rFonts w:hint="eastAsia"/>
          <w:szCs w:val="21"/>
        </w:rPr>
        <w:t>，邀约</w:t>
      </w:r>
      <w:r w:rsidR="00D379B8" w:rsidRPr="00CE7C69">
        <w:rPr>
          <w:szCs w:val="21"/>
        </w:rPr>
        <w:t>记录和锁定</w:t>
      </w:r>
      <w:r w:rsidR="00D379B8" w:rsidRPr="00CE7C69">
        <w:rPr>
          <w:rFonts w:hint="eastAsia"/>
          <w:szCs w:val="21"/>
        </w:rPr>
        <w:t>情</w:t>
      </w:r>
      <w:r w:rsidR="00D379B8" w:rsidRPr="00CE7C69">
        <w:rPr>
          <w:rFonts w:hint="eastAsia"/>
          <w:szCs w:val="21"/>
        </w:rPr>
        <w:lastRenderedPageBreak/>
        <w:t>况</w:t>
      </w:r>
      <w:r w:rsidR="00D379B8" w:rsidRPr="00CE7C69">
        <w:rPr>
          <w:szCs w:val="21"/>
        </w:rPr>
        <w:t>由</w:t>
      </w:r>
      <w:r w:rsidR="00D379B8" w:rsidRPr="00CE7C69">
        <w:rPr>
          <w:rFonts w:hint="eastAsia"/>
          <w:szCs w:val="21"/>
        </w:rPr>
        <w:t>LCRM</w:t>
      </w:r>
      <w:r w:rsidR="00D379B8" w:rsidRPr="00CE7C69">
        <w:rPr>
          <w:szCs w:val="21"/>
        </w:rPr>
        <w:t>系统</w:t>
      </w:r>
      <w:r w:rsidR="00E50B38" w:rsidRPr="00CE7C69">
        <w:rPr>
          <w:rFonts w:hint="eastAsia"/>
          <w:szCs w:val="21"/>
        </w:rPr>
        <w:t>内部</w:t>
      </w:r>
      <w:r w:rsidR="00B767DD" w:rsidRPr="00CE7C69">
        <w:rPr>
          <w:szCs w:val="21"/>
        </w:rPr>
        <w:t>管理</w:t>
      </w:r>
      <w:r w:rsidR="00C914C2" w:rsidRPr="00CE7C69">
        <w:rPr>
          <w:rFonts w:hint="eastAsia"/>
          <w:szCs w:val="21"/>
        </w:rPr>
        <w:t>，</w:t>
      </w:r>
      <w:r w:rsidR="00C914C2" w:rsidRPr="00CE7C69">
        <w:rPr>
          <w:szCs w:val="21"/>
        </w:rPr>
        <w:t>作业</w:t>
      </w:r>
      <w:r w:rsidR="00C914C2" w:rsidRPr="00CE7C69">
        <w:rPr>
          <w:rFonts w:hint="eastAsia"/>
          <w:szCs w:val="21"/>
        </w:rPr>
        <w:t>平台</w:t>
      </w:r>
      <w:r w:rsidR="00C914C2" w:rsidRPr="00CE7C69">
        <w:rPr>
          <w:szCs w:val="21"/>
        </w:rPr>
        <w:t>进件</w:t>
      </w:r>
      <w:r w:rsidR="00C914C2" w:rsidRPr="00CE7C69">
        <w:rPr>
          <w:rFonts w:hint="eastAsia"/>
          <w:szCs w:val="21"/>
        </w:rPr>
        <w:t>录入</w:t>
      </w:r>
      <w:r w:rsidR="00C914C2" w:rsidRPr="00CE7C69">
        <w:rPr>
          <w:szCs w:val="21"/>
        </w:rPr>
        <w:t>身份证信息的时候再</w:t>
      </w:r>
      <w:r w:rsidR="00C914C2" w:rsidRPr="00CE7C69">
        <w:rPr>
          <w:rFonts w:hint="eastAsia"/>
          <w:szCs w:val="21"/>
        </w:rPr>
        <w:t>通过</w:t>
      </w:r>
      <w:r w:rsidR="00C914C2" w:rsidRPr="00CE7C69">
        <w:rPr>
          <w:szCs w:val="21"/>
        </w:rPr>
        <w:t>接口判断</w:t>
      </w:r>
      <w:r w:rsidR="00C914C2" w:rsidRPr="00CE7C69">
        <w:rPr>
          <w:rFonts w:hint="eastAsia"/>
          <w:szCs w:val="21"/>
        </w:rPr>
        <w:t>客户</w:t>
      </w:r>
      <w:r w:rsidR="00C914C2" w:rsidRPr="00CE7C69">
        <w:rPr>
          <w:szCs w:val="21"/>
        </w:rPr>
        <w:t>的邀约</w:t>
      </w:r>
      <w:r w:rsidR="00C914C2" w:rsidRPr="00CE7C69">
        <w:rPr>
          <w:rFonts w:hint="eastAsia"/>
          <w:szCs w:val="21"/>
        </w:rPr>
        <w:t>和</w:t>
      </w:r>
      <w:r w:rsidR="00C914C2" w:rsidRPr="00CE7C69">
        <w:rPr>
          <w:szCs w:val="21"/>
        </w:rPr>
        <w:t>锁定情况</w:t>
      </w:r>
      <w:r w:rsidR="00B767DD" w:rsidRPr="00CE7C69">
        <w:rPr>
          <w:rFonts w:hint="eastAsia"/>
          <w:szCs w:val="21"/>
        </w:rPr>
        <w:t>；</w:t>
      </w:r>
      <w:r w:rsidR="00B60762" w:rsidRPr="00CE7C69">
        <w:rPr>
          <w:rFonts w:hint="eastAsia"/>
          <w:szCs w:val="21"/>
        </w:rPr>
        <w:t>；</w:t>
      </w:r>
    </w:p>
    <w:p w14:paraId="5B6FBC6E" w14:textId="107FFF6B" w:rsidR="00B767DD" w:rsidRDefault="00A31F18" w:rsidP="00BB0FB2">
      <w:r>
        <w:t>6</w:t>
      </w:r>
      <w:r w:rsidR="007B392E">
        <w:rPr>
          <w:rFonts w:hint="eastAsia"/>
        </w:rPr>
        <w:t>）</w:t>
      </w:r>
      <w:r w:rsidR="0073701C">
        <w:rPr>
          <w:rFonts w:hint="eastAsia"/>
        </w:rPr>
        <w:t>当</w:t>
      </w:r>
      <w:r w:rsidR="0073701C">
        <w:t>电销人员</w:t>
      </w:r>
      <w:r w:rsidR="00210B0B">
        <w:rPr>
          <w:rFonts w:hint="eastAsia"/>
        </w:rPr>
        <w:t>保存</w:t>
      </w:r>
      <w:r w:rsidR="00210B0B">
        <w:t>了</w:t>
      </w:r>
      <w:r w:rsidR="00EA1695">
        <w:rPr>
          <w:rFonts w:hint="eastAsia"/>
        </w:rPr>
        <w:t>【是否</w:t>
      </w:r>
      <w:r w:rsidR="00EA1695">
        <w:t>锁定</w:t>
      </w:r>
      <w:r w:rsidR="00EA1695">
        <w:rPr>
          <w:rFonts w:hint="eastAsia"/>
        </w:rPr>
        <w:t>】</w:t>
      </w:r>
      <w:r w:rsidR="00F309A1">
        <w:rPr>
          <w:rFonts w:hint="eastAsia"/>
        </w:rPr>
        <w:t>为</w:t>
      </w:r>
      <w:r w:rsidR="00EA1695">
        <w:rPr>
          <w:rFonts w:hint="eastAsia"/>
        </w:rPr>
        <w:t>“</w:t>
      </w:r>
      <w:r w:rsidR="00133755">
        <w:rPr>
          <w:rFonts w:hint="eastAsia"/>
        </w:rPr>
        <w:t>是</w:t>
      </w:r>
      <w:r w:rsidR="00EA1695">
        <w:rPr>
          <w:rFonts w:hint="eastAsia"/>
        </w:rPr>
        <w:t>”</w:t>
      </w:r>
      <w:r w:rsidR="00D91D18">
        <w:rPr>
          <w:rFonts w:hint="eastAsia"/>
        </w:rPr>
        <w:t>记录</w:t>
      </w:r>
      <w:r w:rsidR="00EB394E">
        <w:t>，或保存了</w:t>
      </w:r>
      <w:r w:rsidR="00D3531D">
        <w:rPr>
          <w:rFonts w:hint="eastAsia"/>
        </w:rPr>
        <w:t>邀约</w:t>
      </w:r>
      <w:r w:rsidR="00D3531D">
        <w:t>门店和邀约日期</w:t>
      </w:r>
      <w:r w:rsidR="00B00CC4">
        <w:rPr>
          <w:rFonts w:hint="eastAsia"/>
        </w:rPr>
        <w:t>记录</w:t>
      </w:r>
      <w:r w:rsidR="00B00CC4">
        <w:t>时，</w:t>
      </w:r>
      <w:r w:rsidR="00B00CC4">
        <w:rPr>
          <w:rFonts w:hint="eastAsia"/>
        </w:rPr>
        <w:t>系统</w:t>
      </w:r>
      <w:r w:rsidR="009F2878">
        <w:rPr>
          <w:rFonts w:hint="eastAsia"/>
        </w:rPr>
        <w:t>将</w:t>
      </w:r>
      <w:r w:rsidR="005C3F72">
        <w:rPr>
          <w:rFonts w:hint="eastAsia"/>
        </w:rPr>
        <w:t>在</w:t>
      </w:r>
      <w:r w:rsidR="005C3F72">
        <w:t>此处更新</w:t>
      </w:r>
      <w:r w:rsidR="00AF78C8">
        <w:rPr>
          <w:rFonts w:hint="eastAsia"/>
        </w:rPr>
        <w:t>对应</w:t>
      </w:r>
      <w:r w:rsidR="00AF78C8">
        <w:t>信息，字段如下：</w:t>
      </w:r>
    </w:p>
    <w:p w14:paraId="5AA4E01B" w14:textId="076FC43D" w:rsidR="007544DB" w:rsidRDefault="007544DB" w:rsidP="00BB0FB2">
      <w:r w:rsidRPr="00835D9A">
        <w:rPr>
          <w:rFonts w:hint="eastAsia"/>
          <w:b/>
        </w:rPr>
        <w:t>① 邀约</w:t>
      </w:r>
      <w:r w:rsidRPr="00835D9A">
        <w:rPr>
          <w:b/>
        </w:rPr>
        <w:t>门店</w:t>
      </w:r>
      <w:r w:rsidR="00B22CEE">
        <w:rPr>
          <w:rFonts w:hint="eastAsia"/>
        </w:rPr>
        <w:t>：</w:t>
      </w:r>
      <w:r w:rsidR="006D30CD">
        <w:rPr>
          <w:rFonts w:hint="eastAsia"/>
        </w:rPr>
        <w:t>操作人</w:t>
      </w:r>
      <w:r w:rsidR="00D1243B">
        <w:rPr>
          <w:rFonts w:hint="eastAsia"/>
        </w:rPr>
        <w:t>保存</w:t>
      </w:r>
      <w:r w:rsidR="00D1243B">
        <w:t>的最近一笔含邀约门店</w:t>
      </w:r>
      <w:r w:rsidR="00D1243B">
        <w:rPr>
          <w:rFonts w:hint="eastAsia"/>
        </w:rPr>
        <w:t>的</w:t>
      </w:r>
      <w:r w:rsidR="00D1243B">
        <w:t>记录值</w:t>
      </w:r>
      <w:r w:rsidR="00A52FA5">
        <w:rPr>
          <w:rFonts w:hint="eastAsia"/>
        </w:rPr>
        <w:t>，</w:t>
      </w:r>
      <w:r w:rsidR="008B4F5F">
        <w:rPr>
          <w:rFonts w:hint="eastAsia"/>
        </w:rPr>
        <w:t>数据在</w:t>
      </w:r>
      <w:r w:rsidR="008B4F5F">
        <w:t>系统保存</w:t>
      </w:r>
      <w:r w:rsidR="008B4F5F">
        <w:rPr>
          <w:rFonts w:hint="eastAsia"/>
        </w:rPr>
        <w:t>20天</w:t>
      </w:r>
      <w:r w:rsidR="009D0D8E">
        <w:t>后自动失效，如更新了一</w:t>
      </w:r>
      <w:r w:rsidR="009D0D8E">
        <w:rPr>
          <w:rFonts w:hint="eastAsia"/>
        </w:rPr>
        <w:t>笔</w:t>
      </w:r>
      <w:r w:rsidR="00CB0CE3">
        <w:rPr>
          <w:rFonts w:hint="eastAsia"/>
        </w:rPr>
        <w:t>邀约门店</w:t>
      </w:r>
      <w:r w:rsidR="00FE51E6">
        <w:rPr>
          <w:rFonts w:hint="eastAsia"/>
        </w:rPr>
        <w:t>或</w:t>
      </w:r>
      <w:r w:rsidR="00FE51E6">
        <w:t>邀约时间</w:t>
      </w:r>
      <w:r w:rsidR="00CB0CE3">
        <w:t>记录</w:t>
      </w:r>
      <w:r w:rsidR="008A658D">
        <w:rPr>
          <w:rFonts w:hint="eastAsia"/>
        </w:rPr>
        <w:t>则</w:t>
      </w:r>
      <w:r w:rsidR="008A658D">
        <w:t>数据进行更新</w:t>
      </w:r>
      <w:r w:rsidR="00660A51">
        <w:rPr>
          <w:rFonts w:hint="eastAsia"/>
        </w:rPr>
        <w:t>；</w:t>
      </w:r>
    </w:p>
    <w:p w14:paraId="4C04B937" w14:textId="42AA2FA4" w:rsidR="00E02249" w:rsidRPr="00BB0FB2" w:rsidRDefault="00522333" w:rsidP="00E02249">
      <w:r w:rsidRPr="00835D9A">
        <w:rPr>
          <w:rFonts w:hint="eastAsia"/>
          <w:b/>
        </w:rPr>
        <w:t>②</w:t>
      </w:r>
      <w:r w:rsidR="00E02249" w:rsidRPr="00835D9A">
        <w:rPr>
          <w:rFonts w:hint="eastAsia"/>
          <w:b/>
        </w:rPr>
        <w:t xml:space="preserve"> 邀约</w:t>
      </w:r>
      <w:r w:rsidR="00D610CB" w:rsidRPr="00835D9A">
        <w:rPr>
          <w:rFonts w:hint="eastAsia"/>
          <w:b/>
        </w:rPr>
        <w:t>日期</w:t>
      </w:r>
      <w:r w:rsidR="00E02249">
        <w:rPr>
          <w:rFonts w:hint="eastAsia"/>
        </w:rPr>
        <w:t>：操作人保存</w:t>
      </w:r>
      <w:r w:rsidR="00E02249">
        <w:t>的最近一笔含邀约</w:t>
      </w:r>
      <w:r w:rsidR="00A56A6F">
        <w:rPr>
          <w:rFonts w:hint="eastAsia"/>
        </w:rPr>
        <w:t>时间</w:t>
      </w:r>
      <w:r w:rsidR="00E02249">
        <w:rPr>
          <w:rFonts w:hint="eastAsia"/>
        </w:rPr>
        <w:t>的</w:t>
      </w:r>
      <w:r w:rsidR="00E02249">
        <w:t>记录值</w:t>
      </w:r>
      <w:r w:rsidR="00E02249">
        <w:rPr>
          <w:rFonts w:hint="eastAsia"/>
        </w:rPr>
        <w:t>，数据在</w:t>
      </w:r>
      <w:r w:rsidR="00E02249">
        <w:t>系统保存</w:t>
      </w:r>
      <w:r w:rsidR="00E02249">
        <w:rPr>
          <w:rFonts w:hint="eastAsia"/>
        </w:rPr>
        <w:t>20天</w:t>
      </w:r>
      <w:r w:rsidR="00E02249">
        <w:t>后自动失效，如更新了一</w:t>
      </w:r>
      <w:r w:rsidR="00E02249">
        <w:rPr>
          <w:rFonts w:hint="eastAsia"/>
        </w:rPr>
        <w:t>笔邀约</w:t>
      </w:r>
      <w:r w:rsidR="00CF3BEF">
        <w:rPr>
          <w:rFonts w:hint="eastAsia"/>
        </w:rPr>
        <w:t>时间</w:t>
      </w:r>
      <w:r w:rsidR="00FE51E6">
        <w:rPr>
          <w:rFonts w:hint="eastAsia"/>
        </w:rPr>
        <w:t>或</w:t>
      </w:r>
      <w:r w:rsidR="00FE51E6">
        <w:t>邀约时间</w:t>
      </w:r>
      <w:r w:rsidR="00E02249">
        <w:t>记录</w:t>
      </w:r>
      <w:r w:rsidR="00E02249">
        <w:rPr>
          <w:rFonts w:hint="eastAsia"/>
        </w:rPr>
        <w:t>则</w:t>
      </w:r>
      <w:r w:rsidR="00E02249">
        <w:t>数据进行更新</w:t>
      </w:r>
      <w:r w:rsidR="00E02249">
        <w:rPr>
          <w:rFonts w:hint="eastAsia"/>
        </w:rPr>
        <w:t>；</w:t>
      </w:r>
    </w:p>
    <w:p w14:paraId="58B8FE68" w14:textId="4A455C01" w:rsidR="00E02249" w:rsidRDefault="00C849F7" w:rsidP="00BB0FB2">
      <w:r w:rsidRPr="00835D9A">
        <w:rPr>
          <w:rFonts w:hint="eastAsia"/>
          <w:b/>
        </w:rPr>
        <w:t>③ 是否</w:t>
      </w:r>
      <w:r w:rsidRPr="00835D9A">
        <w:rPr>
          <w:b/>
        </w:rPr>
        <w:t>锁定</w:t>
      </w:r>
      <w:r w:rsidR="00522333">
        <w:rPr>
          <w:rFonts w:hint="eastAsia"/>
        </w:rPr>
        <w:t>：</w:t>
      </w:r>
      <w:r w:rsidR="00D44842">
        <w:rPr>
          <w:rFonts w:hint="eastAsia"/>
        </w:rPr>
        <w:t>操作人</w:t>
      </w:r>
      <w:r w:rsidR="00A67935">
        <w:rPr>
          <w:rFonts w:hint="eastAsia"/>
        </w:rPr>
        <w:t>保存</w:t>
      </w:r>
      <w:r w:rsidR="00A67935">
        <w:t>了一次</w:t>
      </w:r>
      <w:r w:rsidR="00B15906">
        <w:rPr>
          <w:rFonts w:hint="eastAsia"/>
        </w:rPr>
        <w:t>是否</w:t>
      </w:r>
      <w:r w:rsidR="00B15906">
        <w:t>锁定为</w:t>
      </w:r>
      <w:r w:rsidR="00B15906">
        <w:rPr>
          <w:rFonts w:hint="eastAsia"/>
        </w:rPr>
        <w:t>“是”的</w:t>
      </w:r>
      <w:r w:rsidR="00B15906">
        <w:t>值后</w:t>
      </w:r>
      <w:r w:rsidR="00BC5B34">
        <w:rPr>
          <w:rFonts w:hint="eastAsia"/>
        </w:rPr>
        <w:t>，</w:t>
      </w:r>
      <w:r w:rsidR="0044139D">
        <w:rPr>
          <w:rFonts w:hint="eastAsia"/>
        </w:rPr>
        <w:t>此处</w:t>
      </w:r>
      <w:r w:rsidR="0044139D">
        <w:t>状态将改为“</w:t>
      </w:r>
      <w:r w:rsidR="0044139D">
        <w:rPr>
          <w:rFonts w:hint="eastAsia"/>
        </w:rPr>
        <w:t>是</w:t>
      </w:r>
      <w:r w:rsidR="0044139D">
        <w:t>”</w:t>
      </w:r>
      <w:r w:rsidR="00B60520">
        <w:rPr>
          <w:rFonts w:hint="eastAsia"/>
        </w:rPr>
        <w:t>，</w:t>
      </w:r>
      <w:r w:rsidR="00F55DD7">
        <w:rPr>
          <w:rFonts w:hint="eastAsia"/>
        </w:rPr>
        <w:t>记录值</w:t>
      </w:r>
      <w:r w:rsidR="005C5C79">
        <w:rPr>
          <w:rFonts w:hint="eastAsia"/>
        </w:rPr>
        <w:t>生成后</w:t>
      </w:r>
      <w:r w:rsidR="005C5C79">
        <w:t>有效期为</w:t>
      </w:r>
      <w:r w:rsidR="005C5C79">
        <w:rPr>
          <w:rFonts w:hint="eastAsia"/>
        </w:rPr>
        <w:t>7个</w:t>
      </w:r>
      <w:r w:rsidR="005C5C79">
        <w:t>工作日，</w:t>
      </w:r>
      <w:r w:rsidR="000E21E8">
        <w:rPr>
          <w:rFonts w:hint="eastAsia"/>
        </w:rPr>
        <w:t>如</w:t>
      </w:r>
      <w:r w:rsidR="005C5C79">
        <w:t>在</w:t>
      </w:r>
      <w:r w:rsidR="005C5C79">
        <w:rPr>
          <w:rFonts w:hint="eastAsia"/>
        </w:rPr>
        <w:t>7个</w:t>
      </w:r>
      <w:r w:rsidR="005C5C79">
        <w:t>工作日内</w:t>
      </w:r>
      <w:r w:rsidR="000E21E8">
        <w:rPr>
          <w:rFonts w:hint="eastAsia"/>
        </w:rPr>
        <w:t>保存</w:t>
      </w:r>
      <w:r w:rsidR="000E21E8">
        <w:t>了</w:t>
      </w:r>
      <w:r w:rsidR="0014003A">
        <w:rPr>
          <w:rFonts w:hint="eastAsia"/>
        </w:rPr>
        <w:t>包含</w:t>
      </w:r>
      <w:r w:rsidR="0014003A">
        <w:t>锁定状态的</w:t>
      </w:r>
      <w:r w:rsidR="000E21E8">
        <w:rPr>
          <w:rFonts w:hint="eastAsia"/>
        </w:rPr>
        <w:t>新</w:t>
      </w:r>
      <w:r w:rsidR="00D47CC8">
        <w:rPr>
          <w:rFonts w:hint="eastAsia"/>
        </w:rPr>
        <w:t>记录</w:t>
      </w:r>
      <w:r w:rsidR="00D47CC8">
        <w:t>数据不会发生变更</w:t>
      </w:r>
      <w:r w:rsidR="001C712A">
        <w:rPr>
          <w:rFonts w:hint="eastAsia"/>
        </w:rPr>
        <w:t>；</w:t>
      </w:r>
    </w:p>
    <w:p w14:paraId="5A135CD5" w14:textId="0E8D2BCB" w:rsidR="001C712A" w:rsidRDefault="001C712A" w:rsidP="00BB0FB2">
      <w:r w:rsidRPr="00835D9A">
        <w:rPr>
          <w:rFonts w:hint="eastAsia"/>
          <w:b/>
        </w:rPr>
        <w:t>④ 锁定</w:t>
      </w:r>
      <w:r w:rsidRPr="00835D9A">
        <w:rPr>
          <w:b/>
        </w:rPr>
        <w:t>到期日</w:t>
      </w:r>
      <w:r w:rsidR="000E21E8">
        <w:rPr>
          <w:rFonts w:hint="eastAsia"/>
        </w:rPr>
        <w:t>：</w:t>
      </w:r>
      <w:r w:rsidR="0031033C">
        <w:rPr>
          <w:rFonts w:hint="eastAsia"/>
        </w:rPr>
        <w:t>记录</w:t>
      </w:r>
      <w:r w:rsidR="00D06A88">
        <w:rPr>
          <w:rFonts w:hint="eastAsia"/>
        </w:rPr>
        <w:t>锁定</w:t>
      </w:r>
      <w:r w:rsidR="00D06A88">
        <w:t>记录生成后</w:t>
      </w:r>
      <w:r w:rsidR="008C0971">
        <w:rPr>
          <w:rFonts w:hint="eastAsia"/>
        </w:rPr>
        <w:t>的</w:t>
      </w:r>
      <w:r w:rsidR="008C0971">
        <w:t>有效期</w:t>
      </w:r>
      <w:r w:rsidR="008F4FFA">
        <w:rPr>
          <w:rFonts w:hint="eastAsia"/>
        </w:rPr>
        <w:t>，到期</w:t>
      </w:r>
      <w:r w:rsidR="008F4FFA">
        <w:t>日当天仍</w:t>
      </w:r>
      <w:r w:rsidR="008F4FFA">
        <w:rPr>
          <w:rFonts w:hint="eastAsia"/>
        </w:rPr>
        <w:t>为</w:t>
      </w:r>
      <w:r w:rsidR="008F4FFA">
        <w:t>锁定状态；</w:t>
      </w:r>
    </w:p>
    <w:p w14:paraId="3961A06E" w14:textId="77777777" w:rsidR="00835D9A" w:rsidRDefault="00835D9A" w:rsidP="00BB0FB2"/>
    <w:p w14:paraId="72B539A9" w14:textId="136CA848" w:rsidR="00804ED2" w:rsidRDefault="00D43A37" w:rsidP="00BB0FB2">
      <w:r>
        <w:t>4</w:t>
      </w:r>
      <w:r w:rsidR="00803810">
        <w:rPr>
          <w:rFonts w:hint="eastAsia"/>
        </w:rPr>
        <w:t>）</w:t>
      </w:r>
      <w:r w:rsidR="00E45E43">
        <w:rPr>
          <w:rFonts w:hint="eastAsia"/>
        </w:rPr>
        <w:t>提供</w:t>
      </w:r>
      <w:r w:rsidR="00E45E43">
        <w:t>三个按钮，</w:t>
      </w:r>
      <w:r w:rsidR="001A257E">
        <w:rPr>
          <w:rFonts w:hint="eastAsia"/>
        </w:rPr>
        <w:t>支持</w:t>
      </w:r>
      <w:r w:rsidR="001A257E">
        <w:t>手动</w:t>
      </w:r>
      <w:r w:rsidR="00E45E43">
        <w:t>管理邀约和锁定信息</w:t>
      </w:r>
      <w:r w:rsidR="001A257E">
        <w:rPr>
          <w:rFonts w:hint="eastAsia"/>
        </w:rPr>
        <w:t>：</w:t>
      </w:r>
    </w:p>
    <w:p w14:paraId="7E62C71C" w14:textId="0D22BA7B" w:rsidR="001A257E" w:rsidRDefault="001A257E" w:rsidP="00BB0FB2">
      <w:r w:rsidRPr="00835D9A">
        <w:rPr>
          <w:rFonts w:hint="eastAsia"/>
          <w:b/>
        </w:rPr>
        <w:t xml:space="preserve">① </w:t>
      </w:r>
      <w:r w:rsidR="00C06F72" w:rsidRPr="00835D9A">
        <w:rPr>
          <w:rFonts w:hint="eastAsia"/>
          <w:b/>
        </w:rPr>
        <w:t>【取消</w:t>
      </w:r>
      <w:r w:rsidR="00C06F72" w:rsidRPr="00835D9A">
        <w:rPr>
          <w:b/>
        </w:rPr>
        <w:t>邀约</w:t>
      </w:r>
      <w:r w:rsidR="00C06F72" w:rsidRPr="00835D9A">
        <w:rPr>
          <w:rFonts w:hint="eastAsia"/>
          <w:b/>
        </w:rPr>
        <w:t>】</w:t>
      </w:r>
      <w:r w:rsidR="002D7A6B">
        <w:rPr>
          <w:rFonts w:hint="eastAsia"/>
        </w:rPr>
        <w:t>：</w:t>
      </w:r>
      <w:r w:rsidR="002D7A6B">
        <w:t>点击后</w:t>
      </w:r>
      <w:r w:rsidR="002D7A6B">
        <w:rPr>
          <w:rFonts w:hint="eastAsia"/>
        </w:rPr>
        <w:t>清除</w:t>
      </w:r>
      <w:r w:rsidR="002D7A6B">
        <w:t>邀约门店、邀约日期</w:t>
      </w:r>
      <w:r w:rsidR="002D7A6B">
        <w:rPr>
          <w:rFonts w:hint="eastAsia"/>
        </w:rPr>
        <w:t>记录</w:t>
      </w:r>
      <w:r w:rsidR="002D7A6B">
        <w:t>；</w:t>
      </w:r>
    </w:p>
    <w:p w14:paraId="7F54B3C4" w14:textId="6D080607" w:rsidR="00AF13E5" w:rsidRDefault="00AF13E5" w:rsidP="00BB0FB2">
      <w:r w:rsidRPr="00835D9A">
        <w:rPr>
          <w:rFonts w:hint="eastAsia"/>
          <w:b/>
        </w:rPr>
        <w:t xml:space="preserve">② </w:t>
      </w:r>
      <w:r w:rsidR="00824237" w:rsidRPr="00835D9A">
        <w:rPr>
          <w:rFonts w:hint="eastAsia"/>
          <w:b/>
        </w:rPr>
        <w:t>【取消</w:t>
      </w:r>
      <w:r w:rsidR="00824237" w:rsidRPr="00835D9A">
        <w:rPr>
          <w:b/>
        </w:rPr>
        <w:t>锁定</w:t>
      </w:r>
      <w:r w:rsidR="00824237" w:rsidRPr="00835D9A">
        <w:rPr>
          <w:rFonts w:hint="eastAsia"/>
          <w:b/>
        </w:rPr>
        <w:t>】：</w:t>
      </w:r>
      <w:r w:rsidR="00824237">
        <w:t>点击后</w:t>
      </w:r>
      <w:r w:rsidR="000B7BBC">
        <w:rPr>
          <w:rFonts w:hint="eastAsia"/>
        </w:rPr>
        <w:t>锁定</w:t>
      </w:r>
      <w:r w:rsidR="000B7BBC">
        <w:t>状态改为“</w:t>
      </w:r>
      <w:r w:rsidR="000B7BBC">
        <w:rPr>
          <w:rFonts w:hint="eastAsia"/>
        </w:rPr>
        <w:t>否</w:t>
      </w:r>
      <w:r w:rsidR="000B7BBC">
        <w:t>”</w:t>
      </w:r>
      <w:r w:rsidR="000B7BBC">
        <w:rPr>
          <w:rFonts w:hint="eastAsia"/>
        </w:rPr>
        <w:t>，清除锁定</w:t>
      </w:r>
      <w:r w:rsidR="000B7BBC">
        <w:t>到期日信息</w:t>
      </w:r>
      <w:r w:rsidR="00956058">
        <w:rPr>
          <w:rFonts w:hint="eastAsia"/>
        </w:rPr>
        <w:t>；</w:t>
      </w:r>
    </w:p>
    <w:p w14:paraId="67DC1A39" w14:textId="3A8E0AE5" w:rsidR="00956058" w:rsidRPr="00835D9A" w:rsidRDefault="00956058" w:rsidP="00BB0FB2">
      <w:pPr>
        <w:rPr>
          <w:b/>
        </w:rPr>
      </w:pPr>
      <w:r w:rsidRPr="00835D9A">
        <w:rPr>
          <w:rFonts w:hint="eastAsia"/>
          <w:b/>
        </w:rPr>
        <w:t>③ 【锁定</w:t>
      </w:r>
      <w:r w:rsidRPr="00835D9A">
        <w:rPr>
          <w:b/>
        </w:rPr>
        <w:t>延期</w:t>
      </w:r>
      <w:r w:rsidRPr="00835D9A">
        <w:rPr>
          <w:rFonts w:hint="eastAsia"/>
          <w:b/>
        </w:rPr>
        <w:t>】</w:t>
      </w:r>
      <w:r w:rsidR="005A3631" w:rsidRPr="00835D9A">
        <w:rPr>
          <w:rFonts w:hint="eastAsia"/>
          <w:b/>
        </w:rPr>
        <w:t>：</w:t>
      </w:r>
    </w:p>
    <w:p w14:paraId="3D1E6B94" w14:textId="77777777" w:rsidR="00F306F4" w:rsidRDefault="00E12EC8" w:rsidP="00F306F4">
      <w:pPr>
        <w:ind w:firstLine="420"/>
      </w:pPr>
      <w:r>
        <w:t xml:space="preserve">a. </w:t>
      </w:r>
      <w:r>
        <w:rPr>
          <w:rFonts w:hint="eastAsia"/>
        </w:rPr>
        <w:t>点击判断是否锁定</w:t>
      </w:r>
      <w:r>
        <w:t>状态</w:t>
      </w:r>
      <w:r w:rsidR="00417A85">
        <w:rPr>
          <w:rFonts w:hint="eastAsia"/>
        </w:rPr>
        <w:t>，</w:t>
      </w:r>
      <w:r w:rsidR="00417A85">
        <w:t>当为</w:t>
      </w:r>
      <w:r w:rsidR="00417A85">
        <w:rPr>
          <w:rFonts w:hint="eastAsia"/>
        </w:rPr>
        <w:t>“否”</w:t>
      </w:r>
      <w:r>
        <w:t>则提示“</w:t>
      </w:r>
      <w:r>
        <w:rPr>
          <w:rFonts w:hint="eastAsia"/>
        </w:rPr>
        <w:t>非</w:t>
      </w:r>
      <w:r>
        <w:t>锁定状态</w:t>
      </w:r>
      <w:r>
        <w:rPr>
          <w:rFonts w:hint="eastAsia"/>
        </w:rPr>
        <w:t>不支持</w:t>
      </w:r>
      <w:r>
        <w:t>延期！”；</w:t>
      </w:r>
      <w:r>
        <w:rPr>
          <w:rFonts w:hint="eastAsia"/>
        </w:rPr>
        <w:t xml:space="preserve"> </w:t>
      </w:r>
    </w:p>
    <w:p w14:paraId="73519D5B" w14:textId="6B9F21C5" w:rsidR="009F3F63" w:rsidRDefault="00F306F4" w:rsidP="001F75D0">
      <w:pPr>
        <w:ind w:firstLine="420"/>
      </w:pPr>
      <w:r>
        <w:t xml:space="preserve">b. </w:t>
      </w:r>
      <w:r w:rsidR="00E12EC8">
        <w:rPr>
          <w:rFonts w:hint="eastAsia"/>
        </w:rPr>
        <w:t>对于</w:t>
      </w:r>
      <w:r w:rsidR="00E12EC8">
        <w:t>锁定中的记录</w:t>
      </w:r>
      <w:r w:rsidR="00E12EC8">
        <w:rPr>
          <w:rFonts w:hint="eastAsia"/>
        </w:rPr>
        <w:t>，操作</w:t>
      </w:r>
      <w:r w:rsidR="00E12EC8">
        <w:t>一次锁定延期</w:t>
      </w:r>
      <w:r w:rsidR="00E12EC8">
        <w:rPr>
          <w:rFonts w:hint="eastAsia"/>
        </w:rPr>
        <w:t>后锁定有效期</w:t>
      </w:r>
      <w:r w:rsidR="00E12EC8">
        <w:t>新增</w:t>
      </w:r>
      <w:r w:rsidR="00E12EC8">
        <w:rPr>
          <w:rFonts w:hint="eastAsia"/>
        </w:rPr>
        <w:t>7个</w:t>
      </w:r>
      <w:r w:rsidR="00E12EC8">
        <w:t>工作日</w:t>
      </w:r>
      <w:r w:rsidR="00E12EC8">
        <w:rPr>
          <w:rFonts w:hint="eastAsia"/>
        </w:rPr>
        <w:t>，连续</w:t>
      </w:r>
      <w:r w:rsidR="00E12EC8">
        <w:t>三次操作锁定延期后，</w:t>
      </w:r>
      <w:r w:rsidR="00E12EC8">
        <w:rPr>
          <w:rFonts w:hint="eastAsia"/>
        </w:rPr>
        <w:t>下一次</w:t>
      </w:r>
      <w:r w:rsidR="00E12EC8">
        <w:t>操作需要</w:t>
      </w:r>
      <w:r w:rsidR="00E12EC8">
        <w:rPr>
          <w:rFonts w:hint="eastAsia"/>
        </w:rPr>
        <w:t>距离</w:t>
      </w:r>
      <w:r w:rsidR="00E12EC8">
        <w:t>第三次操作</w:t>
      </w:r>
      <w:r w:rsidR="00E12EC8">
        <w:rPr>
          <w:rFonts w:hint="eastAsia"/>
        </w:rPr>
        <w:t>7个</w:t>
      </w:r>
      <w:r w:rsidR="00E12EC8">
        <w:t>工作日以上</w:t>
      </w:r>
      <w:r w:rsidR="004C6617">
        <w:rPr>
          <w:rFonts w:hint="eastAsia"/>
        </w:rPr>
        <w:t>，如</w:t>
      </w:r>
      <w:r w:rsidR="004C6617">
        <w:t>违反规则则提示</w:t>
      </w:r>
      <w:r w:rsidR="00E12EC8">
        <w:t>。</w:t>
      </w:r>
    </w:p>
    <w:p w14:paraId="5E33AD4D" w14:textId="77777777" w:rsidR="00157059" w:rsidRDefault="00157059" w:rsidP="00C85477"/>
    <w:p w14:paraId="1D0EA6CB" w14:textId="07558FAF" w:rsidR="009F3F63" w:rsidRPr="00C85477" w:rsidRDefault="009F3F63" w:rsidP="00E972CB">
      <w:pPr>
        <w:pStyle w:val="4"/>
      </w:pPr>
      <w:r>
        <w:rPr>
          <w:rFonts w:hint="eastAsia"/>
        </w:rPr>
        <w:t>2、</w:t>
      </w:r>
      <w:r w:rsidR="008A0FBD">
        <w:rPr>
          <w:rFonts w:hint="eastAsia"/>
        </w:rPr>
        <w:t>电销日志</w:t>
      </w:r>
    </w:p>
    <w:p w14:paraId="188F664E" w14:textId="4C6CA402" w:rsidR="00E030F0" w:rsidRDefault="00DF47A2" w:rsidP="00E030F0">
      <w:r>
        <w:t>1</w:t>
      </w:r>
      <w:r>
        <w:rPr>
          <w:rFonts w:hint="eastAsia"/>
        </w:rPr>
        <w:t>）</w:t>
      </w:r>
      <w:r w:rsidR="00096C1B">
        <w:rPr>
          <w:rFonts w:hint="eastAsia"/>
        </w:rPr>
        <w:t>电销</w:t>
      </w:r>
      <w:r w:rsidR="00096C1B">
        <w:t>人员在【</w:t>
      </w:r>
      <w:r w:rsidR="00096C1B">
        <w:rPr>
          <w:rFonts w:hint="eastAsia"/>
        </w:rPr>
        <w:t>业务</w:t>
      </w:r>
      <w:r w:rsidR="00096C1B">
        <w:t>处理】</w:t>
      </w:r>
      <w:r w:rsidR="00096C1B">
        <w:rPr>
          <w:rFonts w:hint="eastAsia"/>
        </w:rPr>
        <w:t>页签</w:t>
      </w:r>
      <w:r w:rsidR="00096C1B">
        <w:t>中保存</w:t>
      </w:r>
      <w:r w:rsidR="006A485A">
        <w:rPr>
          <w:rFonts w:hint="eastAsia"/>
        </w:rPr>
        <w:t>跟进</w:t>
      </w:r>
      <w:r w:rsidR="006A485A">
        <w:t>记录后，</w:t>
      </w:r>
      <w:r w:rsidR="0099364D">
        <w:rPr>
          <w:rFonts w:hint="eastAsia"/>
        </w:rPr>
        <w:t>在</w:t>
      </w:r>
      <w:r w:rsidR="00307B81">
        <w:rPr>
          <w:rFonts w:hint="eastAsia"/>
        </w:rPr>
        <w:t>【电销</w:t>
      </w:r>
      <w:r w:rsidR="00307B81">
        <w:t>日志</w:t>
      </w:r>
      <w:r w:rsidR="00307B81">
        <w:rPr>
          <w:rFonts w:hint="eastAsia"/>
        </w:rPr>
        <w:t>】中</w:t>
      </w:r>
      <w:r w:rsidR="00307B81">
        <w:t>新增一则记录</w:t>
      </w:r>
      <w:r w:rsidR="00C95882">
        <w:rPr>
          <w:rFonts w:hint="eastAsia"/>
        </w:rPr>
        <w:t>，</w:t>
      </w:r>
      <w:r w:rsidR="00C95882">
        <w:t>字段信息如下：</w:t>
      </w:r>
      <w:r w:rsidR="00CE5D9B">
        <w:rPr>
          <w:rFonts w:hint="eastAsia"/>
        </w:rPr>
        <w:t>电销</w:t>
      </w:r>
      <w:r w:rsidR="00CE5D9B">
        <w:t>专员、客户姓名、预约时间、处理</w:t>
      </w:r>
      <w:r w:rsidR="00CE5D9B">
        <w:rPr>
          <w:rFonts w:hint="eastAsia"/>
        </w:rPr>
        <w:t>时间</w:t>
      </w:r>
      <w:r>
        <w:rPr>
          <w:rFonts w:hint="eastAsia"/>
        </w:rPr>
        <w:t>、</w:t>
      </w:r>
      <w:r w:rsidRPr="00F013B7">
        <w:rPr>
          <w:highlight w:val="yellow"/>
        </w:rPr>
        <w:t>跟进</w:t>
      </w:r>
      <w:r w:rsidRPr="00F013B7">
        <w:rPr>
          <w:rFonts w:hint="eastAsia"/>
          <w:highlight w:val="yellow"/>
        </w:rPr>
        <w:t>记录</w:t>
      </w:r>
      <w:r w:rsidR="00CE5D9B" w:rsidRPr="00F013B7">
        <w:rPr>
          <w:highlight w:val="yellow"/>
        </w:rPr>
        <w:t>、</w:t>
      </w:r>
      <w:r w:rsidR="00CE5D9B">
        <w:t>备注、名单类型（</w:t>
      </w:r>
      <w:r w:rsidR="00CE5D9B">
        <w:rPr>
          <w:rFonts w:hint="eastAsia"/>
        </w:rPr>
        <w:t>续贷</w:t>
      </w:r>
      <w:r w:rsidR="00CE5D9B">
        <w:t>客户取续贷类型，</w:t>
      </w:r>
      <w:r w:rsidR="00CE5D9B">
        <w:rPr>
          <w:rFonts w:hint="eastAsia"/>
        </w:rPr>
        <w:t>渠道</w:t>
      </w:r>
      <w:r w:rsidR="00CE5D9B">
        <w:t>客户取渠道类型）</w:t>
      </w:r>
      <w:r>
        <w:rPr>
          <w:rFonts w:hint="eastAsia"/>
        </w:rPr>
        <w:t>；</w:t>
      </w:r>
    </w:p>
    <w:p w14:paraId="7EDCB9E3" w14:textId="0ACDA9CA" w:rsidR="00DF47A2" w:rsidRPr="00DF47A2" w:rsidRDefault="00DF47A2" w:rsidP="00E030F0">
      <w:r>
        <w:t>2</w:t>
      </w:r>
      <w:r>
        <w:rPr>
          <w:rFonts w:hint="eastAsia"/>
        </w:rPr>
        <w:t>）</w:t>
      </w:r>
      <w:r>
        <w:t>电销日志按</w:t>
      </w:r>
      <w:r>
        <w:rPr>
          <w:rFonts w:hint="eastAsia"/>
        </w:rPr>
        <w:t>处理</w:t>
      </w:r>
      <w:r>
        <w:t>时间</w:t>
      </w:r>
      <w:r>
        <w:rPr>
          <w:rFonts w:hint="eastAsia"/>
        </w:rPr>
        <w:t>逆序</w:t>
      </w:r>
      <w:r>
        <w:t>排列</w:t>
      </w:r>
      <w:r w:rsidR="00F013B7">
        <w:rPr>
          <w:rFonts w:hint="eastAsia"/>
        </w:rPr>
        <w:t>；</w:t>
      </w:r>
    </w:p>
    <w:p w14:paraId="59285DED" w14:textId="6E97446C" w:rsidR="00C95882" w:rsidRPr="00C95882" w:rsidRDefault="00F013B7" w:rsidP="00E030F0">
      <w:r>
        <w:rPr>
          <w:noProof/>
        </w:rPr>
        <w:lastRenderedPageBreak/>
        <w:drawing>
          <wp:inline distT="0" distB="0" distL="0" distR="0" wp14:anchorId="3C28E29D" wp14:editId="0E4ECC14">
            <wp:extent cx="5270500" cy="2265680"/>
            <wp:effectExtent l="0" t="0" r="635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0500" cy="2265680"/>
                    </a:xfrm>
                    <a:prstGeom prst="rect">
                      <a:avLst/>
                    </a:prstGeom>
                  </pic:spPr>
                </pic:pic>
              </a:graphicData>
            </a:graphic>
          </wp:inline>
        </w:drawing>
      </w:r>
    </w:p>
    <w:p w14:paraId="09E23DC2" w14:textId="1E7CD4E1" w:rsidR="00C460A5" w:rsidRDefault="00C460A5" w:rsidP="00C460A5"/>
    <w:p w14:paraId="76F6B2F3" w14:textId="5B5410DF" w:rsidR="00C460A5" w:rsidRDefault="00C460A5" w:rsidP="00C460A5">
      <w:pPr>
        <w:pStyle w:val="3"/>
      </w:pPr>
      <w:r>
        <w:rPr>
          <w:rFonts w:hint="eastAsia"/>
        </w:rPr>
        <w:t>2.3.</w:t>
      </w:r>
      <w:r w:rsidR="00E612C3">
        <w:rPr>
          <w:rFonts w:hint="eastAsia"/>
        </w:rPr>
        <w:t>5</w:t>
      </w:r>
      <w:r>
        <w:rPr>
          <w:rFonts w:hint="eastAsia"/>
        </w:rPr>
        <w:t>【</w:t>
      </w:r>
      <w:r w:rsidR="00E612C3">
        <w:rPr>
          <w:rFonts w:hint="eastAsia"/>
        </w:rPr>
        <w:t>通话</w:t>
      </w:r>
      <w:r>
        <w:rPr>
          <w:rFonts w:hint="eastAsia"/>
        </w:rPr>
        <w:t>记录】页签</w:t>
      </w:r>
    </w:p>
    <w:p w14:paraId="5F97641F" w14:textId="13BDA022" w:rsidR="00316916" w:rsidRDefault="00316916" w:rsidP="00160CBC">
      <w:r>
        <w:rPr>
          <w:rFonts w:hint="eastAsia"/>
        </w:rPr>
        <w:t>字段</w:t>
      </w:r>
      <w:r>
        <w:t>如下：</w:t>
      </w:r>
      <w:r>
        <w:rPr>
          <w:rFonts w:hint="eastAsia"/>
        </w:rPr>
        <w:t>主叫</w:t>
      </w:r>
      <w:r>
        <w:t>号码、被叫号码、</w:t>
      </w:r>
      <w:r>
        <w:rPr>
          <w:rFonts w:hint="eastAsia"/>
        </w:rPr>
        <w:t>通话</w:t>
      </w:r>
      <w:r>
        <w:t>时间、</w:t>
      </w:r>
      <w:r w:rsidR="00D67477" w:rsidRPr="004B65D6">
        <w:rPr>
          <w:rFonts w:hint="eastAsia"/>
          <w:highlight w:val="yellow"/>
        </w:rPr>
        <w:t>通话</w:t>
      </w:r>
      <w:r w:rsidR="00D67477" w:rsidRPr="004B65D6">
        <w:rPr>
          <w:highlight w:val="yellow"/>
        </w:rPr>
        <w:t>时长</w:t>
      </w:r>
      <w:r w:rsidR="004B65D6" w:rsidRPr="004B65D6">
        <w:rPr>
          <w:rFonts w:hint="eastAsia"/>
          <w:highlight w:val="yellow"/>
        </w:rPr>
        <w:t>（奥迪坚</w:t>
      </w:r>
      <w:r w:rsidR="004B65D6" w:rsidRPr="004B65D6">
        <w:rPr>
          <w:highlight w:val="yellow"/>
        </w:rPr>
        <w:t>新增</w:t>
      </w:r>
      <w:r w:rsidR="004B65D6" w:rsidRPr="004B65D6">
        <w:rPr>
          <w:rFonts w:hint="eastAsia"/>
          <w:highlight w:val="yellow"/>
        </w:rPr>
        <w:t>字段</w:t>
      </w:r>
      <w:r w:rsidR="004B65D6" w:rsidRPr="004B65D6">
        <w:rPr>
          <w:highlight w:val="yellow"/>
        </w:rPr>
        <w:t>，旧记录</w:t>
      </w:r>
      <w:r w:rsidR="004B65D6" w:rsidRPr="004B65D6">
        <w:rPr>
          <w:rFonts w:hint="eastAsia"/>
          <w:highlight w:val="yellow"/>
        </w:rPr>
        <w:t>无</w:t>
      </w:r>
      <w:r w:rsidR="004B65D6" w:rsidRPr="004B65D6">
        <w:rPr>
          <w:highlight w:val="yellow"/>
        </w:rPr>
        <w:t>此信息则为空</w:t>
      </w:r>
      <w:r w:rsidR="004B65D6" w:rsidRPr="004B65D6">
        <w:rPr>
          <w:rFonts w:hint="eastAsia"/>
          <w:highlight w:val="yellow"/>
        </w:rPr>
        <w:t>）</w:t>
      </w:r>
      <w:r w:rsidR="00D67477">
        <w:t>、</w:t>
      </w:r>
      <w:r w:rsidR="00012441" w:rsidRPr="00643A71">
        <w:rPr>
          <w:rFonts w:hint="eastAsia"/>
          <w:highlight w:val="yellow"/>
        </w:rPr>
        <w:t>电销</w:t>
      </w:r>
      <w:r w:rsidR="00012441" w:rsidRPr="00643A71">
        <w:rPr>
          <w:highlight w:val="yellow"/>
        </w:rPr>
        <w:t>专员</w:t>
      </w:r>
      <w:r w:rsidR="00012441" w:rsidRPr="00643A71">
        <w:rPr>
          <w:rFonts w:hint="eastAsia"/>
          <w:highlight w:val="yellow"/>
        </w:rPr>
        <w:t>（新增字段</w:t>
      </w:r>
      <w:r w:rsidR="00012441" w:rsidRPr="00643A71">
        <w:rPr>
          <w:highlight w:val="yellow"/>
        </w:rPr>
        <w:t>，</w:t>
      </w:r>
      <w:r w:rsidR="00012441" w:rsidRPr="00643A71">
        <w:rPr>
          <w:rFonts w:hint="eastAsia"/>
          <w:highlight w:val="yellow"/>
        </w:rPr>
        <w:t>取操作</w:t>
      </w:r>
      <w:r w:rsidR="00B95503" w:rsidRPr="00643A71">
        <w:rPr>
          <w:highlight w:val="yellow"/>
        </w:rPr>
        <w:t>拨号的电销专员</w:t>
      </w:r>
      <w:r w:rsidR="00B95503" w:rsidRPr="00643A71">
        <w:rPr>
          <w:rFonts w:hint="eastAsia"/>
          <w:highlight w:val="yellow"/>
        </w:rPr>
        <w:t>姓名</w:t>
      </w:r>
      <w:r w:rsidR="00012441" w:rsidRPr="00643A71">
        <w:rPr>
          <w:rFonts w:hint="eastAsia"/>
          <w:highlight w:val="yellow"/>
        </w:rPr>
        <w:t>）</w:t>
      </w:r>
      <w:r w:rsidR="00D67477">
        <w:rPr>
          <w:rFonts w:hint="eastAsia"/>
        </w:rPr>
        <w:t>、</w:t>
      </w:r>
      <w:r w:rsidR="00D67477">
        <w:t>操作（</w:t>
      </w:r>
      <w:r w:rsidR="00D67477">
        <w:rPr>
          <w:rFonts w:hint="eastAsia"/>
        </w:rPr>
        <w:t>包含</w:t>
      </w:r>
      <w:r w:rsidR="00D67477">
        <w:t>保存按钮）</w:t>
      </w:r>
      <w:r>
        <w:t>；</w:t>
      </w:r>
    </w:p>
    <w:p w14:paraId="2A6DD5B0" w14:textId="41056084" w:rsidR="00160CBC" w:rsidRPr="00160CBC" w:rsidRDefault="00C72811" w:rsidP="00160CBC">
      <w:r>
        <w:rPr>
          <w:rFonts w:hint="eastAsia"/>
        </w:rPr>
        <w:t>字段</w:t>
      </w:r>
      <w:r w:rsidR="00160CBC">
        <w:rPr>
          <w:rFonts w:hint="eastAsia"/>
        </w:rPr>
        <w:t>规则</w:t>
      </w:r>
      <w:r w:rsidR="00160CBC">
        <w:t>平移核心</w:t>
      </w:r>
      <w:r w:rsidR="008128F3">
        <w:rPr>
          <w:rFonts w:hint="eastAsia"/>
        </w:rPr>
        <w:t>，</w:t>
      </w:r>
      <w:r w:rsidR="007A4985">
        <w:rPr>
          <w:rFonts w:hint="eastAsia"/>
        </w:rPr>
        <w:t>注意</w:t>
      </w:r>
      <w:r w:rsidR="007A4985">
        <w:t>被叫号码需要加密，</w:t>
      </w:r>
      <w:r w:rsidR="007A4985">
        <w:rPr>
          <w:rFonts w:hint="eastAsia"/>
        </w:rPr>
        <w:t>规则如182</w:t>
      </w:r>
      <w:r w:rsidR="007A4985">
        <w:t>****1234</w:t>
      </w:r>
      <w:r w:rsidR="008128F3">
        <w:rPr>
          <w:rFonts w:hint="eastAsia"/>
        </w:rPr>
        <w:t>。</w:t>
      </w:r>
    </w:p>
    <w:p w14:paraId="1C042417" w14:textId="3C3E0A6F" w:rsidR="00894451" w:rsidRDefault="00D67477" w:rsidP="009D3E71">
      <w:r>
        <w:rPr>
          <w:noProof/>
        </w:rPr>
        <w:drawing>
          <wp:inline distT="0" distB="0" distL="0" distR="0" wp14:anchorId="33230B3F" wp14:editId="03649092">
            <wp:extent cx="5270500" cy="2144395"/>
            <wp:effectExtent l="0" t="0" r="635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0500" cy="2144395"/>
                    </a:xfrm>
                    <a:prstGeom prst="rect">
                      <a:avLst/>
                    </a:prstGeom>
                  </pic:spPr>
                </pic:pic>
              </a:graphicData>
            </a:graphic>
          </wp:inline>
        </w:drawing>
      </w:r>
    </w:p>
    <w:p w14:paraId="65E942AC" w14:textId="77777777" w:rsidR="00894451" w:rsidRDefault="00894451" w:rsidP="009D3E71"/>
    <w:p w14:paraId="3D13BE89" w14:textId="3CCA39EB" w:rsidR="00A40257" w:rsidRDefault="00A40257">
      <w:pPr>
        <w:pStyle w:val="3"/>
      </w:pPr>
      <w:r>
        <w:rPr>
          <w:rFonts w:hint="eastAsia"/>
        </w:rPr>
        <w:t>2.3.6</w:t>
      </w:r>
      <w:r>
        <w:t xml:space="preserve"> </w:t>
      </w:r>
      <w:r w:rsidR="005B7965">
        <w:rPr>
          <w:rFonts w:hint="eastAsia"/>
        </w:rPr>
        <w:t>【流转</w:t>
      </w:r>
      <w:r w:rsidR="005B7965">
        <w:t>记录</w:t>
      </w:r>
      <w:r w:rsidR="005B7965">
        <w:rPr>
          <w:rFonts w:hint="eastAsia"/>
        </w:rPr>
        <w:t>】页签</w:t>
      </w:r>
    </w:p>
    <w:p w14:paraId="65DF6F50" w14:textId="33F28886" w:rsidR="00A40257" w:rsidRDefault="00077D90" w:rsidP="00A40257">
      <w:r>
        <w:rPr>
          <w:rFonts w:hint="eastAsia"/>
        </w:rPr>
        <w:t>1、</w:t>
      </w:r>
      <w:r w:rsidR="00A40257">
        <w:rPr>
          <w:rFonts w:hint="eastAsia"/>
        </w:rPr>
        <w:t>将核心原来</w:t>
      </w:r>
      <w:r w:rsidR="00A40257">
        <w:t>电销业务处理模块主页面中的【</w:t>
      </w:r>
      <w:r w:rsidR="00A40257">
        <w:rPr>
          <w:rFonts w:hint="eastAsia"/>
        </w:rPr>
        <w:t>流转</w:t>
      </w:r>
      <w:r w:rsidR="00A40257">
        <w:t>记录】</w:t>
      </w:r>
      <w:r w:rsidR="00A40257">
        <w:rPr>
          <w:rFonts w:hint="eastAsia"/>
        </w:rPr>
        <w:t>的</w:t>
      </w:r>
      <w:r w:rsidR="00A40257">
        <w:t>信息</w:t>
      </w:r>
      <w:r w:rsidR="00A40257">
        <w:rPr>
          <w:rFonts w:hint="eastAsia"/>
        </w:rPr>
        <w:t>调整</w:t>
      </w:r>
      <w:r w:rsidR="00A40257">
        <w:t>到在</w:t>
      </w:r>
      <w:r w:rsidR="00A40257">
        <w:rPr>
          <w:rFonts w:hint="eastAsia"/>
        </w:rPr>
        <w:t>三级</w:t>
      </w:r>
      <w:r w:rsidR="00A40257">
        <w:t>处理页面中</w:t>
      </w:r>
      <w:r w:rsidR="00A40257">
        <w:rPr>
          <w:rFonts w:hint="eastAsia"/>
        </w:rPr>
        <w:t>展示</w:t>
      </w:r>
      <w:r>
        <w:rPr>
          <w:rFonts w:hint="eastAsia"/>
        </w:rPr>
        <w:t>；</w:t>
      </w:r>
    </w:p>
    <w:p w14:paraId="735F1043" w14:textId="6AF78F98" w:rsidR="00A40257" w:rsidRDefault="00077D90" w:rsidP="00A40257">
      <w:r>
        <w:t>2</w:t>
      </w:r>
      <w:r>
        <w:rPr>
          <w:rFonts w:hint="eastAsia"/>
        </w:rPr>
        <w:t>、</w:t>
      </w:r>
      <w:r w:rsidR="00A40257">
        <w:rPr>
          <w:rFonts w:hint="eastAsia"/>
        </w:rPr>
        <w:t>记录</w:t>
      </w:r>
      <w:r w:rsidR="0099495A">
        <w:rPr>
          <w:rFonts w:hint="eastAsia"/>
        </w:rPr>
        <w:t>展示</w:t>
      </w:r>
      <w:r w:rsidR="00A40257">
        <w:t>当前客户的管户人流转记录，包含</w:t>
      </w:r>
      <w:r w:rsidR="00A40257">
        <w:rPr>
          <w:rFonts w:hint="eastAsia"/>
        </w:rPr>
        <w:t>字段</w:t>
      </w:r>
      <w:r w:rsidR="00A40257">
        <w:t>如下：电销任务编号、管户人、</w:t>
      </w:r>
      <w:r w:rsidR="00A40257">
        <w:rPr>
          <w:rFonts w:hint="eastAsia"/>
        </w:rPr>
        <w:t>管户</w:t>
      </w:r>
      <w:r>
        <w:t>开始时间、管户结束时间、操作人</w:t>
      </w:r>
      <w:r>
        <w:rPr>
          <w:rFonts w:hint="eastAsia"/>
        </w:rPr>
        <w:t>；</w:t>
      </w:r>
    </w:p>
    <w:p w14:paraId="2A7A2E55" w14:textId="618C4749" w:rsidR="00A40257" w:rsidRDefault="00077D90" w:rsidP="00A40257">
      <w:r>
        <w:rPr>
          <w:rFonts w:hint="eastAsia"/>
        </w:rPr>
        <w:t>3、</w:t>
      </w:r>
      <w:r w:rsidR="00A40257">
        <w:rPr>
          <w:rFonts w:hint="eastAsia"/>
        </w:rPr>
        <w:t>记录</w:t>
      </w:r>
      <w:r w:rsidR="00A40257">
        <w:t>按管户开始时间逆序</w:t>
      </w:r>
      <w:r w:rsidR="00A40257">
        <w:rPr>
          <w:rFonts w:hint="eastAsia"/>
        </w:rPr>
        <w:t>排列</w:t>
      </w:r>
      <w:r w:rsidR="00A40257">
        <w:t>，</w:t>
      </w:r>
      <w:r w:rsidR="00A40257">
        <w:rPr>
          <w:rFonts w:hint="eastAsia"/>
        </w:rPr>
        <w:t>即</w:t>
      </w:r>
      <w:r>
        <w:t>最新的记录展示在上方</w:t>
      </w:r>
      <w:r>
        <w:rPr>
          <w:rFonts w:hint="eastAsia"/>
        </w:rPr>
        <w:t>；</w:t>
      </w:r>
    </w:p>
    <w:p w14:paraId="0DF75EF7" w14:textId="6DD36310" w:rsidR="00077D90" w:rsidRPr="00077D90" w:rsidRDefault="00077D90" w:rsidP="00A40257">
      <w:r>
        <w:lastRenderedPageBreak/>
        <w:t>4</w:t>
      </w:r>
      <w:r>
        <w:rPr>
          <w:rFonts w:hint="eastAsia"/>
        </w:rPr>
        <w:t>、</w:t>
      </w:r>
      <w:r>
        <w:t>需要分页功能。</w:t>
      </w:r>
    </w:p>
    <w:p w14:paraId="39815148" w14:textId="5AD37B75" w:rsidR="00A40257" w:rsidRDefault="00077D90" w:rsidP="00A40257">
      <w:r>
        <w:rPr>
          <w:noProof/>
        </w:rPr>
        <w:drawing>
          <wp:inline distT="0" distB="0" distL="0" distR="0" wp14:anchorId="7E34166F" wp14:editId="5216E86A">
            <wp:extent cx="5270500" cy="255714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0500" cy="2557145"/>
                    </a:xfrm>
                    <a:prstGeom prst="rect">
                      <a:avLst/>
                    </a:prstGeom>
                  </pic:spPr>
                </pic:pic>
              </a:graphicData>
            </a:graphic>
          </wp:inline>
        </w:drawing>
      </w:r>
    </w:p>
    <w:p w14:paraId="0159CEF2" w14:textId="77777777" w:rsidR="00A40257" w:rsidRPr="00A40257" w:rsidRDefault="00A40257" w:rsidP="00A40257"/>
    <w:p w14:paraId="52DF6924" w14:textId="6F3A3DC0" w:rsidR="001F75D0" w:rsidRDefault="00D00495" w:rsidP="001F75D0">
      <w:pPr>
        <w:pStyle w:val="1"/>
      </w:pPr>
      <w:r>
        <w:rPr>
          <w:rFonts w:hint="eastAsia"/>
        </w:rPr>
        <w:t>3 模块</w:t>
      </w:r>
      <w:r>
        <w:t>-</w:t>
      </w:r>
      <w:r>
        <w:rPr>
          <w:rFonts w:hint="eastAsia"/>
        </w:rPr>
        <w:t>电销查询</w:t>
      </w:r>
    </w:p>
    <w:p w14:paraId="355703BC" w14:textId="4293C4B2" w:rsidR="007C6B18" w:rsidRDefault="007C6B18" w:rsidP="007C6B18">
      <w:pPr>
        <w:pStyle w:val="2"/>
      </w:pPr>
      <w:r>
        <w:rPr>
          <w:rFonts w:hint="eastAsia"/>
        </w:rPr>
        <w:t>3.1 页面</w:t>
      </w:r>
      <w:r>
        <w:t>功能</w:t>
      </w:r>
    </w:p>
    <w:p w14:paraId="32D48F92" w14:textId="70E951F8" w:rsidR="007C6B18" w:rsidRPr="007C6B18" w:rsidRDefault="00F6726B" w:rsidP="007C6B18">
      <w:r>
        <w:rPr>
          <w:noProof/>
        </w:rPr>
        <w:drawing>
          <wp:inline distT="0" distB="0" distL="0" distR="0" wp14:anchorId="41FA8264" wp14:editId="46FEAFCB">
            <wp:extent cx="5270500" cy="234442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0500" cy="2344420"/>
                    </a:xfrm>
                    <a:prstGeom prst="rect">
                      <a:avLst/>
                    </a:prstGeom>
                  </pic:spPr>
                </pic:pic>
              </a:graphicData>
            </a:graphic>
          </wp:inline>
        </w:drawing>
      </w:r>
    </w:p>
    <w:p w14:paraId="27EAF682" w14:textId="0C7A5B37" w:rsidR="001F75D0" w:rsidRDefault="000824C2" w:rsidP="00D00495">
      <w:r>
        <w:t>迁移电销协同查询模块功能</w:t>
      </w:r>
      <w:r w:rsidR="001F75D0">
        <w:rPr>
          <w:rFonts w:hint="eastAsia"/>
        </w:rPr>
        <w:t>：</w:t>
      </w:r>
    </w:p>
    <w:p w14:paraId="6733ECBB" w14:textId="05704CF9" w:rsidR="008F6640" w:rsidRDefault="008F6640" w:rsidP="00D00495">
      <w:r>
        <w:rPr>
          <w:rFonts w:hint="eastAsia"/>
        </w:rPr>
        <w:t>1、</w:t>
      </w:r>
      <w:r>
        <w:t>查询条件：</w:t>
      </w:r>
      <w:r w:rsidR="00B72A34">
        <w:rPr>
          <w:rFonts w:hint="eastAsia"/>
        </w:rPr>
        <w:t>客户</w:t>
      </w:r>
      <w:r w:rsidR="00B72A34">
        <w:t>姓名、证件号码</w:t>
      </w:r>
      <w:r w:rsidR="003B43D9">
        <w:rPr>
          <w:rFonts w:hint="eastAsia"/>
        </w:rPr>
        <w:t>、</w:t>
      </w:r>
      <w:r w:rsidR="003B43D9" w:rsidRPr="00F34C84">
        <w:rPr>
          <w:highlight w:val="yellow"/>
        </w:rPr>
        <w:t>手机号码</w:t>
      </w:r>
      <w:r w:rsidR="00CF4F07" w:rsidRPr="00F34C84">
        <w:rPr>
          <w:rFonts w:hint="eastAsia"/>
          <w:highlight w:val="yellow"/>
        </w:rPr>
        <w:t>（支持用</w:t>
      </w:r>
      <w:r w:rsidR="00CF4F07" w:rsidRPr="00F34C84">
        <w:rPr>
          <w:highlight w:val="yellow"/>
        </w:rPr>
        <w:t>客户</w:t>
      </w:r>
      <w:r w:rsidR="00CF4F07" w:rsidRPr="00F34C84">
        <w:rPr>
          <w:rFonts w:hint="eastAsia"/>
          <w:highlight w:val="yellow"/>
        </w:rPr>
        <w:t>联系</w:t>
      </w:r>
      <w:r w:rsidR="00CF4F07" w:rsidRPr="00F34C84">
        <w:rPr>
          <w:highlight w:val="yellow"/>
        </w:rPr>
        <w:t>手机号、银行卡预留手机号查询</w:t>
      </w:r>
      <w:r w:rsidR="00CF4F07" w:rsidRPr="00F34C84">
        <w:rPr>
          <w:rFonts w:hint="eastAsia"/>
          <w:highlight w:val="yellow"/>
        </w:rPr>
        <w:t>）</w:t>
      </w:r>
      <w:r w:rsidR="00B72A34">
        <w:t>；</w:t>
      </w:r>
    </w:p>
    <w:p w14:paraId="6416F6FA" w14:textId="508C0D73" w:rsidR="00B72A34" w:rsidRDefault="00B72A34" w:rsidP="00D00495">
      <w:r>
        <w:t>2</w:t>
      </w:r>
      <w:r>
        <w:rPr>
          <w:rFonts w:hint="eastAsia"/>
        </w:rPr>
        <w:t>、</w:t>
      </w:r>
      <w:r w:rsidR="00105BC0">
        <w:t>功能按钮：</w:t>
      </w:r>
      <w:r w:rsidR="00105BC0">
        <w:rPr>
          <w:rFonts w:hint="eastAsia"/>
        </w:rPr>
        <w:t>查询</w:t>
      </w:r>
      <w:r w:rsidR="00105BC0">
        <w:t>、重置；</w:t>
      </w:r>
    </w:p>
    <w:p w14:paraId="4B88953D" w14:textId="77777777" w:rsidR="002F7E01" w:rsidRDefault="00CF71E6" w:rsidP="00D00495">
      <w:r>
        <w:rPr>
          <w:rFonts w:hint="eastAsia"/>
        </w:rPr>
        <w:t>3、</w:t>
      </w:r>
      <w:r w:rsidR="008C77B5">
        <w:rPr>
          <w:rFonts w:hint="eastAsia"/>
        </w:rPr>
        <w:t>页面</w:t>
      </w:r>
      <w:r w:rsidR="008C77B5">
        <w:t>字段：</w:t>
      </w:r>
    </w:p>
    <w:p w14:paraId="231D3E51" w14:textId="4C256E56" w:rsidR="002F7E01" w:rsidRDefault="002F7E01" w:rsidP="00D00495">
      <w:r>
        <w:t xml:space="preserve">① </w:t>
      </w:r>
      <w:r w:rsidR="008C77B5">
        <w:t>客户姓名</w:t>
      </w:r>
      <w:r w:rsidR="008A0292">
        <w:rPr>
          <w:rFonts w:hint="eastAsia"/>
        </w:rPr>
        <w:t>：名单</w:t>
      </w:r>
      <w:r w:rsidR="008A0292">
        <w:t>对应的</w:t>
      </w:r>
      <w:r w:rsidR="00C034B4">
        <w:rPr>
          <w:rFonts w:hint="eastAsia"/>
        </w:rPr>
        <w:t>客户</w:t>
      </w:r>
      <w:r w:rsidR="00C034B4">
        <w:t>姓名</w:t>
      </w:r>
      <w:r>
        <w:rPr>
          <w:rFonts w:hint="eastAsia"/>
        </w:rPr>
        <w:t>；</w:t>
      </w:r>
    </w:p>
    <w:p w14:paraId="2279F2F7" w14:textId="1661210D" w:rsidR="002F7E01" w:rsidRDefault="002F7E01" w:rsidP="00D00495">
      <w:r>
        <w:rPr>
          <w:rFonts w:hint="eastAsia"/>
        </w:rPr>
        <w:lastRenderedPageBreak/>
        <w:t xml:space="preserve">② </w:t>
      </w:r>
      <w:r>
        <w:t>电销专员</w:t>
      </w:r>
      <w:r w:rsidR="00D67AD6">
        <w:rPr>
          <w:rFonts w:hint="eastAsia"/>
        </w:rPr>
        <w:t>：</w:t>
      </w:r>
      <w:r w:rsidR="00D67AD6">
        <w:t>名单</w:t>
      </w:r>
      <w:r w:rsidR="00D67AD6">
        <w:rPr>
          <w:rFonts w:hint="eastAsia"/>
        </w:rPr>
        <w:t>所属</w:t>
      </w:r>
      <w:r w:rsidR="00D67AD6">
        <w:t>的电销人员，</w:t>
      </w:r>
      <w:r w:rsidR="00D67AD6">
        <w:rPr>
          <w:rFonts w:hint="eastAsia"/>
        </w:rPr>
        <w:t>如无</w:t>
      </w:r>
      <w:r w:rsidR="00D67AD6">
        <w:t>则显示为空</w:t>
      </w:r>
      <w:r>
        <w:rPr>
          <w:rFonts w:hint="eastAsia"/>
        </w:rPr>
        <w:t>；</w:t>
      </w:r>
    </w:p>
    <w:p w14:paraId="47F06CE7" w14:textId="1D97C5B7" w:rsidR="002F7E01" w:rsidRDefault="002F7E01" w:rsidP="00D00495">
      <w:r>
        <w:t xml:space="preserve">③ </w:t>
      </w:r>
      <w:r w:rsidR="008C77B5">
        <w:t>入账机构</w:t>
      </w:r>
      <w:r>
        <w:rPr>
          <w:rFonts w:hint="eastAsia"/>
        </w:rPr>
        <w:t>：</w:t>
      </w:r>
      <w:r w:rsidR="00327CE2">
        <w:rPr>
          <w:rFonts w:hint="eastAsia"/>
        </w:rPr>
        <w:t>续贷</w:t>
      </w:r>
      <w:r w:rsidR="00327CE2">
        <w:t>客户</w:t>
      </w:r>
      <w:r w:rsidR="002B1149">
        <w:rPr>
          <w:rFonts w:hint="eastAsia"/>
        </w:rPr>
        <w:t>推荐</w:t>
      </w:r>
      <w:r w:rsidR="002B1149">
        <w:t>任务编号</w:t>
      </w:r>
      <w:r w:rsidR="005425EA">
        <w:rPr>
          <w:rFonts w:hint="eastAsia"/>
        </w:rPr>
        <w:t>对应那笔</w:t>
      </w:r>
      <w:r w:rsidR="005425EA">
        <w:t>申请编号</w:t>
      </w:r>
      <w:r w:rsidR="005425EA">
        <w:rPr>
          <w:rFonts w:hint="eastAsia"/>
        </w:rPr>
        <w:t>的</w:t>
      </w:r>
      <w:r w:rsidR="005425EA">
        <w:t>入账机构</w:t>
      </w:r>
      <w:r w:rsidR="005425EA">
        <w:rPr>
          <w:rFonts w:hint="eastAsia"/>
        </w:rPr>
        <w:t>信息</w:t>
      </w:r>
      <w:r w:rsidR="005425EA">
        <w:t>，</w:t>
      </w:r>
      <w:r w:rsidR="00960F69">
        <w:rPr>
          <w:rFonts w:hint="eastAsia"/>
        </w:rPr>
        <w:t>渠道</w:t>
      </w:r>
      <w:r w:rsidR="00960F69">
        <w:t>客户</w:t>
      </w:r>
      <w:r w:rsidR="00960F69">
        <w:rPr>
          <w:rFonts w:hint="eastAsia"/>
        </w:rPr>
        <w:t>为空</w:t>
      </w:r>
      <w:r w:rsidR="00960F69">
        <w:t>；</w:t>
      </w:r>
    </w:p>
    <w:p w14:paraId="22BFC190" w14:textId="63D6806C" w:rsidR="002F7E01" w:rsidRDefault="002F7E01" w:rsidP="00D00495">
      <w:r>
        <w:rPr>
          <w:rFonts w:hint="eastAsia"/>
        </w:rPr>
        <w:t xml:space="preserve">④ </w:t>
      </w:r>
      <w:r w:rsidR="008C77B5">
        <w:t>名单类别</w:t>
      </w:r>
      <w:r w:rsidR="00540F82">
        <w:rPr>
          <w:rFonts w:hint="eastAsia"/>
        </w:rPr>
        <w:t>：续贷</w:t>
      </w:r>
      <w:r w:rsidR="00540F82">
        <w:t>客户取续贷类型</w:t>
      </w:r>
      <w:r w:rsidR="00540F82">
        <w:rPr>
          <w:rFonts w:hint="eastAsia"/>
        </w:rPr>
        <w:t>，</w:t>
      </w:r>
      <w:r w:rsidR="00540F82">
        <w:t>渠道客户取渠道类型</w:t>
      </w:r>
      <w:r>
        <w:rPr>
          <w:rFonts w:hint="eastAsia"/>
        </w:rPr>
        <w:t>；</w:t>
      </w:r>
    </w:p>
    <w:p w14:paraId="5EA417F8" w14:textId="3973AB8E" w:rsidR="00CF71E6" w:rsidRDefault="002F7E01" w:rsidP="00D00495">
      <w:r>
        <w:rPr>
          <w:rFonts w:hint="eastAsia"/>
        </w:rPr>
        <w:t xml:space="preserve">⑤ </w:t>
      </w:r>
      <w:r w:rsidR="008C77B5">
        <w:t>申请编号</w:t>
      </w:r>
      <w:r w:rsidR="00540F82">
        <w:rPr>
          <w:rFonts w:hint="eastAsia"/>
        </w:rPr>
        <w:t>：续贷</w:t>
      </w:r>
      <w:r w:rsidR="00540F82">
        <w:t>客户</w:t>
      </w:r>
      <w:r w:rsidR="00540F82">
        <w:rPr>
          <w:rFonts w:hint="eastAsia"/>
        </w:rPr>
        <w:t>推荐</w:t>
      </w:r>
      <w:r w:rsidR="00540F82">
        <w:t>任务编号</w:t>
      </w:r>
      <w:r w:rsidR="00540F82">
        <w:rPr>
          <w:rFonts w:hint="eastAsia"/>
        </w:rPr>
        <w:t>对应那笔</w:t>
      </w:r>
      <w:r w:rsidR="00540F82">
        <w:t>申请编号</w:t>
      </w:r>
      <w:r w:rsidR="00D416DA">
        <w:rPr>
          <w:rFonts w:hint="eastAsia"/>
        </w:rPr>
        <w:t>。</w:t>
      </w:r>
    </w:p>
    <w:p w14:paraId="27C35C33" w14:textId="7DCDD328" w:rsidR="00C4420D" w:rsidRPr="00B72A34" w:rsidRDefault="00C4420D" w:rsidP="00D00495">
      <w:r>
        <w:rPr>
          <w:rFonts w:hint="eastAsia"/>
        </w:rPr>
        <w:t>4、</w:t>
      </w:r>
      <w:r>
        <w:t>展示规则：本页面默认不展示记录，需输入搜索条件才可以查询</w:t>
      </w:r>
      <w:r w:rsidR="00BC4E02">
        <w:rPr>
          <w:rFonts w:hint="eastAsia"/>
        </w:rPr>
        <w:t>，</w:t>
      </w:r>
      <w:r w:rsidR="00BC4E02">
        <w:t>查询范围为</w:t>
      </w:r>
      <w:r w:rsidR="005D56C5">
        <w:rPr>
          <w:rFonts w:hint="eastAsia"/>
        </w:rPr>
        <w:t>LCRM</w:t>
      </w:r>
      <w:r w:rsidR="00BD5582">
        <w:rPr>
          <w:rFonts w:hint="eastAsia"/>
        </w:rPr>
        <w:t>电销</w:t>
      </w:r>
      <w:r w:rsidR="00BD5582">
        <w:t>系统所有的</w:t>
      </w:r>
      <w:r w:rsidR="00BD5582">
        <w:rPr>
          <w:rFonts w:hint="eastAsia"/>
        </w:rPr>
        <w:t>续贷</w:t>
      </w:r>
      <w:r w:rsidR="00BD5582">
        <w:t>客户、渠道客户名单</w:t>
      </w:r>
      <w:r>
        <w:t>。</w:t>
      </w:r>
    </w:p>
    <w:p w14:paraId="4E0DAE34" w14:textId="77777777" w:rsidR="008F6640" w:rsidRPr="003C0576" w:rsidRDefault="008F6640" w:rsidP="00D00495"/>
    <w:p w14:paraId="52F14148" w14:textId="6069464C" w:rsidR="00F071C8" w:rsidRPr="00F071C8" w:rsidRDefault="008D6A88" w:rsidP="008D6A88">
      <w:pPr>
        <w:pStyle w:val="2"/>
      </w:pPr>
      <w:r>
        <w:rPr>
          <w:rFonts w:hint="eastAsia"/>
        </w:rPr>
        <w:t>3.2 数据</w:t>
      </w:r>
      <w:r>
        <w:t>权限</w:t>
      </w:r>
    </w:p>
    <w:p w14:paraId="630D5B2B" w14:textId="32920689" w:rsidR="000824C2" w:rsidRPr="000824C2" w:rsidRDefault="000824C2" w:rsidP="00D00495">
      <w:r>
        <w:rPr>
          <w:rFonts w:hint="eastAsia"/>
        </w:rPr>
        <w:t>支持电销</w:t>
      </w:r>
      <w:r>
        <w:t>主管、电销专员、</w:t>
      </w:r>
      <w:r>
        <w:rPr>
          <w:rFonts w:hint="eastAsia"/>
        </w:rPr>
        <w:t>客服</w:t>
      </w:r>
      <w:r w:rsidR="003C0576">
        <w:t>专员在此页面进行查询</w:t>
      </w:r>
      <w:r w:rsidR="003C0576">
        <w:rPr>
          <w:rFonts w:hint="eastAsia"/>
        </w:rPr>
        <w:t>，</w:t>
      </w:r>
      <w:r w:rsidR="003C0576" w:rsidRPr="009C4AE0">
        <w:rPr>
          <w:rFonts w:cs="宋体" w:hint="eastAsia"/>
          <w:color w:val="000000"/>
          <w:kern w:val="0"/>
          <w:szCs w:val="21"/>
        </w:rPr>
        <w:t>只要提供搜索条件，可查询所有数据</w:t>
      </w:r>
      <w:r w:rsidR="003C0576">
        <w:rPr>
          <w:rFonts w:cs="宋体" w:hint="eastAsia"/>
          <w:color w:val="000000"/>
          <w:kern w:val="0"/>
          <w:szCs w:val="21"/>
        </w:rPr>
        <w:t>。</w:t>
      </w:r>
    </w:p>
    <w:p w14:paraId="3DEA5A3A" w14:textId="77777777" w:rsidR="008024F8" w:rsidRPr="00CC52FB" w:rsidRDefault="008024F8" w:rsidP="00456DF6">
      <w:bookmarkStart w:id="7" w:name="_5_模块-还款计划表"/>
      <w:bookmarkEnd w:id="7"/>
    </w:p>
    <w:p w14:paraId="5D36A4FF" w14:textId="1C1A7264" w:rsidR="002213DB" w:rsidRPr="002213DB" w:rsidRDefault="009B37E5" w:rsidP="002A5ED9">
      <w:pPr>
        <w:pStyle w:val="1"/>
      </w:pPr>
      <w:r>
        <w:t>4</w:t>
      </w:r>
      <w:r w:rsidR="002B5596">
        <w:rPr>
          <w:rFonts w:hint="eastAsia"/>
        </w:rPr>
        <w:t xml:space="preserve"> 模块-征信查询</w:t>
      </w:r>
    </w:p>
    <w:p w14:paraId="02A92B2B" w14:textId="47AE7F06" w:rsidR="00CC52FB" w:rsidRDefault="00571840" w:rsidP="001328D9">
      <w:r>
        <w:rPr>
          <w:noProof/>
        </w:rPr>
        <w:drawing>
          <wp:inline distT="0" distB="0" distL="0" distR="0" wp14:anchorId="1AA3F1DB" wp14:editId="16C4395B">
            <wp:extent cx="5270500" cy="1784985"/>
            <wp:effectExtent l="0" t="0" r="635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0500" cy="1784985"/>
                    </a:xfrm>
                    <a:prstGeom prst="rect">
                      <a:avLst/>
                    </a:prstGeom>
                  </pic:spPr>
                </pic:pic>
              </a:graphicData>
            </a:graphic>
          </wp:inline>
        </w:drawing>
      </w:r>
    </w:p>
    <w:p w14:paraId="71AFE8F7" w14:textId="078CA87C" w:rsidR="006713E5" w:rsidRDefault="006713E5" w:rsidP="001328D9">
      <w:r>
        <w:rPr>
          <w:rFonts w:hint="eastAsia"/>
        </w:rPr>
        <w:t>本</w:t>
      </w:r>
      <w:r>
        <w:t>模块</w:t>
      </w:r>
      <w:r w:rsidR="00FB012F">
        <w:rPr>
          <w:rFonts w:hint="eastAsia"/>
        </w:rPr>
        <w:t>在</w:t>
      </w:r>
      <w:r w:rsidR="001B0F4D">
        <w:rPr>
          <w:rFonts w:hint="eastAsia"/>
        </w:rPr>
        <w:t>核心系统</w:t>
      </w:r>
      <w:r w:rsidR="00FB012F">
        <w:rPr>
          <w:rFonts w:hint="eastAsia"/>
        </w:rPr>
        <w:t>征信</w:t>
      </w:r>
      <w:r w:rsidR="00FB012F">
        <w:t>查询</w:t>
      </w:r>
      <w:r w:rsidR="00FB012F">
        <w:rPr>
          <w:rFonts w:hint="eastAsia"/>
        </w:rPr>
        <w:t>申请</w:t>
      </w:r>
      <w:r w:rsidR="00FB012F">
        <w:t>-征信结果</w:t>
      </w:r>
      <w:r w:rsidR="00FB012F">
        <w:rPr>
          <w:rFonts w:hint="eastAsia"/>
        </w:rPr>
        <w:t>模块的</w:t>
      </w:r>
      <w:r w:rsidR="00FB012F">
        <w:t>基础上</w:t>
      </w:r>
      <w:r w:rsidR="00AF23E7">
        <w:rPr>
          <w:rFonts w:hint="eastAsia"/>
        </w:rPr>
        <w:t>，</w:t>
      </w:r>
      <w:r w:rsidR="00AF23E7">
        <w:t>对数据权限做了限定。</w:t>
      </w:r>
    </w:p>
    <w:p w14:paraId="7BE331D8" w14:textId="0986520C" w:rsidR="00590B34" w:rsidRDefault="003745F7" w:rsidP="008022FD">
      <w:pPr>
        <w:pStyle w:val="2"/>
      </w:pPr>
      <w:r>
        <w:rPr>
          <w:rFonts w:hint="eastAsia"/>
        </w:rPr>
        <w:t>1、</w:t>
      </w:r>
      <w:r>
        <w:t>查询条件</w:t>
      </w:r>
    </w:p>
    <w:p w14:paraId="01063B74" w14:textId="562526E5" w:rsidR="00866025" w:rsidRDefault="00435493" w:rsidP="00866025">
      <w:r>
        <w:t>条件：</w:t>
      </w:r>
      <w:r w:rsidR="00866025">
        <w:t>客户姓名、证件号码</w:t>
      </w:r>
      <w:r w:rsidR="008026C6">
        <w:rPr>
          <w:rFonts w:hint="eastAsia"/>
        </w:rPr>
        <w:t>，</w:t>
      </w:r>
      <w:r w:rsidR="00734850">
        <w:t>规则限定</w:t>
      </w:r>
      <w:r w:rsidR="00734850">
        <w:rPr>
          <w:rFonts w:hint="eastAsia"/>
        </w:rPr>
        <w:t>需要</w:t>
      </w:r>
      <w:r w:rsidR="00734850">
        <w:t>同时输入姓名和证件号码进行查询</w:t>
      </w:r>
      <w:r w:rsidR="00866025">
        <w:t>；</w:t>
      </w:r>
    </w:p>
    <w:p w14:paraId="79FBAB20" w14:textId="202D8AF3" w:rsidR="00435493" w:rsidRPr="00866025" w:rsidRDefault="00113CFB" w:rsidP="00866025">
      <w:r>
        <w:rPr>
          <w:rFonts w:hint="eastAsia"/>
        </w:rPr>
        <w:t>字符</w:t>
      </w:r>
      <w:r>
        <w:t>限定：支持输入</w:t>
      </w:r>
      <w:r>
        <w:rPr>
          <w:rFonts w:hint="eastAsia"/>
        </w:rPr>
        <w:t>20位</w:t>
      </w:r>
      <w:r>
        <w:t>中</w:t>
      </w:r>
      <w:r>
        <w:rPr>
          <w:rFonts w:hint="eastAsia"/>
        </w:rPr>
        <w:t>/英文/数字</w:t>
      </w:r>
      <w:r>
        <w:t>字符</w:t>
      </w:r>
      <w:r w:rsidR="006F3FDF">
        <w:rPr>
          <w:rFonts w:hint="eastAsia"/>
        </w:rPr>
        <w:t>。</w:t>
      </w:r>
    </w:p>
    <w:p w14:paraId="13B97B90" w14:textId="77777777" w:rsidR="00661B11" w:rsidRDefault="00657456" w:rsidP="00661B11">
      <w:pPr>
        <w:pStyle w:val="2"/>
      </w:pPr>
      <w:r>
        <w:rPr>
          <w:rFonts w:hint="eastAsia"/>
        </w:rPr>
        <w:t>2、</w:t>
      </w:r>
      <w:r w:rsidR="00661B11">
        <w:t>页面字段</w:t>
      </w:r>
    </w:p>
    <w:p w14:paraId="3D0356B8" w14:textId="71E48015" w:rsidR="004D0D54" w:rsidRDefault="006E3DC9" w:rsidP="002409DF">
      <w:r>
        <w:rPr>
          <w:rFonts w:hint="eastAsia"/>
        </w:rPr>
        <w:t>具体</w:t>
      </w:r>
      <w:r>
        <w:t>字段</w:t>
      </w:r>
      <w:r w:rsidR="00D50CF0">
        <w:rPr>
          <w:rFonts w:hint="eastAsia"/>
        </w:rPr>
        <w:t>：</w:t>
      </w:r>
      <w:r w:rsidR="00F813E4">
        <w:rPr>
          <w:rFonts w:hint="eastAsia"/>
        </w:rPr>
        <w:t>客户</w:t>
      </w:r>
      <w:r w:rsidR="00F813E4">
        <w:t>姓名、证件号码</w:t>
      </w:r>
      <w:r w:rsidR="00F813E4">
        <w:rPr>
          <w:rFonts w:hint="eastAsia"/>
        </w:rPr>
        <w:t>、客户</w:t>
      </w:r>
      <w:r w:rsidR="00F813E4">
        <w:t>经理、征信结果</w:t>
      </w:r>
      <w:r w:rsidR="004D0D54">
        <w:rPr>
          <w:rFonts w:hint="eastAsia"/>
        </w:rPr>
        <w:t>、</w:t>
      </w:r>
      <w:r w:rsidR="004D0D54">
        <w:t>最大贷款额度、业务类型、查询渠道、查询来源</w:t>
      </w:r>
      <w:r w:rsidR="004D0D54">
        <w:rPr>
          <w:rFonts w:hint="eastAsia"/>
        </w:rPr>
        <w:t>、</w:t>
      </w:r>
      <w:r w:rsidR="004D0D54">
        <w:t>查询时间、条件认定</w:t>
      </w:r>
      <w:r w:rsidR="004D0D54">
        <w:rPr>
          <w:rFonts w:hint="eastAsia"/>
        </w:rPr>
        <w:t>（内含</w:t>
      </w:r>
      <w:r w:rsidR="004D0D54">
        <w:t>【</w:t>
      </w:r>
      <w:r w:rsidR="004D0D54">
        <w:rPr>
          <w:rFonts w:hint="eastAsia"/>
        </w:rPr>
        <w:t>认定</w:t>
      </w:r>
      <w:r w:rsidR="004D0D54">
        <w:t>详情】</w:t>
      </w:r>
      <w:r w:rsidR="004D0D54">
        <w:rPr>
          <w:rFonts w:hint="eastAsia"/>
        </w:rPr>
        <w:t>按钮）</w:t>
      </w:r>
      <w:r w:rsidR="004D0D54">
        <w:t>、三方信息</w:t>
      </w:r>
      <w:r w:rsidR="004D0D54">
        <w:rPr>
          <w:rFonts w:hint="eastAsia"/>
        </w:rPr>
        <w:t>（内含</w:t>
      </w:r>
      <w:r w:rsidR="004D0D54">
        <w:t>【</w:t>
      </w:r>
      <w:r w:rsidR="004D0D54">
        <w:rPr>
          <w:rFonts w:hint="eastAsia"/>
        </w:rPr>
        <w:t>信息</w:t>
      </w:r>
      <w:r w:rsidR="004D0D54">
        <w:t>详</w:t>
      </w:r>
      <w:r w:rsidR="004D0D54">
        <w:lastRenderedPageBreak/>
        <w:t>情】</w:t>
      </w:r>
      <w:r w:rsidR="004D0D54">
        <w:rPr>
          <w:rFonts w:hint="eastAsia"/>
        </w:rPr>
        <w:t>按钮）</w:t>
      </w:r>
      <w:r w:rsidR="004D0D54">
        <w:t>、操作</w:t>
      </w:r>
      <w:r w:rsidR="004D0D54">
        <w:rPr>
          <w:rFonts w:hint="eastAsia"/>
        </w:rPr>
        <w:t>（内含</w:t>
      </w:r>
      <w:r w:rsidR="004D0D54">
        <w:t>【</w:t>
      </w:r>
      <w:r w:rsidR="004D0D54">
        <w:rPr>
          <w:rFonts w:hint="eastAsia"/>
        </w:rPr>
        <w:t>额度</w:t>
      </w:r>
      <w:r w:rsidR="004D0D54">
        <w:t>详情】</w:t>
      </w:r>
      <w:r w:rsidR="004D0D54">
        <w:rPr>
          <w:rFonts w:hint="eastAsia"/>
        </w:rPr>
        <w:t>按钮）</w:t>
      </w:r>
      <w:r w:rsidR="004D0D54">
        <w:t>；</w:t>
      </w:r>
    </w:p>
    <w:p w14:paraId="09281E56" w14:textId="0466A693" w:rsidR="005C3E8E" w:rsidRDefault="005C3E8E" w:rsidP="002409DF">
      <w:r>
        <w:rPr>
          <w:rFonts w:hint="eastAsia"/>
        </w:rPr>
        <w:t>规则</w:t>
      </w:r>
      <w:r>
        <w:t>说明</w:t>
      </w:r>
      <w:r w:rsidR="00356EDC">
        <w:rPr>
          <w:rFonts w:hint="eastAsia"/>
        </w:rPr>
        <w:t>（页面参考</w:t>
      </w:r>
      <w:r w:rsidR="00356EDC">
        <w:t>作业平台</w:t>
      </w:r>
      <w:r w:rsidR="00356EDC">
        <w:rPr>
          <w:rFonts w:hint="eastAsia"/>
        </w:rPr>
        <w:t>）</w:t>
      </w:r>
      <w:r>
        <w:t>：</w:t>
      </w:r>
    </w:p>
    <w:p w14:paraId="595F20DF" w14:textId="5EB1C113" w:rsidR="00462141" w:rsidRDefault="00C1193B" w:rsidP="00462141">
      <w:pPr>
        <w:pStyle w:val="aa"/>
        <w:numPr>
          <w:ilvl w:val="0"/>
          <w:numId w:val="1"/>
        </w:numPr>
        <w:ind w:firstLineChars="0"/>
      </w:pPr>
      <w:r>
        <w:rPr>
          <w:rFonts w:hint="eastAsia"/>
        </w:rPr>
        <w:t>点击</w:t>
      </w:r>
      <w:r>
        <w:t>征信结果，弹框展示具体的解析结果，页面如下：</w:t>
      </w:r>
    </w:p>
    <w:p w14:paraId="30BF6223" w14:textId="7C8F0758" w:rsidR="00F437BE" w:rsidRDefault="00462141" w:rsidP="002409DF">
      <w:r>
        <w:rPr>
          <w:noProof/>
        </w:rPr>
        <w:drawing>
          <wp:inline distT="0" distB="0" distL="0" distR="0" wp14:anchorId="1619B3FB" wp14:editId="28261E24">
            <wp:extent cx="5270500" cy="3292475"/>
            <wp:effectExtent l="0" t="0" r="635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0500" cy="3292475"/>
                    </a:xfrm>
                    <a:prstGeom prst="rect">
                      <a:avLst/>
                    </a:prstGeom>
                  </pic:spPr>
                </pic:pic>
              </a:graphicData>
            </a:graphic>
          </wp:inline>
        </w:drawing>
      </w:r>
    </w:p>
    <w:p w14:paraId="69B238C4" w14:textId="04C6C1BC" w:rsidR="00FF196F" w:rsidRDefault="00FF196F" w:rsidP="00FF196F">
      <w:pPr>
        <w:pStyle w:val="aa"/>
        <w:numPr>
          <w:ilvl w:val="0"/>
          <w:numId w:val="1"/>
        </w:numPr>
        <w:ind w:firstLineChars="0"/>
      </w:pPr>
      <w:r>
        <w:rPr>
          <w:rFonts w:hint="eastAsia"/>
        </w:rPr>
        <w:t>【认定</w:t>
      </w:r>
      <w:r>
        <w:t>详情</w:t>
      </w:r>
      <w:r>
        <w:rPr>
          <w:rFonts w:hint="eastAsia"/>
        </w:rPr>
        <w:t>】页面</w:t>
      </w:r>
      <w:r w:rsidR="002A0D2F">
        <w:rPr>
          <w:rFonts w:hint="eastAsia"/>
        </w:rPr>
        <w:t>：</w:t>
      </w:r>
    </w:p>
    <w:p w14:paraId="296E32C9" w14:textId="1CE3E124" w:rsidR="005876DF" w:rsidRDefault="005876DF" w:rsidP="00372528">
      <w:pPr>
        <w:pStyle w:val="aa"/>
        <w:ind w:left="420" w:firstLineChars="0" w:firstLine="0"/>
      </w:pPr>
      <w:r>
        <w:rPr>
          <w:noProof/>
        </w:rPr>
        <w:drawing>
          <wp:inline distT="0" distB="0" distL="0" distR="0" wp14:anchorId="6D40D70D" wp14:editId="120F50AA">
            <wp:extent cx="5270500" cy="242125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0500" cy="2421255"/>
                    </a:xfrm>
                    <a:prstGeom prst="rect">
                      <a:avLst/>
                    </a:prstGeom>
                  </pic:spPr>
                </pic:pic>
              </a:graphicData>
            </a:graphic>
          </wp:inline>
        </w:drawing>
      </w:r>
    </w:p>
    <w:p w14:paraId="67E6C95D" w14:textId="0221FEE3" w:rsidR="00CB64A2" w:rsidRDefault="00CB64A2" w:rsidP="00CB64A2">
      <w:pPr>
        <w:pStyle w:val="aa"/>
        <w:numPr>
          <w:ilvl w:val="0"/>
          <w:numId w:val="1"/>
        </w:numPr>
        <w:ind w:firstLineChars="0"/>
      </w:pPr>
      <w:r>
        <w:rPr>
          <w:rFonts w:hint="eastAsia"/>
        </w:rPr>
        <w:t>【信息</w:t>
      </w:r>
      <w:r>
        <w:t>详情</w:t>
      </w:r>
      <w:r>
        <w:rPr>
          <w:rFonts w:hint="eastAsia"/>
        </w:rPr>
        <w:t>】页面：</w:t>
      </w:r>
      <w:r w:rsidR="00372528">
        <w:rPr>
          <w:rFonts w:hint="eastAsia"/>
        </w:rPr>
        <w:t>展示</w:t>
      </w:r>
      <w:r w:rsidR="00F907F2">
        <w:rPr>
          <w:rFonts w:hint="eastAsia"/>
        </w:rPr>
        <w:t>保单</w:t>
      </w:r>
      <w:r w:rsidR="00F907F2">
        <w:t>、公积金</w:t>
      </w:r>
      <w:r w:rsidR="00F907F2">
        <w:rPr>
          <w:rFonts w:hint="eastAsia"/>
        </w:rPr>
        <w:t>、</w:t>
      </w:r>
      <w:r w:rsidR="00372528">
        <w:t>社保</w:t>
      </w:r>
      <w:r w:rsidR="00F907F2">
        <w:rPr>
          <w:rFonts w:hint="eastAsia"/>
        </w:rPr>
        <w:t>、企查查</w:t>
      </w:r>
      <w:r w:rsidR="00372528">
        <w:t>信息</w:t>
      </w:r>
      <w:r w:rsidR="008E02EC">
        <w:rPr>
          <w:rFonts w:hint="eastAsia"/>
        </w:rPr>
        <w:t>，</w:t>
      </w:r>
      <w:r w:rsidR="00F248BD">
        <w:rPr>
          <w:rFonts w:hint="eastAsia"/>
        </w:rPr>
        <w:t>直接</w:t>
      </w:r>
      <w:r w:rsidR="00F248BD">
        <w:t>平移核心系统对应模块</w:t>
      </w:r>
      <w:r w:rsidR="00AC61A6">
        <w:rPr>
          <w:rFonts w:hint="eastAsia"/>
        </w:rPr>
        <w:t>；</w:t>
      </w:r>
    </w:p>
    <w:p w14:paraId="0ECF3610" w14:textId="664C3CC2" w:rsidR="00372528" w:rsidRDefault="00AC61A6" w:rsidP="00372528">
      <w:pPr>
        <w:pStyle w:val="aa"/>
        <w:ind w:left="420" w:firstLineChars="0" w:firstLine="0"/>
      </w:pPr>
      <w:r>
        <w:rPr>
          <w:noProof/>
        </w:rPr>
        <w:lastRenderedPageBreak/>
        <w:drawing>
          <wp:inline distT="0" distB="0" distL="0" distR="0" wp14:anchorId="15C3C6A1" wp14:editId="60E70F4E">
            <wp:extent cx="5270500" cy="2309495"/>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0500" cy="2309495"/>
                    </a:xfrm>
                    <a:prstGeom prst="rect">
                      <a:avLst/>
                    </a:prstGeom>
                  </pic:spPr>
                </pic:pic>
              </a:graphicData>
            </a:graphic>
          </wp:inline>
        </w:drawing>
      </w:r>
    </w:p>
    <w:p w14:paraId="65667889" w14:textId="0C541900" w:rsidR="00435493" w:rsidRDefault="00435493" w:rsidP="00435493">
      <w:pPr>
        <w:pStyle w:val="aa"/>
        <w:numPr>
          <w:ilvl w:val="0"/>
          <w:numId w:val="1"/>
        </w:numPr>
        <w:ind w:firstLineChars="0"/>
      </w:pPr>
      <w:r>
        <w:rPr>
          <w:rFonts w:hint="eastAsia"/>
        </w:rPr>
        <w:t>【额度</w:t>
      </w:r>
      <w:r>
        <w:t>详情</w:t>
      </w:r>
      <w:r>
        <w:rPr>
          <w:rFonts w:hint="eastAsia"/>
        </w:rPr>
        <w:t>】页面：</w:t>
      </w:r>
      <w:r w:rsidR="00102A4F">
        <w:rPr>
          <w:rFonts w:hint="eastAsia"/>
        </w:rPr>
        <w:t>平移</w:t>
      </w:r>
      <w:r w:rsidR="00102A4F">
        <w:t>核心对应</w:t>
      </w:r>
      <w:r w:rsidR="00102A4F">
        <w:rPr>
          <w:rFonts w:hint="eastAsia"/>
        </w:rPr>
        <w:t>页面</w:t>
      </w:r>
      <w:r w:rsidR="00102A4F">
        <w:t>，参考作业平台形式</w:t>
      </w:r>
      <w:r w:rsidR="00C176E3">
        <w:rPr>
          <w:rFonts w:hint="eastAsia"/>
        </w:rPr>
        <w:t>设计</w:t>
      </w:r>
      <w:r w:rsidR="00C176E3">
        <w:t>如下：</w:t>
      </w:r>
    </w:p>
    <w:p w14:paraId="580309F5" w14:textId="50E0B260" w:rsidR="002A0D2F" w:rsidRDefault="00460CBA" w:rsidP="00435493">
      <w:r>
        <w:rPr>
          <w:noProof/>
        </w:rPr>
        <w:drawing>
          <wp:inline distT="0" distB="0" distL="0" distR="0" wp14:anchorId="5727DC26" wp14:editId="5A9DFB10">
            <wp:extent cx="4500438" cy="2470903"/>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01152" cy="2471295"/>
                    </a:xfrm>
                    <a:prstGeom prst="rect">
                      <a:avLst/>
                    </a:prstGeom>
                  </pic:spPr>
                </pic:pic>
              </a:graphicData>
            </a:graphic>
          </wp:inline>
        </w:drawing>
      </w:r>
    </w:p>
    <w:p w14:paraId="6283D9B2" w14:textId="77777777" w:rsidR="00383F26" w:rsidRPr="00F437BE" w:rsidRDefault="00383F26" w:rsidP="002409DF"/>
    <w:p w14:paraId="532E971B" w14:textId="352C1E58" w:rsidR="00CE35EF" w:rsidRDefault="00CE35EF" w:rsidP="00661B11">
      <w:pPr>
        <w:pStyle w:val="2"/>
      </w:pPr>
      <w:r w:rsidRPr="003B3E06">
        <w:rPr>
          <w:rFonts w:hint="eastAsia"/>
          <w:highlight w:val="yellow"/>
        </w:rPr>
        <w:t>3、</w:t>
      </w:r>
      <w:r w:rsidR="005B534C" w:rsidRPr="003B3E06">
        <w:rPr>
          <w:rFonts w:hint="eastAsia"/>
          <w:highlight w:val="yellow"/>
        </w:rPr>
        <w:t>数据</w:t>
      </w:r>
      <w:r w:rsidR="005B534C" w:rsidRPr="003B3E06">
        <w:rPr>
          <w:highlight w:val="yellow"/>
        </w:rPr>
        <w:t>权限</w:t>
      </w:r>
      <w:r w:rsidR="00661B11" w:rsidRPr="003B3E06">
        <w:rPr>
          <w:highlight w:val="yellow"/>
        </w:rPr>
        <w:t>说明</w:t>
      </w:r>
    </w:p>
    <w:p w14:paraId="2D616A72" w14:textId="7F6FCF91" w:rsidR="009A5F32" w:rsidRDefault="009A5F32" w:rsidP="009A5F32">
      <w:r>
        <w:t>1、电销专员：列表默认展示本人名下客户7天内的征信查询记录，名下客户支持使用姓名搜索，非名下客户搜索条件需要包含身份证号</w:t>
      </w:r>
      <w:r w:rsidR="00EF2D6D">
        <w:rPr>
          <w:rFonts w:hint="eastAsia"/>
        </w:rPr>
        <w:t>（可以</w:t>
      </w:r>
      <w:r w:rsidR="00EF2D6D">
        <w:t>输入身份证号，或姓名+身份证号</w:t>
      </w:r>
      <w:r w:rsidR="00EF2D6D">
        <w:rPr>
          <w:rFonts w:hint="eastAsia"/>
        </w:rPr>
        <w:t>）</w:t>
      </w:r>
      <w:r>
        <w:t>；</w:t>
      </w:r>
    </w:p>
    <w:p w14:paraId="0D3D6EA2" w14:textId="2A917C13" w:rsidR="009A5F32" w:rsidRDefault="009A5F32" w:rsidP="009A5F32">
      <w:r>
        <w:t>2、电销主管：列表不展示征信查询记录，电销团队名下已分配客户支持使用姓名搜索，非电销团队客户搜索条件需要包含身份证号</w:t>
      </w:r>
      <w:r w:rsidR="00EF2D6D">
        <w:rPr>
          <w:rFonts w:hint="eastAsia"/>
        </w:rPr>
        <w:t>（可以</w:t>
      </w:r>
      <w:r w:rsidR="00EF2D6D">
        <w:t>输入身份证号，或姓名+身份证号</w:t>
      </w:r>
      <w:r w:rsidR="00EF2D6D">
        <w:rPr>
          <w:rFonts w:hint="eastAsia"/>
        </w:rPr>
        <w:t>）</w:t>
      </w:r>
      <w:r>
        <w:t>；</w:t>
      </w:r>
    </w:p>
    <w:p w14:paraId="56A849B3" w14:textId="2A51B441" w:rsidR="005B534C" w:rsidRPr="005B534C" w:rsidRDefault="009A5F32" w:rsidP="009A5F32">
      <w:r>
        <w:t>3、客服专员：列表不展示征信查询记录，搜索条件需要包含身份证号</w:t>
      </w:r>
      <w:r w:rsidR="00EF2D6D">
        <w:rPr>
          <w:rFonts w:hint="eastAsia"/>
        </w:rPr>
        <w:t>（可以</w:t>
      </w:r>
      <w:r w:rsidR="00EF2D6D">
        <w:t>输入身份证号，或姓名+身份证号</w:t>
      </w:r>
      <w:r w:rsidR="00EF2D6D">
        <w:rPr>
          <w:rFonts w:hint="eastAsia"/>
        </w:rPr>
        <w:t>）</w:t>
      </w:r>
      <w:r>
        <w:t>。</w:t>
      </w:r>
    </w:p>
    <w:p w14:paraId="46F2857F" w14:textId="77777777" w:rsidR="00657456" w:rsidRPr="00657456" w:rsidRDefault="00657456" w:rsidP="002B5596"/>
    <w:p w14:paraId="3D3E3DF1" w14:textId="37552C29" w:rsidR="002B5596" w:rsidRDefault="009B37E5" w:rsidP="002B5596">
      <w:pPr>
        <w:pStyle w:val="1"/>
      </w:pPr>
      <w:r>
        <w:lastRenderedPageBreak/>
        <w:t>5</w:t>
      </w:r>
      <w:r w:rsidR="002B5596">
        <w:rPr>
          <w:rFonts w:hint="eastAsia"/>
        </w:rPr>
        <w:t xml:space="preserve"> 模块-</w:t>
      </w:r>
      <w:r w:rsidR="00BE62A1">
        <w:rPr>
          <w:rFonts w:hint="eastAsia"/>
        </w:rPr>
        <w:t>进度</w:t>
      </w:r>
      <w:r w:rsidR="002B5596">
        <w:rPr>
          <w:rFonts w:hint="eastAsia"/>
        </w:rPr>
        <w:t>查询</w:t>
      </w:r>
    </w:p>
    <w:p w14:paraId="05567A0A" w14:textId="4EDC8EF2" w:rsidR="00BA22DB" w:rsidRDefault="00BA22DB" w:rsidP="00BA22DB">
      <w:r>
        <w:rPr>
          <w:rFonts w:hint="eastAsia"/>
        </w:rPr>
        <w:t>迁移</w:t>
      </w:r>
      <w:r w:rsidR="00B5302D">
        <w:rPr>
          <w:rFonts w:hint="eastAsia"/>
        </w:rPr>
        <w:t>说明</w:t>
      </w:r>
      <w:r w:rsidR="00B5302D">
        <w:t>：</w:t>
      </w:r>
      <w:r w:rsidR="00B5302D">
        <w:rPr>
          <w:rFonts w:hint="eastAsia"/>
        </w:rPr>
        <w:t>此</w:t>
      </w:r>
      <w:r w:rsidR="00B5302D">
        <w:t>模块在</w:t>
      </w:r>
      <w:r w:rsidR="00B40231">
        <w:rPr>
          <w:rFonts w:hint="eastAsia"/>
        </w:rPr>
        <w:t>原</w:t>
      </w:r>
      <w:r w:rsidR="00F948ED">
        <w:rPr>
          <w:rFonts w:hint="eastAsia"/>
        </w:rPr>
        <w:t>模块</w:t>
      </w:r>
      <w:r w:rsidR="00F948ED">
        <w:t>的基础上进行</w:t>
      </w:r>
      <w:r w:rsidR="009D37B6">
        <w:rPr>
          <w:rFonts w:hint="eastAsia"/>
        </w:rPr>
        <w:t>调整</w:t>
      </w:r>
      <w:r w:rsidR="009D37B6">
        <w:t>，</w:t>
      </w:r>
      <w:r w:rsidR="002D5367">
        <w:rPr>
          <w:rFonts w:hint="eastAsia"/>
        </w:rPr>
        <w:t>删减</w:t>
      </w:r>
      <w:r w:rsidR="002D5367">
        <w:t>了部分详情字段，并将</w:t>
      </w:r>
      <w:r w:rsidR="00132D5F">
        <w:rPr>
          <w:rFonts w:hint="eastAsia"/>
        </w:rPr>
        <w:t>流转</w:t>
      </w:r>
      <w:r w:rsidR="00132D5F">
        <w:t>记录、退补件问题查询按钮信息移到二级页面展示。</w:t>
      </w:r>
    </w:p>
    <w:p w14:paraId="6096AE09" w14:textId="77777777" w:rsidR="00BA22DB" w:rsidRPr="00BA22DB" w:rsidRDefault="00BA22DB" w:rsidP="00BA22DB"/>
    <w:p w14:paraId="0D65AE4A" w14:textId="69BD145D" w:rsidR="00FD406F" w:rsidRPr="00FD406F" w:rsidRDefault="009B37E5" w:rsidP="00AE741C">
      <w:pPr>
        <w:pStyle w:val="2"/>
      </w:pPr>
      <w:r>
        <w:t>5</w:t>
      </w:r>
      <w:r w:rsidR="00090F77">
        <w:rPr>
          <w:rFonts w:hint="eastAsia"/>
        </w:rPr>
        <w:t>.1 主页面</w:t>
      </w:r>
    </w:p>
    <w:p w14:paraId="66E5978C" w14:textId="1FEEA8A0" w:rsidR="00090F77" w:rsidRDefault="009C738A" w:rsidP="002B5596">
      <w:r>
        <w:rPr>
          <w:noProof/>
        </w:rPr>
        <w:drawing>
          <wp:inline distT="0" distB="0" distL="0" distR="0" wp14:anchorId="21C7CC29" wp14:editId="3E51EFBE">
            <wp:extent cx="5270500" cy="221361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0500" cy="2213610"/>
                    </a:xfrm>
                    <a:prstGeom prst="rect">
                      <a:avLst/>
                    </a:prstGeom>
                  </pic:spPr>
                </pic:pic>
              </a:graphicData>
            </a:graphic>
          </wp:inline>
        </w:drawing>
      </w:r>
    </w:p>
    <w:p w14:paraId="6D29A47A" w14:textId="4CC4645C" w:rsidR="001B7A27" w:rsidRDefault="001B7A27" w:rsidP="002B5596">
      <w:r>
        <w:rPr>
          <w:rFonts w:hint="eastAsia"/>
        </w:rPr>
        <w:t>页面</w:t>
      </w:r>
      <w:r>
        <w:t>保留</w:t>
      </w:r>
      <w:r>
        <w:rPr>
          <w:rFonts w:hint="eastAsia"/>
        </w:rPr>
        <w:t>要素</w:t>
      </w:r>
      <w:r>
        <w:t>：</w:t>
      </w:r>
    </w:p>
    <w:p w14:paraId="254B09B2" w14:textId="5B99BF35" w:rsidR="001B7A27" w:rsidRDefault="001B7A27" w:rsidP="001E4817">
      <w:pPr>
        <w:pStyle w:val="3"/>
      </w:pPr>
      <w:r>
        <w:rPr>
          <w:rFonts w:hint="eastAsia"/>
        </w:rPr>
        <w:t>1、</w:t>
      </w:r>
      <w:r w:rsidR="001E4817">
        <w:t>查询条件</w:t>
      </w:r>
    </w:p>
    <w:p w14:paraId="7CB5301B" w14:textId="55721AFD" w:rsidR="00072314" w:rsidRDefault="00072314" w:rsidP="002B5596">
      <w:r>
        <w:rPr>
          <w:rFonts w:hint="eastAsia"/>
        </w:rPr>
        <w:t>以下</w:t>
      </w:r>
      <w:r>
        <w:t>查询条件直接迁移核心：①</w:t>
      </w:r>
      <w:r>
        <w:rPr>
          <w:rFonts w:hint="eastAsia"/>
        </w:rPr>
        <w:t>申请</w:t>
      </w:r>
      <w:r>
        <w:t>编号、②</w:t>
      </w:r>
      <w:r>
        <w:rPr>
          <w:rFonts w:hint="eastAsia"/>
        </w:rPr>
        <w:t>手机号码</w:t>
      </w:r>
      <w:r>
        <w:t>、③</w:t>
      </w:r>
      <w:r>
        <w:rPr>
          <w:rFonts w:hint="eastAsia"/>
        </w:rPr>
        <w:t>客户</w:t>
      </w:r>
      <w:r>
        <w:t>姓名、④证件号码</w:t>
      </w:r>
      <w:r>
        <w:rPr>
          <w:rFonts w:hint="eastAsia"/>
        </w:rPr>
        <w:t>；</w:t>
      </w:r>
    </w:p>
    <w:p w14:paraId="58D9F674" w14:textId="576437CF" w:rsidR="00C52C7F" w:rsidRDefault="008421A5" w:rsidP="002B5596">
      <w:r>
        <w:rPr>
          <w:rFonts w:hint="eastAsia"/>
        </w:rPr>
        <w:t>新增</w:t>
      </w:r>
      <w:r>
        <w:t>一个查询条件：</w:t>
      </w:r>
      <w:r w:rsidR="009A6E28">
        <w:t>⑤</w:t>
      </w:r>
      <w:r>
        <w:t>续贷类型：</w:t>
      </w:r>
      <w:r w:rsidR="00C52C7F">
        <w:rPr>
          <w:rFonts w:hint="eastAsia"/>
        </w:rPr>
        <w:t>将</w:t>
      </w:r>
      <w:r w:rsidR="00C52C7F">
        <w:t>原有的</w:t>
      </w:r>
      <w:r w:rsidR="00C52C7F">
        <w:rPr>
          <w:rFonts w:hint="eastAsia"/>
        </w:rPr>
        <w:t>追加</w:t>
      </w:r>
      <w:r w:rsidR="00C52C7F">
        <w:t>授信标志统一为一个</w:t>
      </w:r>
      <w:r w:rsidR="00D879CF">
        <w:rPr>
          <w:rFonts w:hint="eastAsia"/>
        </w:rPr>
        <w:t>，</w:t>
      </w:r>
      <w:r w:rsidR="00140F74">
        <w:rPr>
          <w:rFonts w:hint="eastAsia"/>
        </w:rPr>
        <w:t>提供</w:t>
      </w:r>
      <w:r w:rsidR="00140F74">
        <w:t>下拉框，</w:t>
      </w:r>
      <w:r w:rsidR="008B2A12">
        <w:rPr>
          <w:rFonts w:hint="eastAsia"/>
        </w:rPr>
        <w:t>选项为</w:t>
      </w:r>
      <w:r w:rsidR="008B2A12">
        <w:t>-</w:t>
      </w:r>
      <w:r w:rsidR="001163FA">
        <w:t>借新还旧、追加授信</w:t>
      </w:r>
      <w:r w:rsidR="001163FA">
        <w:rPr>
          <w:rFonts w:hint="eastAsia"/>
        </w:rPr>
        <w:t>；</w:t>
      </w:r>
    </w:p>
    <w:p w14:paraId="158249AF" w14:textId="661EB043" w:rsidR="00D8132A" w:rsidRPr="00072314" w:rsidRDefault="00D8132A" w:rsidP="002B5596">
      <w:r>
        <w:rPr>
          <w:rFonts w:hint="eastAsia"/>
        </w:rPr>
        <w:t>优化一个</w:t>
      </w:r>
      <w:r>
        <w:t>条件：⑥</w:t>
      </w:r>
      <w:r>
        <w:rPr>
          <w:rFonts w:hint="eastAsia"/>
        </w:rPr>
        <w:t>入账</w:t>
      </w:r>
      <w:r>
        <w:t>机构：</w:t>
      </w:r>
      <w:r>
        <w:rPr>
          <w:rFonts w:hint="eastAsia"/>
        </w:rPr>
        <w:t>下拉框</w:t>
      </w:r>
      <w:r>
        <w:t>提供</w:t>
      </w:r>
      <w:r>
        <w:rPr>
          <w:rFonts w:hint="eastAsia"/>
        </w:rPr>
        <w:t>当前</w:t>
      </w:r>
      <w:r>
        <w:t>系统的入账机构</w:t>
      </w:r>
      <w:r w:rsidR="00E01EC7">
        <w:rPr>
          <w:rFonts w:hint="eastAsia"/>
        </w:rPr>
        <w:t>；</w:t>
      </w:r>
    </w:p>
    <w:p w14:paraId="10DBF8B8" w14:textId="6EB71777" w:rsidR="00FD406F" w:rsidRDefault="0073015A" w:rsidP="002B5596">
      <w:r>
        <w:rPr>
          <w:noProof/>
        </w:rPr>
        <w:drawing>
          <wp:inline distT="0" distB="0" distL="0" distR="0" wp14:anchorId="010C1311" wp14:editId="6EDED616">
            <wp:extent cx="5270500" cy="300355"/>
            <wp:effectExtent l="0" t="0" r="635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0500" cy="300355"/>
                    </a:xfrm>
                    <a:prstGeom prst="rect">
                      <a:avLst/>
                    </a:prstGeom>
                  </pic:spPr>
                </pic:pic>
              </a:graphicData>
            </a:graphic>
          </wp:inline>
        </w:drawing>
      </w:r>
    </w:p>
    <w:p w14:paraId="69FEC55F" w14:textId="77777777" w:rsidR="001E4817" w:rsidRDefault="00E16BA9" w:rsidP="001E4817">
      <w:pPr>
        <w:pStyle w:val="3"/>
      </w:pPr>
      <w:r>
        <w:rPr>
          <w:rFonts w:hint="eastAsia"/>
        </w:rPr>
        <w:t>2、</w:t>
      </w:r>
      <w:r w:rsidR="0031207B">
        <w:rPr>
          <w:rFonts w:hint="eastAsia"/>
        </w:rPr>
        <w:t>功能</w:t>
      </w:r>
      <w:r w:rsidR="001E4817">
        <w:t>按钮</w:t>
      </w:r>
    </w:p>
    <w:p w14:paraId="0F557111" w14:textId="6DE6C3AC" w:rsidR="00186F9C" w:rsidRDefault="001631E8" w:rsidP="002B5596">
      <w:r>
        <w:rPr>
          <w:rFonts w:hint="eastAsia"/>
        </w:rPr>
        <w:t>在操作</w:t>
      </w:r>
      <w:r>
        <w:t>字段下设置【</w:t>
      </w:r>
      <w:r>
        <w:rPr>
          <w:rFonts w:hint="eastAsia"/>
        </w:rPr>
        <w:t>查看</w:t>
      </w:r>
      <w:r>
        <w:t>详情】</w:t>
      </w:r>
      <w:r>
        <w:rPr>
          <w:rFonts w:hint="eastAsia"/>
        </w:rPr>
        <w:t>按钮</w:t>
      </w:r>
      <w:r>
        <w:t>，</w:t>
      </w:r>
      <w:r w:rsidR="00511230">
        <w:rPr>
          <w:rFonts w:hint="eastAsia"/>
        </w:rPr>
        <w:t>点击</w:t>
      </w:r>
      <w:r w:rsidR="00511230">
        <w:t>可进入二级页面查看该笔申请</w:t>
      </w:r>
      <w:r w:rsidR="00511230">
        <w:rPr>
          <w:rFonts w:hint="eastAsia"/>
        </w:rPr>
        <w:t>业务</w:t>
      </w:r>
      <w:r w:rsidR="00511230">
        <w:t>详情信息</w:t>
      </w:r>
      <w:r w:rsidR="0099740A">
        <w:rPr>
          <w:rFonts w:hint="eastAsia"/>
        </w:rPr>
        <w:t>；</w:t>
      </w:r>
    </w:p>
    <w:p w14:paraId="395E1C94" w14:textId="31354F33" w:rsidR="0099740A" w:rsidRDefault="0099740A" w:rsidP="001E4817">
      <w:pPr>
        <w:pStyle w:val="3"/>
      </w:pPr>
      <w:r>
        <w:rPr>
          <w:rFonts w:hint="eastAsia"/>
        </w:rPr>
        <w:t>3、</w:t>
      </w:r>
      <w:r w:rsidR="001E4817">
        <w:rPr>
          <w:rFonts w:hint="eastAsia"/>
        </w:rPr>
        <w:t>页面</w:t>
      </w:r>
      <w:r w:rsidR="001E4817">
        <w:t>字段</w:t>
      </w:r>
    </w:p>
    <w:p w14:paraId="65E975DD" w14:textId="41917848" w:rsidR="00BE0E23" w:rsidRDefault="009508BD" w:rsidP="002B5596">
      <w:pPr>
        <w:rPr>
          <w:rFonts w:ascii="Cambria Math" w:hAnsi="Cambria Math" w:cs="Cambria Math"/>
        </w:rPr>
      </w:pPr>
      <w:r>
        <w:rPr>
          <w:rFonts w:hint="eastAsia"/>
        </w:rPr>
        <w:t>以下</w:t>
      </w:r>
      <w:r>
        <w:t>字段直接迁移核心：</w:t>
      </w:r>
      <w:r w:rsidR="009219B0">
        <w:t>①</w:t>
      </w:r>
      <w:r w:rsidR="009219B0">
        <w:rPr>
          <w:rFonts w:hint="eastAsia"/>
        </w:rPr>
        <w:t>申请</w:t>
      </w:r>
      <w:r w:rsidR="009219B0">
        <w:t>编号、②</w:t>
      </w:r>
      <w:r w:rsidR="002237B1">
        <w:rPr>
          <w:rFonts w:hint="eastAsia"/>
        </w:rPr>
        <w:t>客户姓名</w:t>
      </w:r>
      <w:r w:rsidR="009219B0">
        <w:t>、③</w:t>
      </w:r>
      <w:r w:rsidR="004A0571">
        <w:rPr>
          <w:rFonts w:hint="eastAsia"/>
        </w:rPr>
        <w:t>入账机构</w:t>
      </w:r>
      <w:r w:rsidR="009219B0">
        <w:t>、④</w:t>
      </w:r>
      <w:r w:rsidR="005726AE">
        <w:rPr>
          <w:rFonts w:hint="eastAsia"/>
        </w:rPr>
        <w:t>当前所处</w:t>
      </w:r>
      <w:r w:rsidR="005726AE">
        <w:t>阶段、</w:t>
      </w:r>
      <w:r w:rsidR="00C26BD8">
        <w:rPr>
          <w:rFonts w:hint="eastAsia"/>
        </w:rPr>
        <w:t>⑤</w:t>
      </w:r>
      <w:r w:rsidR="00C26BD8">
        <w:t>申请状态、⑥</w:t>
      </w:r>
      <w:r w:rsidR="00A8184D">
        <w:rPr>
          <w:rFonts w:hint="eastAsia"/>
        </w:rPr>
        <w:t>贷款</w:t>
      </w:r>
      <w:r w:rsidR="00A8184D">
        <w:t>品种名称、⑦</w:t>
      </w:r>
      <w:r w:rsidR="00C26BD8">
        <w:t>业务类型、</w:t>
      </w:r>
      <w:r w:rsidR="00A8184D">
        <w:t>⑧</w:t>
      </w:r>
      <w:r w:rsidR="00C26BD8">
        <w:t>贷款期限、</w:t>
      </w:r>
      <w:r w:rsidR="00A8184D">
        <w:rPr>
          <w:rFonts w:hint="eastAsia"/>
        </w:rPr>
        <w:t>⑨</w:t>
      </w:r>
      <w:r w:rsidR="00C26BD8">
        <w:rPr>
          <w:rFonts w:hint="eastAsia"/>
        </w:rPr>
        <w:t>申请</w:t>
      </w:r>
      <w:r w:rsidR="00C26BD8">
        <w:t>金额、</w:t>
      </w:r>
      <w:r w:rsidR="00A8184D" w:rsidRPr="00343E47">
        <w:rPr>
          <w:rFonts w:hint="eastAsia"/>
        </w:rPr>
        <w:t>⑩</w:t>
      </w:r>
      <w:r w:rsidR="00C26BD8">
        <w:t>客户经理、</w:t>
      </w:r>
      <w:r w:rsidR="00A8184D" w:rsidRPr="00343E47">
        <w:rPr>
          <w:rFonts w:ascii="Cambria Math" w:hAnsi="Cambria Math" w:cs="Cambria Math"/>
        </w:rPr>
        <w:t>⑪</w:t>
      </w:r>
      <w:r w:rsidR="00343E47">
        <w:rPr>
          <w:rFonts w:ascii="Cambria Math" w:hAnsi="Cambria Math" w:cs="Cambria Math" w:hint="eastAsia"/>
        </w:rPr>
        <w:t>面签</w:t>
      </w:r>
      <w:r w:rsidR="00343E47">
        <w:rPr>
          <w:rFonts w:ascii="Cambria Math" w:hAnsi="Cambria Math" w:cs="Cambria Math"/>
        </w:rPr>
        <w:t>人、</w:t>
      </w:r>
      <w:r w:rsidR="00A8184D" w:rsidRPr="00A8184D">
        <w:rPr>
          <w:rFonts w:ascii="Cambria Math" w:hAnsi="Cambria Math" w:cs="Cambria Math"/>
        </w:rPr>
        <w:t>⑫</w:t>
      </w:r>
      <w:r w:rsidR="00343E47">
        <w:rPr>
          <w:rFonts w:ascii="Cambria Math" w:hAnsi="Cambria Math" w:cs="Cambria Math" w:hint="eastAsia"/>
        </w:rPr>
        <w:t>借据</w:t>
      </w:r>
      <w:r w:rsidR="00343E47">
        <w:rPr>
          <w:rFonts w:ascii="Cambria Math" w:hAnsi="Cambria Math" w:cs="Cambria Math"/>
        </w:rPr>
        <w:t>编号</w:t>
      </w:r>
      <w:r w:rsidR="00BE0E23">
        <w:rPr>
          <w:rFonts w:ascii="Cambria Math" w:hAnsi="Cambria Math" w:cs="Cambria Math" w:hint="eastAsia"/>
        </w:rPr>
        <w:t>；</w:t>
      </w:r>
    </w:p>
    <w:p w14:paraId="61E16849" w14:textId="591EC06F" w:rsidR="00FD406F" w:rsidRDefault="00337422" w:rsidP="002B5596">
      <w:r>
        <w:rPr>
          <w:rFonts w:ascii="Cambria Math" w:hAnsi="Cambria Math" w:cs="Cambria Math" w:hint="eastAsia"/>
        </w:rPr>
        <w:lastRenderedPageBreak/>
        <w:t>新增</w:t>
      </w:r>
      <w:r>
        <w:rPr>
          <w:rFonts w:ascii="Cambria Math" w:hAnsi="Cambria Math" w:cs="Cambria Math"/>
        </w:rPr>
        <w:t>一个字段：</w:t>
      </w:r>
      <w:r>
        <w:rPr>
          <w:rFonts w:ascii="Cambria Math" w:hAnsi="Cambria Math" w:cs="Cambria Math"/>
        </w:rPr>
        <w:t>⑫</w:t>
      </w:r>
      <w:r>
        <w:t xml:space="preserve"> 续贷类型：</w:t>
      </w:r>
      <w:r>
        <w:rPr>
          <w:rFonts w:hint="eastAsia"/>
        </w:rPr>
        <w:t>取值为</w:t>
      </w:r>
      <w:r>
        <w:t>-借新还旧、追加授信</w:t>
      </w:r>
      <w:r w:rsidR="009F3ACF">
        <w:rPr>
          <w:rFonts w:hint="eastAsia"/>
        </w:rPr>
        <w:t>；</w:t>
      </w:r>
    </w:p>
    <w:p w14:paraId="1A5D534D" w14:textId="77777777" w:rsidR="00C0051F" w:rsidRDefault="00C0051F" w:rsidP="002B5596"/>
    <w:p w14:paraId="76B24154" w14:textId="7A9D5A60" w:rsidR="00251471" w:rsidRPr="00251471" w:rsidRDefault="009B37E5" w:rsidP="00633784">
      <w:pPr>
        <w:pStyle w:val="2"/>
      </w:pPr>
      <w:r>
        <w:t>5</w:t>
      </w:r>
      <w:r w:rsidR="00085D8C">
        <w:rPr>
          <w:rFonts w:hint="eastAsia"/>
        </w:rPr>
        <w:t xml:space="preserve">.2 </w:t>
      </w:r>
      <w:r w:rsidR="009275D8">
        <w:rPr>
          <w:rFonts w:hint="eastAsia"/>
        </w:rPr>
        <w:t>二级</w:t>
      </w:r>
      <w:r w:rsidR="009275D8">
        <w:t>页面-查看</w:t>
      </w:r>
      <w:r w:rsidR="00085D8C">
        <w:rPr>
          <w:rFonts w:hint="eastAsia"/>
        </w:rPr>
        <w:t>详情</w:t>
      </w:r>
    </w:p>
    <w:p w14:paraId="40541606" w14:textId="1A48424F" w:rsidR="009275D8" w:rsidRDefault="009B37E5" w:rsidP="00CD61D1">
      <w:pPr>
        <w:pStyle w:val="3"/>
      </w:pPr>
      <w:bookmarkStart w:id="8" w:name="_8.2.1_【申请信息】页签"/>
      <w:bookmarkEnd w:id="8"/>
      <w:r>
        <w:t>5</w:t>
      </w:r>
      <w:r w:rsidR="00D4041D">
        <w:rPr>
          <w:rFonts w:hint="eastAsia"/>
        </w:rPr>
        <w:t>.2.1</w:t>
      </w:r>
      <w:r w:rsidR="00CD61D1">
        <w:rPr>
          <w:rFonts w:hint="eastAsia"/>
        </w:rPr>
        <w:t xml:space="preserve"> </w:t>
      </w:r>
      <w:r w:rsidR="00E27AF4">
        <w:rPr>
          <w:rFonts w:hint="eastAsia"/>
        </w:rPr>
        <w:t>【申请</w:t>
      </w:r>
      <w:r w:rsidR="00E27AF4">
        <w:t>信息</w:t>
      </w:r>
      <w:r w:rsidR="00E27AF4">
        <w:rPr>
          <w:rFonts w:hint="eastAsia"/>
        </w:rPr>
        <w:t>】</w:t>
      </w:r>
      <w:r w:rsidR="00E300C1">
        <w:rPr>
          <w:rFonts w:hint="eastAsia"/>
        </w:rPr>
        <w:t>页签</w:t>
      </w:r>
    </w:p>
    <w:p w14:paraId="4ADA310D" w14:textId="2B0F5310" w:rsidR="00656704" w:rsidRDefault="00656704" w:rsidP="00656704">
      <w:r>
        <w:rPr>
          <w:rFonts w:hint="eastAsia"/>
        </w:rPr>
        <w:t>在</w:t>
      </w:r>
      <w:r>
        <w:t>平移核心的基础上保留</w:t>
      </w:r>
      <w:r>
        <w:rPr>
          <w:rFonts w:hint="eastAsia"/>
        </w:rPr>
        <w:t>以下</w:t>
      </w:r>
      <w:r w:rsidR="0006713B">
        <w:rPr>
          <w:rFonts w:hint="eastAsia"/>
        </w:rPr>
        <w:t>字段</w:t>
      </w:r>
      <w:r w:rsidR="0006713B">
        <w:t>：</w:t>
      </w:r>
    </w:p>
    <w:p w14:paraId="4677ECC2" w14:textId="0590E9BE" w:rsidR="002B2526" w:rsidRDefault="0006713B" w:rsidP="002B2526">
      <w:r>
        <w:rPr>
          <w:rFonts w:hint="eastAsia"/>
        </w:rPr>
        <w:t>1）个人</w:t>
      </w:r>
      <w:r>
        <w:t>信息：</w:t>
      </w:r>
      <w:r w:rsidR="002B2526">
        <w:rPr>
          <w:rFonts w:hint="eastAsia"/>
        </w:rPr>
        <w:t>姓名、身份</w:t>
      </w:r>
      <w:r w:rsidR="002B2526">
        <w:t>证号</w:t>
      </w:r>
      <w:r w:rsidR="00D67316">
        <w:rPr>
          <w:rFonts w:hint="eastAsia"/>
        </w:rPr>
        <w:t>、</w:t>
      </w:r>
      <w:r w:rsidR="00C274D3">
        <w:t>年龄、性别、</w:t>
      </w:r>
      <w:r w:rsidR="00B86DEE">
        <w:rPr>
          <w:rFonts w:hint="eastAsia"/>
        </w:rPr>
        <w:t>联系手机号（即</w:t>
      </w:r>
      <w:r w:rsidR="00B86DEE">
        <w:t>手机号</w:t>
      </w:r>
      <w:r w:rsidR="00B86DEE">
        <w:rPr>
          <w:rFonts w:hint="eastAsia"/>
        </w:rPr>
        <w:t>1）</w:t>
      </w:r>
      <w:r w:rsidR="002B2526">
        <w:t>、</w:t>
      </w:r>
      <w:r w:rsidR="00B86DEE">
        <w:rPr>
          <w:rFonts w:hint="eastAsia"/>
        </w:rPr>
        <w:t>银行卡</w:t>
      </w:r>
      <w:r w:rsidR="00B86DEE">
        <w:t>预留手机号（</w:t>
      </w:r>
      <w:r w:rsidR="00B86DEE">
        <w:rPr>
          <w:rFonts w:hint="eastAsia"/>
        </w:rPr>
        <w:t>即</w:t>
      </w:r>
      <w:r w:rsidR="00B86DEE">
        <w:t>手机号</w:t>
      </w:r>
      <w:r w:rsidR="00B86DEE">
        <w:rPr>
          <w:rFonts w:hint="eastAsia"/>
        </w:rPr>
        <w:t>2</w:t>
      </w:r>
      <w:r w:rsidR="00B86DEE">
        <w:t>）</w:t>
      </w:r>
      <w:r w:rsidR="00B86DEE">
        <w:rPr>
          <w:rFonts w:hint="eastAsia"/>
        </w:rPr>
        <w:t>、</w:t>
      </w:r>
      <w:r w:rsidR="00C274D3">
        <w:rPr>
          <w:rFonts w:hint="eastAsia"/>
        </w:rPr>
        <w:t>家庭</w:t>
      </w:r>
      <w:r w:rsidR="00C274D3">
        <w:t>地址</w:t>
      </w:r>
      <w:r w:rsidR="00AB2B22">
        <w:rPr>
          <w:rFonts w:hint="eastAsia"/>
        </w:rPr>
        <w:t>（取</w:t>
      </w:r>
      <w:r w:rsidR="00AB2B22">
        <w:t>省</w:t>
      </w:r>
      <w:r w:rsidR="00AB2B22">
        <w:rPr>
          <w:rFonts w:hint="eastAsia"/>
        </w:rPr>
        <w:t>/市/区）、单位</w:t>
      </w:r>
      <w:r w:rsidR="00AB2B22">
        <w:t>地址</w:t>
      </w:r>
      <w:r w:rsidR="00AB2B22">
        <w:rPr>
          <w:rFonts w:hint="eastAsia"/>
        </w:rPr>
        <w:t>（取</w:t>
      </w:r>
      <w:r w:rsidR="00AB2B22">
        <w:t>省</w:t>
      </w:r>
      <w:r w:rsidR="00AB2B22">
        <w:rPr>
          <w:rFonts w:hint="eastAsia"/>
        </w:rPr>
        <w:t>/市/区）</w:t>
      </w:r>
      <w:r w:rsidR="00C274D3">
        <w:t>、单位名称</w:t>
      </w:r>
      <w:r w:rsidR="00E0526D">
        <w:rPr>
          <w:rFonts w:hint="eastAsia"/>
        </w:rPr>
        <w:t>、</w:t>
      </w:r>
      <w:r w:rsidR="00E0526D">
        <w:t>还款银行、还款卡号</w:t>
      </w:r>
      <w:r w:rsidR="00C274D3">
        <w:t>；</w:t>
      </w:r>
    </w:p>
    <w:p w14:paraId="5BFDC2D9" w14:textId="717459E9" w:rsidR="00A23C09" w:rsidRDefault="00A23C09" w:rsidP="0058225C">
      <w:r>
        <w:rPr>
          <w:rFonts w:hint="eastAsia"/>
        </w:rPr>
        <w:t>2）</w:t>
      </w:r>
      <w:r>
        <w:t>企业信息</w:t>
      </w:r>
      <w:r w:rsidR="00EE6DE2">
        <w:rPr>
          <w:rFonts w:hint="eastAsia"/>
        </w:rPr>
        <w:t>：</w:t>
      </w:r>
      <w:r w:rsidR="00310804">
        <w:rPr>
          <w:rFonts w:hint="eastAsia"/>
        </w:rPr>
        <w:t>用款</w:t>
      </w:r>
      <w:r w:rsidR="00310804">
        <w:t>企业名称、企业证件号码、法人姓名、法人身份证、法人手机、</w:t>
      </w:r>
      <w:r w:rsidR="0058225C">
        <w:rPr>
          <w:rFonts w:hint="eastAsia"/>
        </w:rPr>
        <w:t>规则</w:t>
      </w:r>
      <w:r w:rsidR="0058225C">
        <w:t>参考</w:t>
      </w:r>
      <w:hyperlink w:anchor="_2、企业信息" w:history="1">
        <w:r w:rsidR="0058225C" w:rsidRPr="0058225C">
          <w:rPr>
            <w:rStyle w:val="ab"/>
            <w:rFonts w:hint="eastAsia"/>
          </w:rPr>
          <w:t>2、企业</w:t>
        </w:r>
        <w:r w:rsidR="0058225C" w:rsidRPr="0058225C">
          <w:rPr>
            <w:rStyle w:val="ab"/>
          </w:rPr>
          <w:t>信息</w:t>
        </w:r>
      </w:hyperlink>
      <w:r w:rsidR="00107DE4">
        <w:rPr>
          <w:rFonts w:hint="eastAsia"/>
        </w:rPr>
        <w:t>；</w:t>
      </w:r>
    </w:p>
    <w:p w14:paraId="17AA3E5A" w14:textId="6241A85F" w:rsidR="00107DE4" w:rsidRPr="00DB55D8" w:rsidRDefault="00107DE4" w:rsidP="0058225C">
      <w:r>
        <w:rPr>
          <w:rFonts w:hint="eastAsia"/>
        </w:rPr>
        <w:t>3）非客户</w:t>
      </w:r>
      <w:r>
        <w:t>填写信息：</w:t>
      </w:r>
      <w:r w:rsidR="00DB55D8" w:rsidRPr="00DB55D8">
        <w:rPr>
          <w:rFonts w:hint="eastAsia"/>
        </w:rPr>
        <w:t>客户类型、推荐人姓名、推荐人手机号码、营销渠道、客户经理姓名、入账机构、录入人、录入时间</w:t>
      </w:r>
      <w:r w:rsidR="00CC25B3">
        <w:rPr>
          <w:rFonts w:hint="eastAsia"/>
        </w:rPr>
        <w:t>；</w:t>
      </w:r>
    </w:p>
    <w:p w14:paraId="3329B77E" w14:textId="77777777" w:rsidR="00872EC7" w:rsidRDefault="004660C4" w:rsidP="0058225C">
      <w:r>
        <w:rPr>
          <w:rFonts w:hint="eastAsia"/>
        </w:rPr>
        <w:t>4）</w:t>
      </w:r>
      <w:r>
        <w:t>联系人信息</w:t>
      </w:r>
      <w:r w:rsidR="009C2D8D">
        <w:rPr>
          <w:rFonts w:hint="eastAsia"/>
        </w:rPr>
        <w:t>：</w:t>
      </w:r>
      <w:r w:rsidR="00DB55D8">
        <w:rPr>
          <w:rFonts w:hint="eastAsia"/>
        </w:rPr>
        <w:t>平移</w:t>
      </w:r>
      <w:r w:rsidR="00DB55D8">
        <w:t>核心</w:t>
      </w:r>
      <w:r w:rsidR="00CC25B3">
        <w:rPr>
          <w:rFonts w:hint="eastAsia"/>
        </w:rPr>
        <w:t>，</w:t>
      </w:r>
      <w:r w:rsidR="00CC25B3">
        <w:t>示例如原型</w:t>
      </w:r>
      <w:r w:rsidR="00CC25B3">
        <w:rPr>
          <w:rFonts w:hint="eastAsia"/>
        </w:rPr>
        <w:t>。</w:t>
      </w:r>
    </w:p>
    <w:p w14:paraId="77C09464" w14:textId="0853D63F" w:rsidR="004660C4" w:rsidRPr="0058225C" w:rsidRDefault="00E30D1F" w:rsidP="0058225C">
      <w:r>
        <w:rPr>
          <w:noProof/>
        </w:rPr>
        <w:drawing>
          <wp:inline distT="0" distB="0" distL="0" distR="0" wp14:anchorId="134ED8B3" wp14:editId="36612732">
            <wp:extent cx="4275262" cy="4206240"/>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76129" cy="4207093"/>
                    </a:xfrm>
                    <a:prstGeom prst="rect">
                      <a:avLst/>
                    </a:prstGeom>
                  </pic:spPr>
                </pic:pic>
              </a:graphicData>
            </a:graphic>
          </wp:inline>
        </w:drawing>
      </w:r>
    </w:p>
    <w:p w14:paraId="0BC14CD0" w14:textId="23FB74C3" w:rsidR="00D4041D" w:rsidRPr="00D4041D" w:rsidRDefault="00D4041D" w:rsidP="00D4041D"/>
    <w:p w14:paraId="3C59BA2A" w14:textId="54FD40D5" w:rsidR="00D373BB" w:rsidRDefault="009B37E5" w:rsidP="00D373BB">
      <w:pPr>
        <w:pStyle w:val="3"/>
      </w:pPr>
      <w:r>
        <w:t>5</w:t>
      </w:r>
      <w:r w:rsidR="00D373BB">
        <w:rPr>
          <w:rFonts w:hint="eastAsia"/>
        </w:rPr>
        <w:t>.2.2 【</w:t>
      </w:r>
      <w:r w:rsidR="002820DE">
        <w:rPr>
          <w:rFonts w:hint="eastAsia"/>
        </w:rPr>
        <w:t>业务核定</w:t>
      </w:r>
      <w:r w:rsidR="002820DE">
        <w:t>信息</w:t>
      </w:r>
      <w:r w:rsidR="00D373BB">
        <w:rPr>
          <w:rFonts w:hint="eastAsia"/>
        </w:rPr>
        <w:t>】页签</w:t>
      </w:r>
    </w:p>
    <w:p w14:paraId="58BCBA5D" w14:textId="198C6457" w:rsidR="00A16A6E" w:rsidRDefault="009854F8" w:rsidP="00A16A6E">
      <w:pPr>
        <w:rPr>
          <w:color w:val="000000"/>
          <w:szCs w:val="21"/>
        </w:rPr>
      </w:pPr>
      <w:r>
        <w:rPr>
          <w:rFonts w:hint="eastAsia"/>
        </w:rPr>
        <w:t>平移核心</w:t>
      </w:r>
      <w:r>
        <w:t>的基础上保留</w:t>
      </w:r>
      <w:r>
        <w:rPr>
          <w:rFonts w:hint="eastAsia"/>
        </w:rPr>
        <w:t>以下</w:t>
      </w:r>
      <w:r>
        <w:t>字段：</w:t>
      </w:r>
      <w:r w:rsidR="00C57E55">
        <w:rPr>
          <w:rFonts w:hint="eastAsia"/>
          <w:color w:val="000000"/>
          <w:szCs w:val="21"/>
        </w:rPr>
        <w:t>申请金额、申请期限、客户类型、核定贷款期限、核定贷款金额、放款金额、咨询费（一次性）、每月总还款额、借款主体类型；</w:t>
      </w:r>
    </w:p>
    <w:p w14:paraId="39F220D1" w14:textId="54992C89" w:rsidR="00C57E55" w:rsidRPr="00C57E55" w:rsidRDefault="00C57E55" w:rsidP="00A16A6E">
      <w:r>
        <w:rPr>
          <w:rFonts w:hint="eastAsia"/>
          <w:color w:val="000000"/>
          <w:szCs w:val="21"/>
        </w:rPr>
        <w:t>新增</w:t>
      </w:r>
      <w:r>
        <w:rPr>
          <w:color w:val="000000"/>
          <w:szCs w:val="21"/>
        </w:rPr>
        <w:t>一个字段：续贷类型，</w:t>
      </w:r>
      <w:r w:rsidR="007722B7">
        <w:rPr>
          <w:rFonts w:hint="eastAsia"/>
          <w:color w:val="000000"/>
          <w:szCs w:val="21"/>
        </w:rPr>
        <w:t>取</w:t>
      </w:r>
      <w:r w:rsidR="007722B7">
        <w:rPr>
          <w:color w:val="000000"/>
          <w:szCs w:val="21"/>
        </w:rPr>
        <w:t>追加授信/</w:t>
      </w:r>
      <w:r w:rsidR="007722B7">
        <w:rPr>
          <w:rFonts w:hint="eastAsia"/>
          <w:color w:val="000000"/>
          <w:szCs w:val="21"/>
        </w:rPr>
        <w:t>结清</w:t>
      </w:r>
      <w:r w:rsidR="007722B7">
        <w:rPr>
          <w:color w:val="000000"/>
          <w:szCs w:val="21"/>
        </w:rPr>
        <w:t>再贷值，</w:t>
      </w:r>
      <w:r w:rsidR="007557A7">
        <w:rPr>
          <w:rFonts w:hint="eastAsia"/>
          <w:color w:val="000000"/>
          <w:szCs w:val="21"/>
        </w:rPr>
        <w:t>无</w:t>
      </w:r>
      <w:r w:rsidR="007557A7">
        <w:rPr>
          <w:color w:val="000000"/>
          <w:szCs w:val="21"/>
        </w:rPr>
        <w:t>则为空</w:t>
      </w:r>
      <w:r w:rsidR="00455DB3">
        <w:rPr>
          <w:rFonts w:hint="eastAsia"/>
          <w:color w:val="000000"/>
          <w:szCs w:val="21"/>
        </w:rPr>
        <w:t>。</w:t>
      </w:r>
    </w:p>
    <w:p w14:paraId="3726CD26" w14:textId="562262BF" w:rsidR="00921CCA" w:rsidRPr="00921CCA" w:rsidRDefault="00921CCA" w:rsidP="00921CCA">
      <w:r>
        <w:rPr>
          <w:noProof/>
        </w:rPr>
        <w:drawing>
          <wp:inline distT="0" distB="0" distL="0" distR="0" wp14:anchorId="00330FB3" wp14:editId="4392FAE1">
            <wp:extent cx="5270500" cy="234442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0500" cy="2344420"/>
                    </a:xfrm>
                    <a:prstGeom prst="rect">
                      <a:avLst/>
                    </a:prstGeom>
                  </pic:spPr>
                </pic:pic>
              </a:graphicData>
            </a:graphic>
          </wp:inline>
        </w:drawing>
      </w:r>
    </w:p>
    <w:p w14:paraId="718BEC44" w14:textId="77777777" w:rsidR="00C26C59" w:rsidRDefault="00C26C59" w:rsidP="00C26C59"/>
    <w:p w14:paraId="0F0C2AEF" w14:textId="1614FFD5" w:rsidR="00233605" w:rsidRDefault="009B37E5" w:rsidP="00233605">
      <w:pPr>
        <w:pStyle w:val="3"/>
      </w:pPr>
      <w:r>
        <w:t>5</w:t>
      </w:r>
      <w:r w:rsidR="00233605">
        <w:rPr>
          <w:rFonts w:hint="eastAsia"/>
        </w:rPr>
        <w:t>.2.3 【意见汇总】页签</w:t>
      </w:r>
    </w:p>
    <w:p w14:paraId="1520437C" w14:textId="188DDAFB" w:rsidR="0032023D" w:rsidRPr="0032023D" w:rsidRDefault="0032023D" w:rsidP="0032023D">
      <w:r>
        <w:rPr>
          <w:rFonts w:hint="eastAsia"/>
        </w:rPr>
        <w:t>平移</w:t>
      </w:r>
      <w:r>
        <w:t>核心</w:t>
      </w:r>
      <w:r w:rsidR="00BE0B1B">
        <w:rPr>
          <w:rFonts w:hint="eastAsia"/>
        </w:rPr>
        <w:t>意见</w:t>
      </w:r>
      <w:r w:rsidR="00BE0B1B">
        <w:t>汇总页签，按电销</w:t>
      </w:r>
      <w:r w:rsidR="00A93EAA">
        <w:rPr>
          <w:rFonts w:hint="eastAsia"/>
        </w:rPr>
        <w:t>原有</w:t>
      </w:r>
      <w:r w:rsidR="00A93EAA">
        <w:t>权限进行限制，只展示审批通过</w:t>
      </w:r>
      <w:r w:rsidR="00A93EAA">
        <w:rPr>
          <w:rFonts w:hint="eastAsia"/>
        </w:rPr>
        <w:t>阶段</w:t>
      </w:r>
      <w:r w:rsidR="00A93EAA">
        <w:t>信息。</w:t>
      </w:r>
    </w:p>
    <w:p w14:paraId="72D8B21E" w14:textId="2C781A80" w:rsidR="001330A3" w:rsidRPr="001330A3" w:rsidRDefault="00BD4FCA" w:rsidP="001330A3">
      <w:r>
        <w:rPr>
          <w:noProof/>
        </w:rPr>
        <w:drawing>
          <wp:inline distT="0" distB="0" distL="0" distR="0" wp14:anchorId="78DC3CA3" wp14:editId="3EEDFB23">
            <wp:extent cx="5270500" cy="234442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0500" cy="2344420"/>
                    </a:xfrm>
                    <a:prstGeom prst="rect">
                      <a:avLst/>
                    </a:prstGeom>
                  </pic:spPr>
                </pic:pic>
              </a:graphicData>
            </a:graphic>
          </wp:inline>
        </w:drawing>
      </w:r>
    </w:p>
    <w:p w14:paraId="74DDB3D3" w14:textId="77777777" w:rsidR="009275D8" w:rsidRDefault="009275D8" w:rsidP="009275D8"/>
    <w:p w14:paraId="5DD42CAD" w14:textId="141B14DA" w:rsidR="00F92AB9" w:rsidRDefault="00FE7639" w:rsidP="00F92AB9">
      <w:pPr>
        <w:pStyle w:val="3"/>
      </w:pPr>
      <w:bookmarkStart w:id="9" w:name="_8.2.6_【简版征信】页签"/>
      <w:bookmarkEnd w:id="9"/>
      <w:r>
        <w:t>5</w:t>
      </w:r>
      <w:r w:rsidR="0022376C">
        <w:rPr>
          <w:rFonts w:hint="eastAsia"/>
        </w:rPr>
        <w:t>.2.</w:t>
      </w:r>
      <w:r w:rsidR="009B37E5">
        <w:t>4</w:t>
      </w:r>
      <w:r w:rsidR="00F92AB9">
        <w:rPr>
          <w:rFonts w:hint="eastAsia"/>
        </w:rPr>
        <w:t xml:space="preserve"> 【流转</w:t>
      </w:r>
      <w:r w:rsidR="00F92AB9">
        <w:t>记录</w:t>
      </w:r>
      <w:r w:rsidR="00F92AB9">
        <w:rPr>
          <w:rFonts w:hint="eastAsia"/>
        </w:rPr>
        <w:t>】页签</w:t>
      </w:r>
    </w:p>
    <w:p w14:paraId="2C5C22F8" w14:textId="24F0FAF5" w:rsidR="00B87A78" w:rsidRPr="00B87A78" w:rsidRDefault="002A08BD" w:rsidP="00B87A78">
      <w:r>
        <w:rPr>
          <w:rFonts w:hint="eastAsia"/>
        </w:rPr>
        <w:t>平移</w:t>
      </w:r>
      <w:r>
        <w:t>核心</w:t>
      </w:r>
      <w:r>
        <w:rPr>
          <w:rFonts w:hint="eastAsia"/>
        </w:rPr>
        <w:t>【</w:t>
      </w:r>
      <w:r w:rsidR="002D6718">
        <w:rPr>
          <w:rFonts w:hint="eastAsia"/>
        </w:rPr>
        <w:t>流转记录</w:t>
      </w:r>
      <w:r>
        <w:rPr>
          <w:rFonts w:hint="eastAsia"/>
        </w:rPr>
        <w:t>】按钮展示</w:t>
      </w:r>
      <w:r>
        <w:t>的信息，字段如下</w:t>
      </w:r>
      <w:r w:rsidR="00402A7E">
        <w:rPr>
          <w:rFonts w:hint="eastAsia"/>
        </w:rPr>
        <w:t>：</w:t>
      </w:r>
      <w:r w:rsidR="00402A7E">
        <w:t>阶段编号、阶段名称、选择动作、任务</w:t>
      </w:r>
      <w:r w:rsidR="00402A7E">
        <w:lastRenderedPageBreak/>
        <w:t>到达时间</w:t>
      </w:r>
      <w:r w:rsidR="00402A7E">
        <w:rPr>
          <w:rFonts w:hint="eastAsia"/>
        </w:rPr>
        <w:t>、</w:t>
      </w:r>
      <w:r w:rsidR="00402A7E">
        <w:t>处理开始时间、处理结束时间、当前阶段等待时间</w:t>
      </w:r>
      <w:r w:rsidR="00402A7E">
        <w:rPr>
          <w:rFonts w:hint="eastAsia"/>
        </w:rPr>
        <w:t>（分）、当前</w:t>
      </w:r>
      <w:r w:rsidR="00402A7E">
        <w:t>阶段处理时间（</w:t>
      </w:r>
      <w:r w:rsidR="00402A7E">
        <w:rPr>
          <w:rFonts w:hint="eastAsia"/>
        </w:rPr>
        <w:t>分</w:t>
      </w:r>
      <w:r w:rsidR="00402A7E">
        <w:t>）</w:t>
      </w:r>
      <w:r w:rsidR="00402A7E">
        <w:rPr>
          <w:rFonts w:hint="eastAsia"/>
        </w:rPr>
        <w:t>；</w:t>
      </w:r>
    </w:p>
    <w:p w14:paraId="11FD0B45" w14:textId="5022671A" w:rsidR="00B757D3" w:rsidRPr="00B757D3" w:rsidRDefault="00B757D3" w:rsidP="00B757D3">
      <w:r>
        <w:rPr>
          <w:noProof/>
        </w:rPr>
        <w:drawing>
          <wp:inline distT="0" distB="0" distL="0" distR="0" wp14:anchorId="52DA33E0" wp14:editId="217FE287">
            <wp:extent cx="5270500" cy="234442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0500" cy="2344420"/>
                    </a:xfrm>
                    <a:prstGeom prst="rect">
                      <a:avLst/>
                    </a:prstGeom>
                  </pic:spPr>
                </pic:pic>
              </a:graphicData>
            </a:graphic>
          </wp:inline>
        </w:drawing>
      </w:r>
    </w:p>
    <w:p w14:paraId="551D3DAE" w14:textId="77777777" w:rsidR="00F92AB9" w:rsidRDefault="00F92AB9" w:rsidP="009275D8"/>
    <w:p w14:paraId="7E0CA43F" w14:textId="13DBE5C7" w:rsidR="005E5E23" w:rsidRDefault="00FE7639" w:rsidP="005E5E23">
      <w:pPr>
        <w:pStyle w:val="3"/>
      </w:pPr>
      <w:r>
        <w:t>5</w:t>
      </w:r>
      <w:r w:rsidR="0022376C">
        <w:rPr>
          <w:rFonts w:hint="eastAsia"/>
        </w:rPr>
        <w:t>.2.</w:t>
      </w:r>
      <w:r w:rsidR="009B37E5">
        <w:t>5</w:t>
      </w:r>
      <w:r w:rsidR="005E5E23">
        <w:rPr>
          <w:rFonts w:hint="eastAsia"/>
        </w:rPr>
        <w:t xml:space="preserve"> 【</w:t>
      </w:r>
      <w:r w:rsidR="00986ED4">
        <w:rPr>
          <w:rFonts w:hint="eastAsia"/>
        </w:rPr>
        <w:t>退补件问题</w:t>
      </w:r>
      <w:r w:rsidR="00986ED4">
        <w:t>查询</w:t>
      </w:r>
      <w:r w:rsidR="005E5E23">
        <w:rPr>
          <w:rFonts w:hint="eastAsia"/>
        </w:rPr>
        <w:t>】页签</w:t>
      </w:r>
    </w:p>
    <w:p w14:paraId="56AE5E31" w14:textId="06289C86" w:rsidR="0014614B" w:rsidRPr="0014614B" w:rsidRDefault="008C664F" w:rsidP="0014614B">
      <w:r>
        <w:rPr>
          <w:rFonts w:hint="eastAsia"/>
        </w:rPr>
        <w:t>平移</w:t>
      </w:r>
      <w:r>
        <w:t>核心</w:t>
      </w:r>
      <w:r>
        <w:rPr>
          <w:rFonts w:hint="eastAsia"/>
        </w:rPr>
        <w:t>【退补件</w:t>
      </w:r>
      <w:r>
        <w:t>问题</w:t>
      </w:r>
      <w:r>
        <w:rPr>
          <w:rFonts w:hint="eastAsia"/>
        </w:rPr>
        <w:t>查询】按钮</w:t>
      </w:r>
      <w:r w:rsidR="00110700">
        <w:rPr>
          <w:rFonts w:hint="eastAsia"/>
        </w:rPr>
        <w:t>展示</w:t>
      </w:r>
      <w:r w:rsidR="00110700">
        <w:t>的信息，字段如下：问题流水号、问题类型、问题说明、问题状态、审批阶段、审批</w:t>
      </w:r>
      <w:r w:rsidR="00110700">
        <w:rPr>
          <w:rFonts w:hint="eastAsia"/>
        </w:rPr>
        <w:t>时间</w:t>
      </w:r>
      <w:r w:rsidR="007655F6">
        <w:rPr>
          <w:rFonts w:hint="eastAsia"/>
        </w:rPr>
        <w:t>；</w:t>
      </w:r>
    </w:p>
    <w:p w14:paraId="2EA7FFCA" w14:textId="2AFFDC24" w:rsidR="005E5E23" w:rsidRDefault="00952EC9" w:rsidP="009275D8">
      <w:r>
        <w:rPr>
          <w:noProof/>
        </w:rPr>
        <w:drawing>
          <wp:inline distT="0" distB="0" distL="0" distR="0" wp14:anchorId="34AD17E3" wp14:editId="154615B4">
            <wp:extent cx="5270500" cy="234442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0500" cy="2344420"/>
                    </a:xfrm>
                    <a:prstGeom prst="rect">
                      <a:avLst/>
                    </a:prstGeom>
                  </pic:spPr>
                </pic:pic>
              </a:graphicData>
            </a:graphic>
          </wp:inline>
        </w:drawing>
      </w:r>
    </w:p>
    <w:p w14:paraId="30909538" w14:textId="77777777" w:rsidR="00E83A23" w:rsidRDefault="00E83A23" w:rsidP="009275D8"/>
    <w:p w14:paraId="35B962C8" w14:textId="1DB237D3" w:rsidR="00E83A23" w:rsidRDefault="00495C22" w:rsidP="00E83A23">
      <w:pPr>
        <w:pStyle w:val="2"/>
      </w:pPr>
      <w:r>
        <w:t>5</w:t>
      </w:r>
      <w:r w:rsidR="00E83A23">
        <w:rPr>
          <w:rFonts w:hint="eastAsia"/>
        </w:rPr>
        <w:t>.3 权限控制</w:t>
      </w:r>
    </w:p>
    <w:p w14:paraId="3FDA3495" w14:textId="6356F780" w:rsidR="00DE5D0C" w:rsidRDefault="00DE5D0C" w:rsidP="00DE5D0C">
      <w:r>
        <w:rPr>
          <w:rFonts w:hint="eastAsia"/>
        </w:rPr>
        <w:t>1、电销</w:t>
      </w:r>
      <w:r w:rsidR="00364ACC">
        <w:t>主管：</w:t>
      </w:r>
      <w:r w:rsidR="004C4152" w:rsidRPr="004C4152">
        <w:rPr>
          <w:rFonts w:hint="eastAsia"/>
        </w:rPr>
        <w:t>默认不展示数据，提供搜索条件可查询所有数据，查询条件选择入账机构时需同时输入姓名</w:t>
      </w:r>
      <w:r w:rsidR="00196509">
        <w:rPr>
          <w:rFonts w:hint="eastAsia"/>
        </w:rPr>
        <w:t>；</w:t>
      </w:r>
    </w:p>
    <w:p w14:paraId="6BC75F70" w14:textId="78B035CA" w:rsidR="00196509" w:rsidRDefault="00196509" w:rsidP="00DE5D0C">
      <w:r>
        <w:rPr>
          <w:rFonts w:hint="eastAsia"/>
        </w:rPr>
        <w:t>2、</w:t>
      </w:r>
      <w:r w:rsidR="000128B9">
        <w:rPr>
          <w:rFonts w:hint="eastAsia"/>
        </w:rPr>
        <w:t>电销</w:t>
      </w:r>
      <w:r w:rsidR="000128B9">
        <w:t>专员：</w:t>
      </w:r>
      <w:r w:rsidR="004C4152" w:rsidRPr="004C4152">
        <w:rPr>
          <w:rFonts w:hint="eastAsia"/>
        </w:rPr>
        <w:t>默认不展示数据，提供搜索条件可查询名下（即客户经理为本人）数据</w:t>
      </w:r>
      <w:r w:rsidR="00364ACC">
        <w:rPr>
          <w:rFonts w:hint="eastAsia"/>
        </w:rPr>
        <w:t>；</w:t>
      </w:r>
    </w:p>
    <w:p w14:paraId="15A7F3CF" w14:textId="4E324750" w:rsidR="00130CAE" w:rsidRDefault="009B1694" w:rsidP="009275D8">
      <w:r>
        <w:rPr>
          <w:rFonts w:hint="eastAsia"/>
        </w:rPr>
        <w:t>3、</w:t>
      </w:r>
      <w:r w:rsidR="00F35647">
        <w:rPr>
          <w:rFonts w:hint="eastAsia"/>
        </w:rPr>
        <w:t>客服</w:t>
      </w:r>
      <w:r w:rsidR="00F35647">
        <w:t>专员</w:t>
      </w:r>
      <w:r w:rsidR="001869B1">
        <w:rPr>
          <w:rFonts w:hint="eastAsia"/>
        </w:rPr>
        <w:t>：</w:t>
      </w:r>
      <w:r w:rsidR="004C4152" w:rsidRPr="004C4152">
        <w:rPr>
          <w:rFonts w:hint="eastAsia"/>
        </w:rPr>
        <w:t>默认不展示数据，提供搜索条件可查询所有数据，查询条件选择入账机构时</w:t>
      </w:r>
      <w:r w:rsidR="004C4152" w:rsidRPr="004C4152">
        <w:rPr>
          <w:rFonts w:hint="eastAsia"/>
        </w:rPr>
        <w:lastRenderedPageBreak/>
        <w:t>需同时输入姓名</w:t>
      </w:r>
      <w:r w:rsidR="008B4619">
        <w:rPr>
          <w:rFonts w:hint="eastAsia"/>
        </w:rPr>
        <w:t>。</w:t>
      </w:r>
    </w:p>
    <w:p w14:paraId="36F379E8" w14:textId="77777777" w:rsidR="00E27852" w:rsidRPr="00D24AD0" w:rsidRDefault="00E27852" w:rsidP="009275D8"/>
    <w:p w14:paraId="4E819676" w14:textId="65EBFF30" w:rsidR="002B5596" w:rsidRDefault="00B25F30" w:rsidP="00404CB9">
      <w:pPr>
        <w:pStyle w:val="1"/>
      </w:pPr>
      <w:r>
        <w:t>6</w:t>
      </w:r>
      <w:r w:rsidR="002B5596">
        <w:rPr>
          <w:rFonts w:hint="eastAsia"/>
        </w:rPr>
        <w:t xml:space="preserve"> </w:t>
      </w:r>
      <w:r w:rsidR="00525495">
        <w:rPr>
          <w:rFonts w:hint="eastAsia"/>
        </w:rPr>
        <w:t>客服</w:t>
      </w:r>
      <w:r w:rsidR="00525495">
        <w:t>查询</w:t>
      </w:r>
    </w:p>
    <w:p w14:paraId="73F89841" w14:textId="734F693F" w:rsidR="00090F77" w:rsidRDefault="00B25F30" w:rsidP="00654921">
      <w:pPr>
        <w:pStyle w:val="2"/>
      </w:pPr>
      <w:r>
        <w:t>6</w:t>
      </w:r>
      <w:r w:rsidR="008A0A0C">
        <w:rPr>
          <w:rFonts w:hint="eastAsia"/>
        </w:rPr>
        <w:t>.1 主页面</w:t>
      </w:r>
    </w:p>
    <w:p w14:paraId="45454F9E" w14:textId="79A79595" w:rsidR="0057639F" w:rsidRDefault="00821E2D" w:rsidP="0057639F">
      <w:r>
        <w:rPr>
          <w:rFonts w:hint="eastAsia"/>
        </w:rPr>
        <w:t>在迁移</w:t>
      </w:r>
      <w:r>
        <w:t>核心</w:t>
      </w:r>
      <w:r w:rsidR="005F21E7">
        <w:rPr>
          <w:rFonts w:hint="eastAsia"/>
        </w:rPr>
        <w:t>系统</w:t>
      </w:r>
      <w:r w:rsidR="005F21E7">
        <w:t>贷款台账</w:t>
      </w:r>
      <w:r>
        <w:t>的基础上</w:t>
      </w:r>
      <w:r>
        <w:rPr>
          <w:rFonts w:hint="eastAsia"/>
        </w:rPr>
        <w:t>进行字段</w:t>
      </w:r>
      <w:r>
        <w:t>删减。</w:t>
      </w:r>
    </w:p>
    <w:p w14:paraId="3483B378" w14:textId="074A7129" w:rsidR="00821E2D" w:rsidRDefault="00821E2D" w:rsidP="0057639F">
      <w:r>
        <w:t>1</w:t>
      </w:r>
      <w:r>
        <w:rPr>
          <w:rFonts w:hint="eastAsia"/>
        </w:rPr>
        <w:t>、</w:t>
      </w:r>
      <w:r>
        <w:t>查询条件</w:t>
      </w:r>
      <w:r>
        <w:rPr>
          <w:rFonts w:hint="eastAsia"/>
        </w:rPr>
        <w:t>：</w:t>
      </w:r>
      <w:r w:rsidR="004779DD" w:rsidRPr="004779DD">
        <w:rPr>
          <w:rFonts w:hint="eastAsia"/>
        </w:rPr>
        <w:t>申请编号、客户姓名、手机号码</w:t>
      </w:r>
      <w:r w:rsidR="004779DD">
        <w:rPr>
          <w:rFonts w:hint="eastAsia"/>
        </w:rPr>
        <w:t>（只</w:t>
      </w:r>
      <w:r w:rsidR="004779DD">
        <w:t>支持银行卡预留手机号查询</w:t>
      </w:r>
      <w:r w:rsidR="004779DD">
        <w:rPr>
          <w:rFonts w:hint="eastAsia"/>
        </w:rPr>
        <w:t>）</w:t>
      </w:r>
      <w:r w:rsidR="004779DD" w:rsidRPr="004779DD">
        <w:rPr>
          <w:rFonts w:hint="eastAsia"/>
        </w:rPr>
        <w:t>、证件号码、借据编号</w:t>
      </w:r>
      <w:r w:rsidR="00BD465E">
        <w:t>；</w:t>
      </w:r>
    </w:p>
    <w:p w14:paraId="5C8A2C95" w14:textId="1BA79A6D" w:rsidR="00BD465E" w:rsidRDefault="00BD465E" w:rsidP="0057639F">
      <w:r>
        <w:t>2</w:t>
      </w:r>
      <w:r>
        <w:rPr>
          <w:rFonts w:hint="eastAsia"/>
        </w:rPr>
        <w:t>、记录</w:t>
      </w:r>
      <w:r>
        <w:t>字段：申请编号、借据编号、客户姓名、放款金额、业务品种、是否</w:t>
      </w:r>
      <w:r>
        <w:rPr>
          <w:rFonts w:hint="eastAsia"/>
        </w:rPr>
        <w:t>企业</w:t>
      </w:r>
      <w:r>
        <w:t>借款</w:t>
      </w:r>
      <w:r w:rsidR="005F21E7">
        <w:rPr>
          <w:rFonts w:hint="eastAsia"/>
        </w:rPr>
        <w:t>；</w:t>
      </w:r>
    </w:p>
    <w:p w14:paraId="07DC093D" w14:textId="55580F8C" w:rsidR="005F21E7" w:rsidRPr="005F21E7" w:rsidRDefault="005F21E7" w:rsidP="0057639F">
      <w:r>
        <w:t>3</w:t>
      </w:r>
      <w:r>
        <w:rPr>
          <w:rFonts w:hint="eastAsia"/>
        </w:rPr>
        <w:t>、此</w:t>
      </w:r>
      <w:r w:rsidR="006B1EE9">
        <w:t>页面</w:t>
      </w:r>
      <w:r>
        <w:t>默认不展示</w:t>
      </w:r>
      <w:r>
        <w:rPr>
          <w:rFonts w:hint="eastAsia"/>
        </w:rPr>
        <w:t>数据</w:t>
      </w:r>
      <w:r>
        <w:t>，需要</w:t>
      </w:r>
      <w:r>
        <w:rPr>
          <w:rFonts w:hint="eastAsia"/>
        </w:rPr>
        <w:t>输入</w:t>
      </w:r>
      <w:r>
        <w:t>条件查询才展示数据。</w:t>
      </w:r>
    </w:p>
    <w:p w14:paraId="2CD6187A" w14:textId="549D7B81" w:rsidR="008A0A0C" w:rsidRPr="008A0A0C" w:rsidRDefault="00760A7A" w:rsidP="00090F77">
      <w:r>
        <w:rPr>
          <w:noProof/>
        </w:rPr>
        <w:drawing>
          <wp:inline distT="0" distB="0" distL="0" distR="0" wp14:anchorId="3897E246" wp14:editId="6BF2FB2E">
            <wp:extent cx="5270500" cy="23444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2344420"/>
                    </a:xfrm>
                    <a:prstGeom prst="rect">
                      <a:avLst/>
                    </a:prstGeom>
                  </pic:spPr>
                </pic:pic>
              </a:graphicData>
            </a:graphic>
          </wp:inline>
        </w:drawing>
      </w:r>
    </w:p>
    <w:p w14:paraId="5C76177D" w14:textId="68C19E5F" w:rsidR="00F26F53" w:rsidRDefault="00F26F53" w:rsidP="00F26F53"/>
    <w:p w14:paraId="17E77C40" w14:textId="47CA82E1" w:rsidR="008A6A3E" w:rsidRDefault="00B25F30" w:rsidP="009B7CA5">
      <w:pPr>
        <w:pStyle w:val="2"/>
      </w:pPr>
      <w:r>
        <w:t>6</w:t>
      </w:r>
      <w:r w:rsidR="008A6A3E" w:rsidRPr="009B7CA5">
        <w:rPr>
          <w:rFonts w:hint="eastAsia"/>
        </w:rPr>
        <w:t>.2 详情</w:t>
      </w:r>
      <w:r w:rsidR="008A6A3E" w:rsidRPr="009B7CA5">
        <w:t>页面</w:t>
      </w:r>
    </w:p>
    <w:p w14:paraId="64845DB9" w14:textId="417CAAB9" w:rsidR="00567EA9" w:rsidRDefault="00B25F30" w:rsidP="003B24D3">
      <w:pPr>
        <w:pStyle w:val="3"/>
      </w:pPr>
      <w:r>
        <w:t>6</w:t>
      </w:r>
      <w:r w:rsidR="00567EA9">
        <w:rPr>
          <w:rFonts w:hint="eastAsia"/>
        </w:rPr>
        <w:t xml:space="preserve">.2.1 </w:t>
      </w:r>
      <w:r w:rsidR="009A37D0">
        <w:rPr>
          <w:rFonts w:hint="eastAsia"/>
        </w:rPr>
        <w:t>【个人</w:t>
      </w:r>
      <w:r w:rsidR="009A37D0">
        <w:t>信息</w:t>
      </w:r>
      <w:r w:rsidR="009A37D0">
        <w:rPr>
          <w:rFonts w:hint="eastAsia"/>
        </w:rPr>
        <w:t>】页签</w:t>
      </w:r>
    </w:p>
    <w:p w14:paraId="5547867A" w14:textId="4A1E123A" w:rsidR="000654CF" w:rsidRPr="000654CF" w:rsidRDefault="000654CF" w:rsidP="000654CF">
      <w:r>
        <w:rPr>
          <w:rFonts w:hint="eastAsia"/>
        </w:rPr>
        <w:t>规则</w:t>
      </w:r>
      <w:r w:rsidR="008058FA">
        <w:rPr>
          <w:rFonts w:hint="eastAsia"/>
        </w:rPr>
        <w:t xml:space="preserve">同 </w:t>
      </w:r>
      <w:hyperlink w:anchor="_8.2.1_【申请信息】页签" w:history="1">
        <w:r w:rsidR="00B25F30">
          <w:rPr>
            <w:rStyle w:val="ab"/>
          </w:rPr>
          <w:t>5</w:t>
        </w:r>
        <w:r w:rsidR="008058FA" w:rsidRPr="008058FA">
          <w:rPr>
            <w:rStyle w:val="ab"/>
            <w:rFonts w:hint="eastAsia"/>
          </w:rPr>
          <w:t>.2.1 【申请</w:t>
        </w:r>
        <w:r w:rsidR="008058FA" w:rsidRPr="008058FA">
          <w:rPr>
            <w:rStyle w:val="ab"/>
          </w:rPr>
          <w:t>信息</w:t>
        </w:r>
        <w:r w:rsidR="008058FA" w:rsidRPr="008058FA">
          <w:rPr>
            <w:rStyle w:val="ab"/>
            <w:rFonts w:hint="eastAsia"/>
          </w:rPr>
          <w:t>】页签</w:t>
        </w:r>
      </w:hyperlink>
      <w:r w:rsidR="008058FA">
        <w:rPr>
          <w:rFonts w:hint="eastAsia"/>
        </w:rPr>
        <w:t>。</w:t>
      </w:r>
    </w:p>
    <w:p w14:paraId="69A397EF" w14:textId="21DAD214" w:rsidR="008A6A3E" w:rsidRDefault="004B3670" w:rsidP="00F26F53">
      <w:r>
        <w:rPr>
          <w:noProof/>
        </w:rPr>
        <w:lastRenderedPageBreak/>
        <w:drawing>
          <wp:inline distT="0" distB="0" distL="0" distR="0" wp14:anchorId="62BA043B" wp14:editId="6C7038B6">
            <wp:extent cx="5270500" cy="5201285"/>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5201285"/>
                    </a:xfrm>
                    <a:prstGeom prst="rect">
                      <a:avLst/>
                    </a:prstGeom>
                  </pic:spPr>
                </pic:pic>
              </a:graphicData>
            </a:graphic>
          </wp:inline>
        </w:drawing>
      </w:r>
    </w:p>
    <w:p w14:paraId="6C7B2020" w14:textId="77777777" w:rsidR="00807E7A" w:rsidRDefault="00807E7A" w:rsidP="00F26F53"/>
    <w:p w14:paraId="4A8C4C0F" w14:textId="2AD20015" w:rsidR="00807E7A" w:rsidRDefault="00D45145" w:rsidP="001333E3">
      <w:pPr>
        <w:pStyle w:val="3"/>
      </w:pPr>
      <w:r>
        <w:t>5</w:t>
      </w:r>
      <w:r w:rsidR="00807E7A">
        <w:rPr>
          <w:rFonts w:hint="eastAsia"/>
        </w:rPr>
        <w:t xml:space="preserve">.2.2 </w:t>
      </w:r>
      <w:r w:rsidR="000C1C0C">
        <w:rPr>
          <w:rFonts w:hint="eastAsia"/>
        </w:rPr>
        <w:t>【借据</w:t>
      </w:r>
      <w:r w:rsidR="000C1C0C">
        <w:t>信息</w:t>
      </w:r>
      <w:r w:rsidR="000C1C0C">
        <w:rPr>
          <w:rFonts w:hint="eastAsia"/>
        </w:rPr>
        <w:t>】页签</w:t>
      </w:r>
    </w:p>
    <w:p w14:paraId="289560C6" w14:textId="13934350" w:rsidR="001E5CB4" w:rsidRPr="00146958" w:rsidRDefault="001E5CB4" w:rsidP="001E5CB4">
      <w:pPr>
        <w:rPr>
          <w:rFonts w:cs="Cambria Math"/>
        </w:rPr>
      </w:pPr>
      <w:r w:rsidRPr="00146958">
        <w:rPr>
          <w:rFonts w:hint="eastAsia"/>
        </w:rPr>
        <w:t>展示</w:t>
      </w:r>
      <w:r w:rsidR="00745A8A" w:rsidRPr="00146958">
        <w:rPr>
          <w:rFonts w:hint="eastAsia"/>
        </w:rPr>
        <w:t>以下</w:t>
      </w:r>
      <w:r w:rsidR="00745A8A" w:rsidRPr="00146958">
        <w:t>字段信息</w:t>
      </w:r>
      <w:r w:rsidR="00755F33" w:rsidRPr="00146958">
        <w:rPr>
          <w:rFonts w:hint="eastAsia"/>
        </w:rPr>
        <w:t>：</w:t>
      </w:r>
      <w:r w:rsidR="00755F33" w:rsidRPr="00146958">
        <w:t>①</w:t>
      </w:r>
      <w:r w:rsidR="00755F33" w:rsidRPr="00146958">
        <w:rPr>
          <w:rFonts w:hint="eastAsia"/>
        </w:rPr>
        <w:t>申请</w:t>
      </w:r>
      <w:r w:rsidR="00755F33" w:rsidRPr="00146958">
        <w:t>编号、</w:t>
      </w:r>
      <w:r w:rsidR="00755F33" w:rsidRPr="00146958">
        <w:rPr>
          <w:rFonts w:hint="eastAsia"/>
        </w:rPr>
        <w:t>②借据</w:t>
      </w:r>
      <w:r w:rsidR="00755F33" w:rsidRPr="00146958">
        <w:t>编号、③业务类型、④总本金、</w:t>
      </w:r>
      <w:r w:rsidR="00755F33" w:rsidRPr="00146958">
        <w:rPr>
          <w:rFonts w:hint="eastAsia"/>
        </w:rPr>
        <w:t>⑤</w:t>
      </w:r>
      <w:r w:rsidR="00755F33" w:rsidRPr="00146958">
        <w:t>发放日期、⑥到期日期、⑦贷款发放期限、</w:t>
      </w:r>
      <w:r w:rsidR="00755F33" w:rsidRPr="00146958">
        <w:rPr>
          <w:rFonts w:hint="eastAsia"/>
        </w:rPr>
        <w:t>⑧</w:t>
      </w:r>
      <w:r w:rsidR="00755F33" w:rsidRPr="00146958">
        <w:t>实际放款金额</w:t>
      </w:r>
      <w:r w:rsidR="00755F33" w:rsidRPr="00146958">
        <w:rPr>
          <w:rFonts w:hint="eastAsia"/>
        </w:rPr>
        <w:t>、⑨当前</w:t>
      </w:r>
      <w:r w:rsidR="00755F33" w:rsidRPr="00146958">
        <w:t>执行期次、</w:t>
      </w:r>
      <w:r w:rsidR="00755F33" w:rsidRPr="00146958">
        <w:rPr>
          <w:rFonts w:hint="eastAsia"/>
        </w:rPr>
        <w:t>⑩正常余额</w:t>
      </w:r>
      <w:r w:rsidR="00755F33" w:rsidRPr="00146958">
        <w:t>、</w:t>
      </w:r>
      <w:r w:rsidR="00755F33" w:rsidRPr="00146958">
        <w:rPr>
          <w:rFonts w:ascii="Cambria Math" w:hAnsi="Cambria Math" w:cs="Cambria Math"/>
        </w:rPr>
        <w:t>⑪</w:t>
      </w:r>
      <w:r w:rsidR="00755F33" w:rsidRPr="00146958">
        <w:rPr>
          <w:rFonts w:cs="Cambria Math" w:hint="eastAsia"/>
        </w:rPr>
        <w:t>执行</w:t>
      </w:r>
      <w:r w:rsidR="00755F33" w:rsidRPr="00146958">
        <w:rPr>
          <w:rFonts w:cs="Cambria Math"/>
        </w:rPr>
        <w:t>利率、</w:t>
      </w:r>
      <w:r w:rsidR="00755F33" w:rsidRPr="00146958">
        <w:rPr>
          <w:rFonts w:ascii="Cambria Math" w:hAnsi="Cambria Math" w:cs="Cambria Math"/>
        </w:rPr>
        <w:t>⑫</w:t>
      </w:r>
      <w:r w:rsidR="00755F33" w:rsidRPr="00146958">
        <w:rPr>
          <w:rFonts w:cs="Cambria Math" w:hint="eastAsia"/>
        </w:rPr>
        <w:t>提前</w:t>
      </w:r>
      <w:r w:rsidR="00755F33" w:rsidRPr="00146958">
        <w:rPr>
          <w:rFonts w:cs="Cambria Math"/>
        </w:rPr>
        <w:t>还款手续费率、</w:t>
      </w:r>
      <w:r w:rsidR="00755F33" w:rsidRPr="00146958">
        <w:rPr>
          <w:rFonts w:ascii="Cambria Math" w:hAnsi="Cambria Math" w:cs="Cambria Math"/>
        </w:rPr>
        <w:t>⑬</w:t>
      </w:r>
      <w:r w:rsidR="00755F33" w:rsidRPr="00146958">
        <w:rPr>
          <w:rFonts w:cs="Cambria Math" w:hint="eastAsia"/>
        </w:rPr>
        <w:t>融资</w:t>
      </w:r>
      <w:r w:rsidR="00755F33" w:rsidRPr="00146958">
        <w:rPr>
          <w:rFonts w:cs="Cambria Math"/>
        </w:rPr>
        <w:t>担保费率、</w:t>
      </w:r>
      <w:r w:rsidR="00755F33" w:rsidRPr="00146958">
        <w:rPr>
          <w:rFonts w:ascii="Cambria Math" w:hAnsi="Cambria Math" w:cs="Cambria Math"/>
        </w:rPr>
        <w:t>⑭</w:t>
      </w:r>
      <w:r w:rsidR="00755F33" w:rsidRPr="00146958">
        <w:rPr>
          <w:rFonts w:cs="Cambria Math" w:hint="eastAsia"/>
        </w:rPr>
        <w:t>提前</w:t>
      </w:r>
      <w:r w:rsidR="00755F33" w:rsidRPr="00146958">
        <w:rPr>
          <w:rFonts w:cs="Cambria Math"/>
        </w:rPr>
        <w:t>还款违约金费率、</w:t>
      </w:r>
      <w:r w:rsidR="00755F33" w:rsidRPr="00146958">
        <w:rPr>
          <w:rFonts w:ascii="Cambria Math" w:hAnsi="Cambria Math" w:cs="Cambria Math"/>
        </w:rPr>
        <w:t>⑮</w:t>
      </w:r>
      <w:r w:rsidR="00755F33" w:rsidRPr="00146958">
        <w:rPr>
          <w:rFonts w:cs="Cambria Math" w:hint="eastAsia"/>
        </w:rPr>
        <w:t>贷款</w:t>
      </w:r>
      <w:r w:rsidR="00755F33" w:rsidRPr="00146958">
        <w:rPr>
          <w:rFonts w:cs="Cambria Math"/>
        </w:rPr>
        <w:t>状态</w:t>
      </w:r>
      <w:r w:rsidR="00755F33" w:rsidRPr="00146958">
        <w:rPr>
          <w:rFonts w:cs="Cambria Math" w:hint="eastAsia"/>
        </w:rPr>
        <w:t>、</w:t>
      </w:r>
      <w:r w:rsidR="00755F33" w:rsidRPr="00146958">
        <w:rPr>
          <w:rFonts w:ascii="Cambria Math" w:hAnsi="Cambria Math" w:cs="Cambria Math"/>
        </w:rPr>
        <w:t>⑯</w:t>
      </w:r>
      <w:r w:rsidR="00755F33" w:rsidRPr="00146958">
        <w:rPr>
          <w:rFonts w:cs="Cambria Math"/>
        </w:rPr>
        <w:t>24</w:t>
      </w:r>
      <w:r w:rsidR="00755F33" w:rsidRPr="00146958">
        <w:rPr>
          <w:rFonts w:cs="Cambria Math" w:hint="eastAsia"/>
        </w:rPr>
        <w:t>月</w:t>
      </w:r>
      <w:r w:rsidR="00755F33" w:rsidRPr="00146958">
        <w:rPr>
          <w:rFonts w:cs="Cambria Math"/>
        </w:rPr>
        <w:t>还款状态</w:t>
      </w:r>
      <w:r w:rsidR="000348AA">
        <w:rPr>
          <w:rFonts w:cs="Cambria Math" w:hint="eastAsia"/>
        </w:rPr>
        <w:t>、</w:t>
      </w:r>
      <w:r w:rsidR="000348AA">
        <w:rPr>
          <w:rFonts w:ascii="Cambria Math" w:hAnsi="Cambria Math" w:cs="Cambria Math"/>
        </w:rPr>
        <w:t xml:space="preserve">⑰ </w:t>
      </w:r>
      <w:r w:rsidR="000348AA">
        <w:rPr>
          <w:rFonts w:ascii="Cambria Math" w:hAnsi="Cambria Math" w:cs="Cambria Math" w:hint="eastAsia"/>
        </w:rPr>
        <w:t>还款</w:t>
      </w:r>
      <w:r w:rsidR="000348AA">
        <w:rPr>
          <w:rFonts w:ascii="Cambria Math" w:hAnsi="Cambria Math" w:cs="Cambria Math"/>
        </w:rPr>
        <w:t>银行、</w:t>
      </w:r>
      <w:r w:rsidR="000348AA" w:rsidRPr="000348AA">
        <w:rPr>
          <w:rFonts w:ascii="Cambria Math" w:hAnsi="Cambria Math" w:cs="Cambria Math"/>
        </w:rPr>
        <w:t>⑱</w:t>
      </w:r>
      <w:r w:rsidR="000348AA">
        <w:rPr>
          <w:rFonts w:ascii="Cambria Math" w:hAnsi="Cambria Math" w:cs="Cambria Math" w:hint="eastAsia"/>
        </w:rPr>
        <w:t>放款</w:t>
      </w:r>
      <w:r w:rsidR="000348AA">
        <w:rPr>
          <w:rFonts w:ascii="Cambria Math" w:hAnsi="Cambria Math" w:cs="Cambria Math"/>
        </w:rPr>
        <w:t>卡号</w:t>
      </w:r>
      <w:r w:rsidR="000348AA">
        <w:rPr>
          <w:rFonts w:ascii="Cambria Math" w:hAnsi="Cambria Math" w:cs="Cambria Math" w:hint="eastAsia"/>
        </w:rPr>
        <w:t>（脱敏</w:t>
      </w:r>
      <w:r w:rsidR="000348AA">
        <w:rPr>
          <w:rFonts w:ascii="Cambria Math" w:hAnsi="Cambria Math" w:cs="Cambria Math"/>
        </w:rPr>
        <w:t>展示，</w:t>
      </w:r>
      <w:r w:rsidR="000348AA">
        <w:rPr>
          <w:rFonts w:ascii="Cambria Math" w:hAnsi="Cambria Math" w:cs="Cambria Math" w:hint="eastAsia"/>
        </w:rPr>
        <w:t>规则</w:t>
      </w:r>
      <w:r w:rsidR="000348AA">
        <w:rPr>
          <w:rFonts w:ascii="Cambria Math" w:hAnsi="Cambria Math" w:cs="Cambria Math"/>
        </w:rPr>
        <w:t>如</w:t>
      </w:r>
      <w:r w:rsidR="000348AA">
        <w:rPr>
          <w:rFonts w:ascii="Cambria Math" w:hAnsi="Cambria Math" w:cs="Cambria Math" w:hint="eastAsia"/>
        </w:rPr>
        <w:t>323421</w:t>
      </w:r>
      <w:r w:rsidR="000348AA">
        <w:rPr>
          <w:rFonts w:ascii="Cambria Math" w:hAnsi="Cambria Math" w:cs="Cambria Math"/>
        </w:rPr>
        <w:t>********5467</w:t>
      </w:r>
      <w:r w:rsidR="00C41ACE">
        <w:rPr>
          <w:rFonts w:ascii="Cambria Math" w:hAnsi="Cambria Math" w:cs="Cambria Math" w:hint="eastAsia"/>
        </w:rPr>
        <w:t>，</w:t>
      </w:r>
      <w:r w:rsidR="00C41ACE">
        <w:rPr>
          <w:rFonts w:ascii="Cambria Math" w:hAnsi="Cambria Math" w:cs="Cambria Math"/>
        </w:rPr>
        <w:t>并参考贷后系统提供</w:t>
      </w:r>
      <w:r w:rsidR="00C41ACE">
        <w:rPr>
          <w:rFonts w:ascii="Cambria Math" w:hAnsi="Cambria Math" w:cs="Cambria Math" w:hint="eastAsia"/>
        </w:rPr>
        <w:t>贷后</w:t>
      </w:r>
      <w:r w:rsidR="00C41ACE">
        <w:rPr>
          <w:rFonts w:ascii="Cambria Math" w:hAnsi="Cambria Math" w:cs="Cambria Math"/>
        </w:rPr>
        <w:t>变更记录</w:t>
      </w:r>
      <w:r w:rsidR="000348AA">
        <w:rPr>
          <w:rFonts w:ascii="Cambria Math" w:hAnsi="Cambria Math" w:cs="Cambria Math" w:hint="eastAsia"/>
        </w:rPr>
        <w:t>）</w:t>
      </w:r>
      <w:r w:rsidR="00C41ACE">
        <w:rPr>
          <w:rFonts w:ascii="Cambria Math" w:hAnsi="Cambria Math" w:cs="Cambria Math" w:hint="eastAsia"/>
        </w:rPr>
        <w:t>；</w:t>
      </w:r>
    </w:p>
    <w:p w14:paraId="0E9C99BD" w14:textId="6EC0E6F6" w:rsidR="0095159B" w:rsidRDefault="000669AE" w:rsidP="0095159B">
      <w:r>
        <w:rPr>
          <w:noProof/>
        </w:rPr>
        <w:lastRenderedPageBreak/>
        <w:drawing>
          <wp:inline distT="0" distB="0" distL="0" distR="0" wp14:anchorId="796964E6" wp14:editId="3BE10959">
            <wp:extent cx="5270500" cy="234442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0500" cy="2344420"/>
                    </a:xfrm>
                    <a:prstGeom prst="rect">
                      <a:avLst/>
                    </a:prstGeom>
                  </pic:spPr>
                </pic:pic>
              </a:graphicData>
            </a:graphic>
          </wp:inline>
        </w:drawing>
      </w:r>
    </w:p>
    <w:p w14:paraId="3F6DD51B" w14:textId="77777777" w:rsidR="00CD6969" w:rsidRDefault="00CD6969" w:rsidP="0095159B"/>
    <w:p w14:paraId="7395521C" w14:textId="77A7BBE7" w:rsidR="00CD6969" w:rsidRDefault="00D45145" w:rsidP="002B6B83">
      <w:pPr>
        <w:pStyle w:val="3"/>
      </w:pPr>
      <w:r>
        <w:t>5</w:t>
      </w:r>
      <w:r w:rsidR="00CD6969">
        <w:rPr>
          <w:rFonts w:hint="eastAsia"/>
        </w:rPr>
        <w:t>.2.3 【还款</w:t>
      </w:r>
      <w:r w:rsidR="00CD6969">
        <w:t>信息</w:t>
      </w:r>
      <w:r w:rsidR="00CD6969">
        <w:rPr>
          <w:rFonts w:hint="eastAsia"/>
        </w:rPr>
        <w:t>】页签</w:t>
      </w:r>
    </w:p>
    <w:p w14:paraId="7C8EAC94" w14:textId="3C124B65" w:rsidR="001316EB" w:rsidRDefault="00182FE0" w:rsidP="00563FFD">
      <w:r>
        <w:rPr>
          <w:rFonts w:hint="eastAsia"/>
        </w:rPr>
        <w:t>提供</w:t>
      </w:r>
      <w:r>
        <w:t>三个</w:t>
      </w:r>
      <w:r w:rsidR="007D754F">
        <w:rPr>
          <w:rFonts w:hint="eastAsia"/>
        </w:rPr>
        <w:t>小模块：</w:t>
      </w:r>
      <w:r w:rsidR="007D754F">
        <w:t>还款记录、还款计划</w:t>
      </w:r>
      <w:r w:rsidR="009303D9">
        <w:rPr>
          <w:rFonts w:hint="eastAsia"/>
        </w:rPr>
        <w:t>、</w:t>
      </w:r>
      <w:r w:rsidR="009303D9">
        <w:t>提前还款信息</w:t>
      </w:r>
      <w:r w:rsidR="001316EB">
        <w:rPr>
          <w:rFonts w:hint="eastAsia"/>
        </w:rPr>
        <w:t>。</w:t>
      </w:r>
      <w:r w:rsidR="00735912">
        <w:rPr>
          <w:rFonts w:hint="eastAsia"/>
        </w:rPr>
        <w:t>其中</w:t>
      </w:r>
      <w:r w:rsidR="00735912">
        <w:t>还款计划</w:t>
      </w:r>
      <w:r w:rsidR="00F66E09">
        <w:t>与贷后系统</w:t>
      </w:r>
      <w:r w:rsidR="00F66E09">
        <w:rPr>
          <w:rFonts w:hint="eastAsia"/>
        </w:rPr>
        <w:t>-</w:t>
      </w:r>
      <w:r w:rsidR="00F66E09">
        <w:t>贷款台账</w:t>
      </w:r>
      <w:r w:rsidR="00F66E09">
        <w:rPr>
          <w:rFonts w:hint="eastAsia"/>
        </w:rPr>
        <w:t>中</w:t>
      </w:r>
      <w:r w:rsidR="00F66E09">
        <w:t>对应信息一致</w:t>
      </w:r>
      <w:r w:rsidR="000678E4">
        <w:rPr>
          <w:rFonts w:hint="eastAsia"/>
        </w:rPr>
        <w:t>（如需</w:t>
      </w:r>
      <w:r w:rsidR="000678E4">
        <w:t>详细字段再补充</w:t>
      </w:r>
      <w:r w:rsidR="000678E4">
        <w:rPr>
          <w:rFonts w:hint="eastAsia"/>
        </w:rPr>
        <w:t>）。</w:t>
      </w:r>
    </w:p>
    <w:p w14:paraId="0AB6E3E6" w14:textId="4D15C673" w:rsidR="00ED0716" w:rsidRDefault="00AA45B5" w:rsidP="00563FFD">
      <w:r>
        <w:rPr>
          <w:rFonts w:hint="eastAsia"/>
        </w:rPr>
        <w:t>【还款</w:t>
      </w:r>
      <w:r>
        <w:t>记录信息</w:t>
      </w:r>
      <w:r>
        <w:rPr>
          <w:rFonts w:hint="eastAsia"/>
        </w:rPr>
        <w:t>】</w:t>
      </w:r>
      <w:r w:rsidR="00426CC5">
        <w:rPr>
          <w:rFonts w:hint="eastAsia"/>
        </w:rPr>
        <w:t>删减</w:t>
      </w:r>
      <w:r w:rsidR="00426CC5">
        <w:t>了部分字段，</w:t>
      </w:r>
      <w:r w:rsidR="009D24C6">
        <w:rPr>
          <w:rFonts w:hint="eastAsia"/>
        </w:rPr>
        <w:t>保留</w:t>
      </w:r>
      <w:r>
        <w:rPr>
          <w:rFonts w:hint="eastAsia"/>
        </w:rPr>
        <w:t>字段</w:t>
      </w:r>
      <w:r w:rsidR="009D24C6">
        <w:rPr>
          <w:rFonts w:hint="eastAsia"/>
        </w:rPr>
        <w:t>如下</w:t>
      </w:r>
      <w:r>
        <w:t>：</w:t>
      </w:r>
      <w:r w:rsidR="009F29DF">
        <w:rPr>
          <w:rFonts w:hint="eastAsia"/>
        </w:rPr>
        <w:t>借据</w:t>
      </w:r>
      <w:r w:rsidR="009F29DF">
        <w:t>编号、期次、应还</w:t>
      </w:r>
      <w:r w:rsidR="009D24C6">
        <w:rPr>
          <w:rFonts w:hint="eastAsia"/>
        </w:rPr>
        <w:t>日期</w:t>
      </w:r>
      <w:r w:rsidR="009D24C6">
        <w:t>、应还总额、应还逾期管理费、记账日期</w:t>
      </w:r>
      <w:r w:rsidR="007955C8">
        <w:rPr>
          <w:rFonts w:hint="eastAsia"/>
        </w:rPr>
        <w:t>、</w:t>
      </w:r>
      <w:r w:rsidR="007955C8">
        <w:t>还清标志、当前剩余本金、当期</w:t>
      </w:r>
      <w:r w:rsidR="007955C8">
        <w:rPr>
          <w:rFonts w:hint="eastAsia"/>
        </w:rPr>
        <w:t>逾期</w:t>
      </w:r>
      <w:r w:rsidR="002E58B5">
        <w:t>天数</w:t>
      </w:r>
      <w:r w:rsidR="002E58B5">
        <w:rPr>
          <w:rFonts w:hint="eastAsia"/>
        </w:rPr>
        <w:t>；</w:t>
      </w:r>
    </w:p>
    <w:p w14:paraId="576B0A82" w14:textId="543A997F" w:rsidR="002E58B5" w:rsidRPr="002E58B5" w:rsidRDefault="002E58B5" w:rsidP="00563FFD">
      <w:r>
        <w:rPr>
          <w:rFonts w:hint="eastAsia"/>
        </w:rPr>
        <w:t>【提前</w:t>
      </w:r>
      <w:r>
        <w:t>还款信息</w:t>
      </w:r>
      <w:r>
        <w:rPr>
          <w:rFonts w:hint="eastAsia"/>
        </w:rPr>
        <w:t>】在核心</w:t>
      </w:r>
      <w:r>
        <w:t>基础上加一个字段：</w:t>
      </w:r>
      <w:r>
        <w:rPr>
          <w:rFonts w:hint="eastAsia"/>
        </w:rPr>
        <w:t>申请</w:t>
      </w:r>
      <w:r>
        <w:t>金额（</w:t>
      </w:r>
      <w:r>
        <w:rPr>
          <w:rFonts w:hint="eastAsia"/>
        </w:rPr>
        <w:t>取</w:t>
      </w:r>
      <w:r>
        <w:t>提交提前还款申请时</w:t>
      </w:r>
      <w:r>
        <w:rPr>
          <w:rFonts w:hint="eastAsia"/>
        </w:rPr>
        <w:t>计算</w:t>
      </w:r>
      <w:r>
        <w:t>出来的总还款额）</w:t>
      </w:r>
      <w:r w:rsidR="00EC7D20">
        <w:rPr>
          <w:rFonts w:hint="eastAsia"/>
        </w:rPr>
        <w:t>，</w:t>
      </w:r>
      <w:r w:rsidR="00EC7D20" w:rsidRPr="00EC7D20">
        <w:rPr>
          <w:rFonts w:hint="eastAsia"/>
          <w:highlight w:val="yellow"/>
        </w:rPr>
        <w:t>去掉操作</w:t>
      </w:r>
      <w:r w:rsidR="00EC7D20" w:rsidRPr="00EC7D20">
        <w:rPr>
          <w:highlight w:val="yellow"/>
        </w:rPr>
        <w:t>字段</w:t>
      </w:r>
      <w:r>
        <w:rPr>
          <w:rFonts w:hint="eastAsia"/>
        </w:rPr>
        <w:t>。</w:t>
      </w:r>
    </w:p>
    <w:p w14:paraId="3E8FE5F8" w14:textId="1978BD03" w:rsidR="002B6B83" w:rsidRPr="002B6B83" w:rsidRDefault="002E58B5" w:rsidP="002B6B83">
      <w:r>
        <w:rPr>
          <w:noProof/>
        </w:rPr>
        <w:drawing>
          <wp:inline distT="0" distB="0" distL="0" distR="0" wp14:anchorId="47F7DC61" wp14:editId="5637F72D">
            <wp:extent cx="5270500" cy="2925445"/>
            <wp:effectExtent l="0" t="0" r="635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0500" cy="2925445"/>
                    </a:xfrm>
                    <a:prstGeom prst="rect">
                      <a:avLst/>
                    </a:prstGeom>
                  </pic:spPr>
                </pic:pic>
              </a:graphicData>
            </a:graphic>
          </wp:inline>
        </w:drawing>
      </w:r>
    </w:p>
    <w:p w14:paraId="4795B4E0" w14:textId="7C8A87F9" w:rsidR="001D174E" w:rsidRDefault="001D174E" w:rsidP="00F26F53"/>
    <w:p w14:paraId="0A5D4ED2" w14:textId="5798C6C5" w:rsidR="006936F4" w:rsidRDefault="00D45145" w:rsidP="006936F4">
      <w:pPr>
        <w:pStyle w:val="1"/>
      </w:pPr>
      <w:r>
        <w:lastRenderedPageBreak/>
        <w:t>7</w:t>
      </w:r>
      <w:r w:rsidR="006936F4">
        <w:rPr>
          <w:rFonts w:hint="eastAsia"/>
        </w:rPr>
        <w:t xml:space="preserve"> 模块-客服处理</w:t>
      </w:r>
    </w:p>
    <w:p w14:paraId="38A573E7" w14:textId="77777777" w:rsidR="006936F4" w:rsidRPr="00F04ED7" w:rsidRDefault="006936F4" w:rsidP="006936F4">
      <w:r>
        <w:rPr>
          <w:rFonts w:hint="eastAsia"/>
        </w:rPr>
        <w:t>迁移</w:t>
      </w:r>
      <w:r>
        <w:t>说明：</w:t>
      </w:r>
      <w:r>
        <w:rPr>
          <w:rFonts w:hint="eastAsia"/>
        </w:rPr>
        <w:t>此前客服</w:t>
      </w:r>
      <w:r>
        <w:t>业务处理页面</w:t>
      </w:r>
      <w:r>
        <w:rPr>
          <w:rFonts w:hint="eastAsia"/>
        </w:rPr>
        <w:t>分为</w:t>
      </w:r>
      <w:r>
        <w:t>两个</w:t>
      </w:r>
      <w:r>
        <w:rPr>
          <w:rFonts w:hint="eastAsia"/>
        </w:rPr>
        <w:t>页面</w:t>
      </w:r>
      <w:r>
        <w:t>，</w:t>
      </w:r>
      <w:r>
        <w:rPr>
          <w:rFonts w:hint="eastAsia"/>
        </w:rPr>
        <w:t>本次</w:t>
      </w:r>
      <w:r>
        <w:t>迁移</w:t>
      </w:r>
      <w:r>
        <w:rPr>
          <w:rFonts w:hint="eastAsia"/>
        </w:rPr>
        <w:t>为简便</w:t>
      </w:r>
      <w:r>
        <w:t>操作，将</w:t>
      </w:r>
      <w:r>
        <w:rPr>
          <w:rFonts w:hint="eastAsia"/>
        </w:rPr>
        <w:t>短信</w:t>
      </w:r>
      <w:r>
        <w:t>发送与发送记录</w:t>
      </w:r>
      <w:r>
        <w:rPr>
          <w:rFonts w:hint="eastAsia"/>
        </w:rPr>
        <w:t>到</w:t>
      </w:r>
      <w:r>
        <w:t>一个页面中，</w:t>
      </w:r>
      <w:r>
        <w:rPr>
          <w:rFonts w:hint="eastAsia"/>
        </w:rPr>
        <w:t>分</w:t>
      </w:r>
      <w:r>
        <w:t>属</w:t>
      </w:r>
      <w:r>
        <w:rPr>
          <w:rFonts w:hint="eastAsia"/>
        </w:rPr>
        <w:t>不同</w:t>
      </w:r>
      <w:r>
        <w:t>页签</w:t>
      </w:r>
      <w:r>
        <w:rPr>
          <w:rFonts w:hint="eastAsia"/>
        </w:rPr>
        <w:t>；</w:t>
      </w:r>
    </w:p>
    <w:p w14:paraId="3E5C45CD" w14:textId="77777777" w:rsidR="006936F4" w:rsidRDefault="006936F4" w:rsidP="006936F4"/>
    <w:p w14:paraId="74EE9DFD" w14:textId="3A9286BE" w:rsidR="006936F4" w:rsidRDefault="00D45145" w:rsidP="006936F4">
      <w:pPr>
        <w:pStyle w:val="3"/>
      </w:pPr>
      <w:r>
        <w:t>7</w:t>
      </w:r>
      <w:r w:rsidR="006936F4">
        <w:rPr>
          <w:rFonts w:hint="eastAsia"/>
        </w:rPr>
        <w:t>.1 软电话</w:t>
      </w:r>
      <w:r w:rsidR="006936F4">
        <w:t>功能</w:t>
      </w:r>
    </w:p>
    <w:p w14:paraId="012FEEEC" w14:textId="77777777" w:rsidR="006936F4" w:rsidRDefault="006936F4" w:rsidP="006936F4">
      <w:r w:rsidRPr="001D75C6">
        <w:rPr>
          <w:rFonts w:hint="eastAsia"/>
        </w:rPr>
        <w:t>提供软件话</w:t>
      </w:r>
      <w:r>
        <w:rPr>
          <w:rFonts w:hint="eastAsia"/>
        </w:rPr>
        <w:t>拨号功能：输入电话号码后，点击【软电话拨号】按钮，账号绑定的电话自动向输入的</w:t>
      </w:r>
      <w:r w:rsidRPr="001D75C6">
        <w:rPr>
          <w:rFonts w:hint="eastAsia"/>
        </w:rPr>
        <w:t>号码拨打电话。</w:t>
      </w:r>
    </w:p>
    <w:p w14:paraId="26ED7887" w14:textId="77777777" w:rsidR="006936F4" w:rsidRPr="00C32A28" w:rsidRDefault="006936F4" w:rsidP="006936F4">
      <w:r>
        <w:rPr>
          <w:noProof/>
        </w:rPr>
        <w:drawing>
          <wp:inline distT="0" distB="0" distL="0" distR="0" wp14:anchorId="09698EBC" wp14:editId="31956BBC">
            <wp:extent cx="2895600" cy="533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95600" cy="533400"/>
                    </a:xfrm>
                    <a:prstGeom prst="rect">
                      <a:avLst/>
                    </a:prstGeom>
                  </pic:spPr>
                </pic:pic>
              </a:graphicData>
            </a:graphic>
          </wp:inline>
        </w:drawing>
      </w:r>
    </w:p>
    <w:p w14:paraId="7F358DA2" w14:textId="77777777" w:rsidR="006936F4" w:rsidRPr="002D07E2" w:rsidRDefault="006936F4" w:rsidP="006936F4"/>
    <w:p w14:paraId="44878D34" w14:textId="0F2F5B49" w:rsidR="006936F4" w:rsidRDefault="00D45145" w:rsidP="006936F4">
      <w:pPr>
        <w:pStyle w:val="3"/>
      </w:pPr>
      <w:r>
        <w:t>7</w:t>
      </w:r>
      <w:r w:rsidR="006936F4">
        <w:rPr>
          <w:rFonts w:hint="eastAsia"/>
        </w:rPr>
        <w:t>.2 客服</w:t>
      </w:r>
      <w:r w:rsidR="006936F4">
        <w:t>短信发送</w:t>
      </w:r>
    </w:p>
    <w:p w14:paraId="1F40E42D" w14:textId="77777777" w:rsidR="006936F4" w:rsidRPr="00CD7923" w:rsidRDefault="006936F4" w:rsidP="006936F4">
      <w:pPr>
        <w:pStyle w:val="4"/>
      </w:pPr>
      <w:r>
        <w:rPr>
          <w:rFonts w:hint="eastAsia"/>
        </w:rPr>
        <w:t>1、</w:t>
      </w:r>
      <w:r>
        <w:t>功能说明</w:t>
      </w:r>
    </w:p>
    <w:p w14:paraId="177E557C" w14:textId="77777777" w:rsidR="006936F4" w:rsidRDefault="006936F4" w:rsidP="006936F4">
      <w:pPr>
        <w:rPr>
          <w:sz w:val="18"/>
        </w:rPr>
      </w:pPr>
      <w:r>
        <w:rPr>
          <w:rFonts w:hint="eastAsia"/>
          <w:sz w:val="18"/>
        </w:rPr>
        <w:t>①【发送</w:t>
      </w:r>
      <w:r>
        <w:rPr>
          <w:sz w:val="18"/>
        </w:rPr>
        <w:t>按钮</w:t>
      </w:r>
      <w:r>
        <w:rPr>
          <w:rFonts w:hint="eastAsia"/>
          <w:sz w:val="18"/>
        </w:rPr>
        <w:t>】：</w:t>
      </w:r>
      <w:r>
        <w:rPr>
          <w:sz w:val="18"/>
        </w:rPr>
        <w:t>点击</w:t>
      </w:r>
      <w:r>
        <w:rPr>
          <w:rFonts w:hint="eastAsia"/>
          <w:sz w:val="18"/>
        </w:rPr>
        <w:t>按钮</w:t>
      </w:r>
      <w:r>
        <w:rPr>
          <w:sz w:val="18"/>
        </w:rPr>
        <w:t>，系统发送</w:t>
      </w:r>
      <w:r>
        <w:rPr>
          <w:rFonts w:hint="eastAsia"/>
          <w:sz w:val="18"/>
        </w:rPr>
        <w:t>短信</w:t>
      </w:r>
      <w:r>
        <w:rPr>
          <w:sz w:val="18"/>
        </w:rPr>
        <w:t>内容至对应的手机号中</w:t>
      </w:r>
      <w:r>
        <w:rPr>
          <w:rFonts w:hint="eastAsia"/>
          <w:sz w:val="18"/>
        </w:rPr>
        <w:t>，发送</w:t>
      </w:r>
      <w:r>
        <w:rPr>
          <w:sz w:val="18"/>
        </w:rPr>
        <w:t>前要验证手机号、短信模板、短信内容</w:t>
      </w:r>
      <w:r>
        <w:rPr>
          <w:rFonts w:hint="eastAsia"/>
          <w:sz w:val="18"/>
        </w:rPr>
        <w:t>是否</w:t>
      </w:r>
      <w:r>
        <w:rPr>
          <w:sz w:val="18"/>
        </w:rPr>
        <w:t>已</w:t>
      </w:r>
      <w:r>
        <w:rPr>
          <w:rFonts w:hint="eastAsia"/>
          <w:sz w:val="18"/>
        </w:rPr>
        <w:t>填写</w:t>
      </w:r>
      <w:r>
        <w:rPr>
          <w:sz w:val="18"/>
        </w:rPr>
        <w:t>；</w:t>
      </w:r>
    </w:p>
    <w:p w14:paraId="64A2464B" w14:textId="77777777" w:rsidR="006936F4" w:rsidRDefault="006936F4" w:rsidP="006936F4">
      <w:pPr>
        <w:rPr>
          <w:sz w:val="18"/>
        </w:rPr>
      </w:pPr>
      <w:r>
        <w:rPr>
          <w:rFonts w:hint="eastAsia"/>
          <w:sz w:val="18"/>
        </w:rPr>
        <w:t>②【发送</w:t>
      </w:r>
      <w:r>
        <w:rPr>
          <w:sz w:val="18"/>
        </w:rPr>
        <w:t>手机</w:t>
      </w:r>
      <w:r>
        <w:rPr>
          <w:rFonts w:hint="eastAsia"/>
          <w:sz w:val="18"/>
        </w:rPr>
        <w:t>】：</w:t>
      </w:r>
      <w:r>
        <w:rPr>
          <w:sz w:val="18"/>
        </w:rPr>
        <w:t>必填项，需手动填入对应的手机</w:t>
      </w:r>
      <w:r>
        <w:rPr>
          <w:rFonts w:hint="eastAsia"/>
          <w:sz w:val="18"/>
        </w:rPr>
        <w:t>号</w:t>
      </w:r>
      <w:r>
        <w:rPr>
          <w:sz w:val="18"/>
        </w:rPr>
        <w:t>，</w:t>
      </w:r>
      <w:r>
        <w:rPr>
          <w:rFonts w:hint="eastAsia"/>
          <w:sz w:val="18"/>
        </w:rPr>
        <w:t>格式要求</w:t>
      </w:r>
      <w:r>
        <w:rPr>
          <w:sz w:val="18"/>
        </w:rPr>
        <w:t>为</w:t>
      </w:r>
      <w:r>
        <w:rPr>
          <w:rFonts w:hint="eastAsia"/>
          <w:sz w:val="18"/>
        </w:rPr>
        <w:t>11位数字</w:t>
      </w:r>
      <w:r>
        <w:rPr>
          <w:sz w:val="18"/>
        </w:rPr>
        <w:t>，在点击【</w:t>
      </w:r>
      <w:r>
        <w:rPr>
          <w:rFonts w:hint="eastAsia"/>
          <w:sz w:val="18"/>
        </w:rPr>
        <w:t>发送</w:t>
      </w:r>
      <w:r>
        <w:rPr>
          <w:sz w:val="18"/>
        </w:rPr>
        <w:t>】</w:t>
      </w:r>
      <w:r>
        <w:rPr>
          <w:rFonts w:hint="eastAsia"/>
          <w:sz w:val="18"/>
        </w:rPr>
        <w:t>按钮</w:t>
      </w:r>
      <w:r>
        <w:rPr>
          <w:sz w:val="18"/>
        </w:rPr>
        <w:t>时验证</w:t>
      </w:r>
      <w:r>
        <w:rPr>
          <w:rFonts w:hint="eastAsia"/>
          <w:sz w:val="18"/>
        </w:rPr>
        <w:t>，</w:t>
      </w:r>
      <w:r>
        <w:rPr>
          <w:sz w:val="18"/>
        </w:rPr>
        <w:t>如不符合则</w:t>
      </w:r>
      <w:r>
        <w:rPr>
          <w:rFonts w:hint="eastAsia"/>
          <w:sz w:val="18"/>
        </w:rPr>
        <w:t>弹框</w:t>
      </w:r>
      <w:r>
        <w:rPr>
          <w:sz w:val="18"/>
        </w:rPr>
        <w:t>提醒“</w:t>
      </w:r>
      <w:r>
        <w:rPr>
          <w:rFonts w:hint="eastAsia"/>
          <w:sz w:val="18"/>
        </w:rPr>
        <w:t>请</w:t>
      </w:r>
      <w:r>
        <w:rPr>
          <w:sz w:val="18"/>
        </w:rPr>
        <w:t>输入正确的</w:t>
      </w:r>
      <w:r>
        <w:rPr>
          <w:rFonts w:hint="eastAsia"/>
          <w:sz w:val="18"/>
        </w:rPr>
        <w:t>手机号</w:t>
      </w:r>
      <w:r>
        <w:rPr>
          <w:sz w:val="18"/>
        </w:rPr>
        <w:t>”</w:t>
      </w:r>
      <w:r>
        <w:rPr>
          <w:rFonts w:hint="eastAsia"/>
          <w:sz w:val="18"/>
        </w:rPr>
        <w:t>；</w:t>
      </w:r>
    </w:p>
    <w:p w14:paraId="406F99B1" w14:textId="77777777" w:rsidR="006936F4" w:rsidRPr="00240625" w:rsidRDefault="006936F4" w:rsidP="006936F4">
      <w:pPr>
        <w:rPr>
          <w:sz w:val="18"/>
        </w:rPr>
      </w:pPr>
      <w:r>
        <w:rPr>
          <w:sz w:val="18"/>
        </w:rPr>
        <w:t>③【</w:t>
      </w:r>
      <w:r>
        <w:rPr>
          <w:rFonts w:hint="eastAsia"/>
          <w:sz w:val="18"/>
        </w:rPr>
        <w:t>发送</w:t>
      </w:r>
      <w:r>
        <w:rPr>
          <w:sz w:val="18"/>
        </w:rPr>
        <w:t>模板】</w:t>
      </w:r>
      <w:r>
        <w:rPr>
          <w:rFonts w:hint="eastAsia"/>
          <w:sz w:val="18"/>
        </w:rPr>
        <w:t>：必选</w:t>
      </w:r>
      <w:r>
        <w:rPr>
          <w:sz w:val="18"/>
        </w:rPr>
        <w:t>项，</w:t>
      </w:r>
      <w:r>
        <w:rPr>
          <w:rFonts w:hint="eastAsia"/>
          <w:sz w:val="18"/>
        </w:rPr>
        <w:t>下拉框</w:t>
      </w:r>
      <w:r>
        <w:rPr>
          <w:sz w:val="18"/>
        </w:rPr>
        <w:t>提供系统已有模板</w:t>
      </w:r>
      <w:r>
        <w:rPr>
          <w:rFonts w:hint="eastAsia"/>
          <w:sz w:val="18"/>
        </w:rPr>
        <w:t>；</w:t>
      </w:r>
    </w:p>
    <w:p w14:paraId="1467EB1A" w14:textId="3256301D" w:rsidR="006936F4" w:rsidRPr="00186AC4" w:rsidRDefault="006936F4" w:rsidP="006936F4">
      <w:pPr>
        <w:rPr>
          <w:sz w:val="18"/>
        </w:rPr>
      </w:pPr>
      <w:r>
        <w:rPr>
          <w:sz w:val="18"/>
        </w:rPr>
        <w:t>④【</w:t>
      </w:r>
      <w:r w:rsidR="00F5638E">
        <w:rPr>
          <w:rFonts w:hint="eastAsia"/>
          <w:sz w:val="18"/>
        </w:rPr>
        <w:t>面签</w:t>
      </w:r>
      <w:r w:rsidR="00F5638E">
        <w:rPr>
          <w:sz w:val="18"/>
        </w:rPr>
        <w:t>中心</w:t>
      </w:r>
      <w:r>
        <w:rPr>
          <w:sz w:val="18"/>
        </w:rPr>
        <w:t>】</w:t>
      </w:r>
      <w:r>
        <w:rPr>
          <w:rFonts w:hint="eastAsia"/>
          <w:sz w:val="18"/>
        </w:rPr>
        <w:t>：在</w:t>
      </w:r>
      <w:r>
        <w:rPr>
          <w:sz w:val="18"/>
        </w:rPr>
        <w:t>选择</w:t>
      </w:r>
      <w:r>
        <w:rPr>
          <w:rFonts w:hint="eastAsia"/>
          <w:sz w:val="18"/>
        </w:rPr>
        <w:t>【门店</w:t>
      </w:r>
      <w:r>
        <w:rPr>
          <w:sz w:val="18"/>
        </w:rPr>
        <w:t>地址</w:t>
      </w:r>
      <w:r>
        <w:rPr>
          <w:rFonts w:hint="eastAsia"/>
          <w:sz w:val="18"/>
        </w:rPr>
        <w:t>/门店</w:t>
      </w:r>
      <w:r>
        <w:rPr>
          <w:sz w:val="18"/>
        </w:rPr>
        <w:t>联系方式</w:t>
      </w:r>
      <w:r>
        <w:rPr>
          <w:rFonts w:hint="eastAsia"/>
          <w:sz w:val="18"/>
        </w:rPr>
        <w:t>】两类</w:t>
      </w:r>
      <w:r>
        <w:rPr>
          <w:sz w:val="18"/>
        </w:rPr>
        <w:t>模板时，</w:t>
      </w:r>
      <w:r>
        <w:rPr>
          <w:rFonts w:hint="eastAsia"/>
          <w:sz w:val="18"/>
        </w:rPr>
        <w:t>此选项</w:t>
      </w:r>
      <w:r>
        <w:rPr>
          <w:sz w:val="18"/>
        </w:rPr>
        <w:t>设为必选项</w:t>
      </w:r>
      <w:r>
        <w:rPr>
          <w:rFonts w:hint="eastAsia"/>
          <w:sz w:val="18"/>
        </w:rPr>
        <w:t>，</w:t>
      </w:r>
      <w:r>
        <w:rPr>
          <w:sz w:val="18"/>
        </w:rPr>
        <w:t>下拉框提供系统</w:t>
      </w:r>
      <w:r>
        <w:rPr>
          <w:rFonts w:hint="eastAsia"/>
          <w:sz w:val="18"/>
        </w:rPr>
        <w:t>目前</w:t>
      </w:r>
      <w:r>
        <w:rPr>
          <w:sz w:val="18"/>
        </w:rPr>
        <w:t>已有的</w:t>
      </w:r>
      <w:r w:rsidR="00F5638E">
        <w:rPr>
          <w:rFonts w:hint="eastAsia"/>
          <w:sz w:val="18"/>
        </w:rPr>
        <w:t>面签</w:t>
      </w:r>
      <w:r w:rsidR="00F5638E">
        <w:rPr>
          <w:sz w:val="18"/>
        </w:rPr>
        <w:t>中心</w:t>
      </w:r>
      <w:r>
        <w:rPr>
          <w:sz w:val="18"/>
        </w:rPr>
        <w:t>列表；</w:t>
      </w:r>
    </w:p>
    <w:p w14:paraId="71B30914" w14:textId="77777777" w:rsidR="006936F4" w:rsidRPr="00892EC3" w:rsidRDefault="006936F4" w:rsidP="006936F4">
      <w:pPr>
        <w:rPr>
          <w:sz w:val="18"/>
        </w:rPr>
      </w:pPr>
      <w:r>
        <w:rPr>
          <w:rFonts w:hint="eastAsia"/>
          <w:sz w:val="18"/>
        </w:rPr>
        <w:t>⑤</w:t>
      </w:r>
      <w:r>
        <w:rPr>
          <w:sz w:val="18"/>
        </w:rPr>
        <w:t>【</w:t>
      </w:r>
      <w:r>
        <w:rPr>
          <w:rFonts w:hint="eastAsia"/>
          <w:sz w:val="18"/>
        </w:rPr>
        <w:t>发送</w:t>
      </w:r>
      <w:r>
        <w:rPr>
          <w:sz w:val="18"/>
        </w:rPr>
        <w:t>内容】</w:t>
      </w:r>
      <w:r>
        <w:rPr>
          <w:rFonts w:hint="eastAsia"/>
          <w:sz w:val="18"/>
        </w:rPr>
        <w:t>:必填</w:t>
      </w:r>
      <w:r>
        <w:rPr>
          <w:sz w:val="18"/>
        </w:rPr>
        <w:t>项，</w:t>
      </w:r>
      <w:r>
        <w:rPr>
          <w:rFonts w:hint="eastAsia"/>
          <w:sz w:val="18"/>
        </w:rPr>
        <w:t>选择</w:t>
      </w:r>
      <w:r>
        <w:rPr>
          <w:sz w:val="18"/>
        </w:rPr>
        <w:t>发送模板后，</w:t>
      </w:r>
      <w:r>
        <w:rPr>
          <w:rFonts w:hint="eastAsia"/>
          <w:sz w:val="18"/>
        </w:rPr>
        <w:t>自动将</w:t>
      </w:r>
      <w:r>
        <w:rPr>
          <w:sz w:val="18"/>
        </w:rPr>
        <w:t>模板内容填充至</w:t>
      </w:r>
      <w:r>
        <w:rPr>
          <w:rFonts w:hint="eastAsia"/>
          <w:sz w:val="18"/>
        </w:rPr>
        <w:t>内容</w:t>
      </w:r>
      <w:r>
        <w:rPr>
          <w:sz w:val="18"/>
        </w:rPr>
        <w:t>框中，</w:t>
      </w:r>
      <w:r>
        <w:rPr>
          <w:rFonts w:hint="eastAsia"/>
          <w:sz w:val="18"/>
        </w:rPr>
        <w:t>不</w:t>
      </w:r>
      <w:r>
        <w:rPr>
          <w:sz w:val="18"/>
        </w:rPr>
        <w:t>允许</w:t>
      </w:r>
      <w:r>
        <w:rPr>
          <w:rFonts w:hint="eastAsia"/>
          <w:sz w:val="18"/>
        </w:rPr>
        <w:t>编辑调整</w:t>
      </w:r>
      <w:r>
        <w:rPr>
          <w:sz w:val="18"/>
        </w:rPr>
        <w:t>；</w:t>
      </w:r>
    </w:p>
    <w:p w14:paraId="7C702CCA" w14:textId="4C210E32" w:rsidR="006936F4" w:rsidRDefault="00F5638E" w:rsidP="006936F4">
      <w:r>
        <w:rPr>
          <w:noProof/>
        </w:rPr>
        <w:lastRenderedPageBreak/>
        <w:drawing>
          <wp:inline distT="0" distB="0" distL="0" distR="0" wp14:anchorId="2B2A7CD7" wp14:editId="694117B9">
            <wp:extent cx="5270500" cy="2328545"/>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0500" cy="2328545"/>
                    </a:xfrm>
                    <a:prstGeom prst="rect">
                      <a:avLst/>
                    </a:prstGeom>
                  </pic:spPr>
                </pic:pic>
              </a:graphicData>
            </a:graphic>
          </wp:inline>
        </w:drawing>
      </w:r>
    </w:p>
    <w:p w14:paraId="76732A34" w14:textId="77777777" w:rsidR="006936F4" w:rsidRDefault="006936F4" w:rsidP="006936F4">
      <w:pPr>
        <w:pStyle w:val="4"/>
      </w:pPr>
      <w:r>
        <w:rPr>
          <w:rFonts w:hint="eastAsia"/>
        </w:rPr>
        <w:t>2、</w:t>
      </w:r>
      <w:r>
        <w:t>短信模板</w:t>
      </w:r>
    </w:p>
    <w:p w14:paraId="3B271197" w14:textId="77777777" w:rsidR="006936F4" w:rsidRPr="00654121" w:rsidRDefault="006936F4" w:rsidP="006936F4">
      <w:r>
        <w:rPr>
          <w:rFonts w:hint="eastAsia"/>
        </w:rPr>
        <w:t>平移</w:t>
      </w:r>
      <w:r>
        <w:t>核心</w:t>
      </w:r>
    </w:p>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550"/>
        <w:gridCol w:w="1134"/>
        <w:gridCol w:w="6945"/>
      </w:tblGrid>
      <w:tr w:rsidR="006936F4" w:rsidRPr="00240625" w14:paraId="217971A3" w14:textId="77777777" w:rsidTr="009A5F32">
        <w:tc>
          <w:tcPr>
            <w:tcW w:w="1550" w:type="dxa"/>
            <w:tcBorders>
              <w:top w:val="single" w:sz="4" w:space="0" w:color="auto"/>
              <w:left w:val="single" w:sz="4" w:space="0" w:color="auto"/>
              <w:bottom w:val="single" w:sz="4" w:space="0" w:color="auto"/>
              <w:right w:val="single" w:sz="4" w:space="0" w:color="auto"/>
            </w:tcBorders>
            <w:shd w:val="clear" w:color="auto" w:fill="5B9BD5" w:themeFill="accent1"/>
            <w:tcMar>
              <w:top w:w="80" w:type="dxa"/>
              <w:left w:w="80" w:type="dxa"/>
              <w:bottom w:w="80" w:type="dxa"/>
              <w:right w:w="80" w:type="dxa"/>
            </w:tcMar>
            <w:hideMark/>
          </w:tcPr>
          <w:p w14:paraId="64DA9BB4" w14:textId="77777777" w:rsidR="006936F4" w:rsidRPr="00240625" w:rsidRDefault="006936F4" w:rsidP="009A5F32">
            <w:pPr>
              <w:widowControl/>
              <w:jc w:val="center"/>
              <w:rPr>
                <w:rFonts w:cs="宋体"/>
                <w:b/>
                <w:color w:val="FFFFFF" w:themeColor="background1"/>
                <w:kern w:val="0"/>
                <w:szCs w:val="21"/>
              </w:rPr>
            </w:pPr>
            <w:r w:rsidRPr="00240625">
              <w:rPr>
                <w:rFonts w:cs="宋体" w:hint="eastAsia"/>
                <w:b/>
                <w:color w:val="FFFFFF" w:themeColor="background1"/>
                <w:kern w:val="0"/>
                <w:szCs w:val="21"/>
              </w:rPr>
              <w:t>模板名称</w:t>
            </w:r>
          </w:p>
        </w:tc>
        <w:tc>
          <w:tcPr>
            <w:tcW w:w="1134" w:type="dxa"/>
            <w:tcBorders>
              <w:top w:val="single" w:sz="4" w:space="0" w:color="auto"/>
              <w:left w:val="single" w:sz="4" w:space="0" w:color="auto"/>
              <w:bottom w:val="single" w:sz="4" w:space="0" w:color="auto"/>
              <w:right w:val="single" w:sz="4" w:space="0" w:color="auto"/>
            </w:tcBorders>
            <w:shd w:val="clear" w:color="auto" w:fill="5B9BD5" w:themeFill="accent1"/>
            <w:tcMar>
              <w:top w:w="80" w:type="dxa"/>
              <w:left w:w="80" w:type="dxa"/>
              <w:bottom w:w="80" w:type="dxa"/>
              <w:right w:w="80" w:type="dxa"/>
            </w:tcMar>
            <w:hideMark/>
          </w:tcPr>
          <w:p w14:paraId="31943E07" w14:textId="77777777" w:rsidR="006936F4" w:rsidRPr="00240625" w:rsidRDefault="006936F4" w:rsidP="009A5F32">
            <w:pPr>
              <w:widowControl/>
              <w:jc w:val="center"/>
              <w:rPr>
                <w:rFonts w:cs="宋体"/>
                <w:b/>
                <w:color w:val="FFFFFF" w:themeColor="background1"/>
                <w:kern w:val="0"/>
                <w:szCs w:val="21"/>
              </w:rPr>
            </w:pPr>
            <w:r w:rsidRPr="00240625">
              <w:rPr>
                <w:rFonts w:cs="宋体" w:hint="eastAsia"/>
                <w:b/>
                <w:color w:val="FFFFFF" w:themeColor="background1"/>
                <w:kern w:val="0"/>
                <w:szCs w:val="21"/>
              </w:rPr>
              <w:t>面签中心是否必选</w:t>
            </w:r>
          </w:p>
        </w:tc>
        <w:tc>
          <w:tcPr>
            <w:tcW w:w="6945" w:type="dxa"/>
            <w:tcBorders>
              <w:top w:val="single" w:sz="4" w:space="0" w:color="auto"/>
              <w:left w:val="single" w:sz="4" w:space="0" w:color="auto"/>
              <w:bottom w:val="single" w:sz="4" w:space="0" w:color="auto"/>
              <w:right w:val="single" w:sz="4" w:space="0" w:color="auto"/>
            </w:tcBorders>
            <w:shd w:val="clear" w:color="auto" w:fill="5B9BD5" w:themeFill="accent1"/>
            <w:tcMar>
              <w:top w:w="80" w:type="dxa"/>
              <w:left w:w="80" w:type="dxa"/>
              <w:bottom w:w="80" w:type="dxa"/>
              <w:right w:w="80" w:type="dxa"/>
            </w:tcMar>
            <w:hideMark/>
          </w:tcPr>
          <w:p w14:paraId="1F1C7321" w14:textId="77777777" w:rsidR="006936F4" w:rsidRPr="00240625" w:rsidRDefault="006936F4" w:rsidP="009A5F32">
            <w:pPr>
              <w:widowControl/>
              <w:jc w:val="center"/>
              <w:rPr>
                <w:rFonts w:cs="宋体"/>
                <w:b/>
                <w:color w:val="FFFFFF" w:themeColor="background1"/>
                <w:kern w:val="0"/>
                <w:szCs w:val="21"/>
              </w:rPr>
            </w:pPr>
            <w:r w:rsidRPr="00240625">
              <w:rPr>
                <w:rFonts w:cs="宋体" w:hint="eastAsia"/>
                <w:b/>
                <w:color w:val="FFFFFF" w:themeColor="background1"/>
                <w:kern w:val="0"/>
                <w:szCs w:val="21"/>
              </w:rPr>
              <w:t>模板内容</w:t>
            </w:r>
          </w:p>
        </w:tc>
      </w:tr>
      <w:tr w:rsidR="006936F4" w:rsidRPr="00240625" w14:paraId="0AD3C950" w14:textId="77777777" w:rsidTr="009A5F32">
        <w:tc>
          <w:tcPr>
            <w:tcW w:w="155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4B0939FA" w14:textId="77777777" w:rsidR="006936F4" w:rsidRPr="00240625" w:rsidRDefault="006936F4" w:rsidP="009A5F32">
            <w:pPr>
              <w:widowControl/>
              <w:jc w:val="center"/>
              <w:rPr>
                <w:rFonts w:cs="宋体"/>
                <w:b/>
                <w:kern w:val="0"/>
                <w:szCs w:val="21"/>
              </w:rPr>
            </w:pPr>
            <w:r w:rsidRPr="00240625">
              <w:rPr>
                <w:rFonts w:cs="宋体" w:hint="eastAsia"/>
                <w:b/>
                <w:kern w:val="0"/>
                <w:szCs w:val="21"/>
              </w:rPr>
              <w:t>门店地址</w:t>
            </w:r>
          </w:p>
        </w:tc>
        <w:tc>
          <w:tcPr>
            <w:tcW w:w="1134"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3C021BC4" w14:textId="77777777" w:rsidR="006936F4" w:rsidRPr="00240625" w:rsidRDefault="006936F4" w:rsidP="009A5F32">
            <w:pPr>
              <w:widowControl/>
              <w:jc w:val="center"/>
              <w:rPr>
                <w:rFonts w:cs="宋体"/>
                <w:kern w:val="0"/>
                <w:szCs w:val="21"/>
              </w:rPr>
            </w:pPr>
            <w:r w:rsidRPr="00240625">
              <w:rPr>
                <w:rFonts w:cs="宋体" w:hint="eastAsia"/>
                <w:kern w:val="0"/>
                <w:szCs w:val="21"/>
              </w:rPr>
              <w:t>是</w:t>
            </w:r>
          </w:p>
        </w:tc>
        <w:tc>
          <w:tcPr>
            <w:tcW w:w="6945"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37EFEFEB" w14:textId="77777777" w:rsidR="006936F4" w:rsidRPr="00240625" w:rsidRDefault="006936F4" w:rsidP="009A5F32">
            <w:pPr>
              <w:widowControl/>
              <w:jc w:val="left"/>
              <w:rPr>
                <w:rFonts w:ascii="宋体" w:hAnsi="宋体" w:cs="宋体"/>
                <w:kern w:val="0"/>
                <w:szCs w:val="21"/>
              </w:rPr>
            </w:pPr>
            <w:r w:rsidRPr="00240625">
              <w:rPr>
                <w:rFonts w:cs="宋体" w:hint="eastAsia"/>
                <w:kern w:val="0"/>
                <w:szCs w:val="21"/>
              </w:rPr>
              <w:t>尊敬的客户您好，友金普惠</w:t>
            </w:r>
            <w:r w:rsidRPr="00240625">
              <w:rPr>
                <w:rFonts w:cs="宋体"/>
                <w:kern w:val="0"/>
                <w:szCs w:val="21"/>
              </w:rPr>
              <w:t>XX</w:t>
            </w:r>
            <w:r w:rsidRPr="00240625">
              <w:rPr>
                <w:rFonts w:cs="宋体" w:hint="eastAsia"/>
                <w:color w:val="FF0000"/>
                <w:kern w:val="0"/>
                <w:szCs w:val="21"/>
              </w:rPr>
              <w:t>（取门店城市名）</w:t>
            </w:r>
            <w:r w:rsidRPr="00240625">
              <w:rPr>
                <w:rFonts w:cs="宋体" w:hint="eastAsia"/>
                <w:kern w:val="0"/>
                <w:szCs w:val="21"/>
              </w:rPr>
              <w:t>门店地址：</w:t>
            </w:r>
            <w:r w:rsidRPr="00240625">
              <w:rPr>
                <w:rFonts w:cs="宋体"/>
                <w:kern w:val="0"/>
                <w:szCs w:val="21"/>
              </w:rPr>
              <w:t>XXX</w:t>
            </w:r>
            <w:r w:rsidRPr="00240625">
              <w:rPr>
                <w:rFonts w:cs="宋体" w:hint="eastAsia"/>
                <w:color w:val="FF0000"/>
                <w:kern w:val="0"/>
                <w:szCs w:val="21"/>
              </w:rPr>
              <w:t>（取机构地址值）</w:t>
            </w:r>
          </w:p>
        </w:tc>
      </w:tr>
      <w:tr w:rsidR="006936F4" w:rsidRPr="00240625" w14:paraId="1E5B1322" w14:textId="77777777" w:rsidTr="009A5F32">
        <w:tc>
          <w:tcPr>
            <w:tcW w:w="155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9DECBB7" w14:textId="77777777" w:rsidR="006936F4" w:rsidRPr="00240625" w:rsidRDefault="006936F4" w:rsidP="009A5F32">
            <w:pPr>
              <w:widowControl/>
              <w:jc w:val="center"/>
              <w:rPr>
                <w:rFonts w:cs="宋体"/>
                <w:b/>
                <w:kern w:val="0"/>
                <w:szCs w:val="21"/>
              </w:rPr>
            </w:pPr>
            <w:r w:rsidRPr="00B851E5">
              <w:rPr>
                <w:rFonts w:cs="宋体" w:hint="eastAsia"/>
                <w:b/>
                <w:kern w:val="0"/>
                <w:szCs w:val="21"/>
              </w:rPr>
              <w:t>门店联系方式</w:t>
            </w:r>
          </w:p>
        </w:tc>
        <w:tc>
          <w:tcPr>
            <w:tcW w:w="1134"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33A1A85" w14:textId="77777777" w:rsidR="006936F4" w:rsidRPr="00240625" w:rsidRDefault="006936F4" w:rsidP="009A5F32">
            <w:pPr>
              <w:widowControl/>
              <w:jc w:val="center"/>
              <w:rPr>
                <w:rFonts w:cs="宋体"/>
                <w:kern w:val="0"/>
                <w:szCs w:val="21"/>
              </w:rPr>
            </w:pPr>
            <w:r w:rsidRPr="00240625">
              <w:rPr>
                <w:rFonts w:cs="宋体" w:hint="eastAsia"/>
                <w:kern w:val="0"/>
                <w:szCs w:val="21"/>
              </w:rPr>
              <w:t>是</w:t>
            </w:r>
          </w:p>
        </w:tc>
        <w:tc>
          <w:tcPr>
            <w:tcW w:w="6945"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7186804" w14:textId="77777777" w:rsidR="006936F4" w:rsidRPr="00240625" w:rsidRDefault="006936F4" w:rsidP="009A5F32">
            <w:pPr>
              <w:widowControl/>
              <w:jc w:val="left"/>
              <w:rPr>
                <w:rFonts w:ascii="宋体" w:hAnsi="宋体" w:cs="宋体"/>
                <w:kern w:val="0"/>
                <w:szCs w:val="21"/>
              </w:rPr>
            </w:pPr>
            <w:r w:rsidRPr="00240625">
              <w:rPr>
                <w:rFonts w:cs="宋体" w:hint="eastAsia"/>
                <w:kern w:val="0"/>
                <w:szCs w:val="21"/>
              </w:rPr>
              <w:t>尊敬的客户您好，友金普惠XX</w:t>
            </w:r>
            <w:r w:rsidRPr="00240625">
              <w:rPr>
                <w:rFonts w:cs="宋体" w:hint="eastAsia"/>
                <w:color w:val="FF0000"/>
                <w:kern w:val="0"/>
                <w:szCs w:val="21"/>
              </w:rPr>
              <w:t>（取门店城市）</w:t>
            </w:r>
            <w:r w:rsidRPr="00240625">
              <w:rPr>
                <w:rFonts w:cs="宋体" w:hint="eastAsia"/>
                <w:kern w:val="0"/>
                <w:szCs w:val="21"/>
              </w:rPr>
              <w:t>分公司</w:t>
            </w:r>
            <w:r w:rsidRPr="00240625">
              <w:rPr>
                <w:rFonts w:cs="宋体"/>
                <w:kern w:val="0"/>
                <w:szCs w:val="21"/>
              </w:rPr>
              <w:t>XXX</w:t>
            </w:r>
            <w:r w:rsidRPr="00240625">
              <w:rPr>
                <w:rFonts w:cs="宋体" w:hint="eastAsia"/>
                <w:color w:val="FF0000"/>
                <w:kern w:val="0"/>
                <w:szCs w:val="21"/>
              </w:rPr>
              <w:t>（取面签中心主管名称值）</w:t>
            </w:r>
            <w:r w:rsidRPr="00240625">
              <w:rPr>
                <w:rFonts w:cs="宋体" w:hint="eastAsia"/>
                <w:kern w:val="0"/>
                <w:szCs w:val="21"/>
              </w:rPr>
              <w:t>经理：</w:t>
            </w:r>
            <w:r w:rsidRPr="00240625">
              <w:rPr>
                <w:rFonts w:cs="宋体"/>
                <w:kern w:val="0"/>
                <w:szCs w:val="21"/>
              </w:rPr>
              <w:t>XXX</w:t>
            </w:r>
            <w:r w:rsidRPr="00240625">
              <w:rPr>
                <w:rFonts w:cs="宋体" w:hint="eastAsia"/>
                <w:color w:val="FF0000"/>
                <w:kern w:val="0"/>
                <w:szCs w:val="21"/>
              </w:rPr>
              <w:t>（取联系电话值）</w:t>
            </w:r>
            <w:r w:rsidRPr="00240625">
              <w:rPr>
                <w:rFonts w:cs="宋体" w:hint="eastAsia"/>
                <w:kern w:val="0"/>
                <w:szCs w:val="21"/>
              </w:rPr>
              <w:t>。感谢您的来电！</w:t>
            </w:r>
          </w:p>
        </w:tc>
      </w:tr>
      <w:tr w:rsidR="006936F4" w:rsidRPr="00240625" w14:paraId="2F0432F5" w14:textId="77777777" w:rsidTr="009A5F32">
        <w:tc>
          <w:tcPr>
            <w:tcW w:w="155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26F9C33D" w14:textId="77777777" w:rsidR="006936F4" w:rsidRPr="00240625" w:rsidRDefault="006936F4" w:rsidP="009A5F32">
            <w:pPr>
              <w:widowControl/>
              <w:jc w:val="center"/>
              <w:rPr>
                <w:rFonts w:cs="宋体"/>
                <w:b/>
                <w:kern w:val="0"/>
                <w:szCs w:val="21"/>
              </w:rPr>
            </w:pPr>
            <w:r w:rsidRPr="00240625">
              <w:rPr>
                <w:rFonts w:cs="宋体" w:hint="eastAsia"/>
                <w:b/>
                <w:kern w:val="0"/>
                <w:szCs w:val="21"/>
              </w:rPr>
              <w:t>对公账号</w:t>
            </w:r>
          </w:p>
        </w:tc>
        <w:tc>
          <w:tcPr>
            <w:tcW w:w="1134"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56C3C45D" w14:textId="77777777" w:rsidR="006936F4" w:rsidRPr="00240625" w:rsidRDefault="006936F4" w:rsidP="009A5F32">
            <w:pPr>
              <w:widowControl/>
              <w:jc w:val="center"/>
              <w:rPr>
                <w:rFonts w:cs="宋体"/>
                <w:kern w:val="0"/>
                <w:szCs w:val="21"/>
              </w:rPr>
            </w:pPr>
            <w:r w:rsidRPr="00240625">
              <w:rPr>
                <w:rFonts w:cs="宋体" w:hint="eastAsia"/>
                <w:kern w:val="0"/>
                <w:szCs w:val="21"/>
              </w:rPr>
              <w:t>否</w:t>
            </w:r>
          </w:p>
        </w:tc>
        <w:tc>
          <w:tcPr>
            <w:tcW w:w="6945"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2F510F62" w14:textId="77777777" w:rsidR="006936F4" w:rsidRPr="00240625" w:rsidRDefault="006936F4" w:rsidP="009A5F32">
            <w:pPr>
              <w:widowControl/>
              <w:jc w:val="left"/>
              <w:rPr>
                <w:rFonts w:cs="宋体"/>
                <w:kern w:val="0"/>
                <w:szCs w:val="21"/>
              </w:rPr>
            </w:pPr>
            <w:r w:rsidRPr="00240625">
              <w:rPr>
                <w:rFonts w:cs="宋体" w:hint="eastAsia"/>
                <w:kern w:val="0"/>
                <w:szCs w:val="21"/>
              </w:rPr>
              <w:t>尊敬的客户您好，友金普惠对公账户信息：</w:t>
            </w:r>
          </w:p>
          <w:p w14:paraId="53C7F625" w14:textId="77777777" w:rsidR="006936F4" w:rsidRPr="00240625" w:rsidRDefault="006936F4" w:rsidP="009A5F32">
            <w:pPr>
              <w:widowControl/>
              <w:jc w:val="left"/>
              <w:rPr>
                <w:rFonts w:cs="宋体"/>
                <w:kern w:val="0"/>
                <w:szCs w:val="21"/>
              </w:rPr>
            </w:pPr>
            <w:r w:rsidRPr="00240625">
              <w:rPr>
                <w:rFonts w:cs="宋体" w:hint="eastAsia"/>
                <w:kern w:val="0"/>
                <w:szCs w:val="21"/>
              </w:rPr>
              <w:t>开户行：上海银行深圳福莲支行</w:t>
            </w:r>
          </w:p>
          <w:p w14:paraId="393AD796" w14:textId="77777777" w:rsidR="006936F4" w:rsidRPr="00240625" w:rsidRDefault="006936F4" w:rsidP="009A5F32">
            <w:pPr>
              <w:widowControl/>
              <w:jc w:val="left"/>
              <w:rPr>
                <w:rFonts w:cs="宋体"/>
                <w:kern w:val="0"/>
                <w:szCs w:val="21"/>
              </w:rPr>
            </w:pPr>
            <w:r w:rsidRPr="00240625">
              <w:rPr>
                <w:rFonts w:cs="宋体" w:hint="eastAsia"/>
                <w:kern w:val="0"/>
                <w:szCs w:val="21"/>
              </w:rPr>
              <w:t>户名：深圳用友力合普惠信息服务有限公司</w:t>
            </w:r>
          </w:p>
          <w:p w14:paraId="216D6FC8" w14:textId="77777777" w:rsidR="006936F4" w:rsidRPr="00240625" w:rsidRDefault="006936F4" w:rsidP="009A5F32">
            <w:pPr>
              <w:widowControl/>
              <w:jc w:val="left"/>
              <w:rPr>
                <w:rFonts w:cs="宋体"/>
                <w:kern w:val="0"/>
                <w:szCs w:val="21"/>
              </w:rPr>
            </w:pPr>
            <w:r w:rsidRPr="00240625">
              <w:rPr>
                <w:rFonts w:cs="宋体" w:hint="eastAsia"/>
                <w:kern w:val="0"/>
                <w:szCs w:val="21"/>
              </w:rPr>
              <w:t>账号：0039031803003410567</w:t>
            </w:r>
          </w:p>
          <w:p w14:paraId="7E6620C5" w14:textId="77777777" w:rsidR="006936F4" w:rsidRPr="00240625" w:rsidRDefault="006936F4" w:rsidP="009A5F32">
            <w:pPr>
              <w:widowControl/>
              <w:jc w:val="left"/>
              <w:rPr>
                <w:rFonts w:cs="宋体"/>
                <w:kern w:val="0"/>
                <w:szCs w:val="21"/>
              </w:rPr>
            </w:pPr>
            <w:r w:rsidRPr="00240625">
              <w:rPr>
                <w:rFonts w:cs="宋体" w:hint="eastAsia"/>
                <w:kern w:val="0"/>
                <w:szCs w:val="21"/>
              </w:rPr>
              <w:t>友金普惠对公账号只此一个，其他对公账户信息请勿相信！</w:t>
            </w:r>
          </w:p>
        </w:tc>
      </w:tr>
    </w:tbl>
    <w:p w14:paraId="4F23B18D" w14:textId="77777777" w:rsidR="006936F4" w:rsidRPr="00680205" w:rsidRDefault="006936F4" w:rsidP="006936F4"/>
    <w:p w14:paraId="275F522E" w14:textId="3F1C728B" w:rsidR="006936F4" w:rsidRDefault="00D45145" w:rsidP="006936F4">
      <w:pPr>
        <w:pStyle w:val="3"/>
      </w:pPr>
      <w:r>
        <w:t>7</w:t>
      </w:r>
      <w:r w:rsidR="006936F4">
        <w:rPr>
          <w:rFonts w:hint="eastAsia"/>
        </w:rPr>
        <w:t>.3 短信</w:t>
      </w:r>
      <w:r w:rsidR="006936F4">
        <w:t>发送记录</w:t>
      </w:r>
    </w:p>
    <w:p w14:paraId="0EE06E07" w14:textId="77777777" w:rsidR="006936F4" w:rsidRPr="000A5C7E" w:rsidRDefault="006936F4" w:rsidP="006936F4">
      <w:pPr>
        <w:rPr>
          <w:szCs w:val="21"/>
        </w:rPr>
      </w:pPr>
      <w:r w:rsidRPr="000A5C7E">
        <w:rPr>
          <w:rFonts w:hint="eastAsia"/>
          <w:szCs w:val="21"/>
        </w:rPr>
        <w:t>对于</w:t>
      </w:r>
      <w:r w:rsidRPr="000A5C7E">
        <w:rPr>
          <w:szCs w:val="21"/>
        </w:rPr>
        <w:t>已</w:t>
      </w:r>
      <w:r w:rsidRPr="000A5C7E">
        <w:rPr>
          <w:rFonts w:hint="eastAsia"/>
          <w:szCs w:val="21"/>
        </w:rPr>
        <w:t>点击</w:t>
      </w:r>
      <w:r w:rsidRPr="000A5C7E">
        <w:rPr>
          <w:szCs w:val="21"/>
        </w:rPr>
        <w:t>发送的短信，系统需</w:t>
      </w:r>
      <w:r w:rsidRPr="000A5C7E">
        <w:rPr>
          <w:rFonts w:hint="eastAsia"/>
          <w:szCs w:val="21"/>
        </w:rPr>
        <w:t>记录发送内容、</w:t>
      </w:r>
      <w:r w:rsidRPr="000A5C7E">
        <w:rPr>
          <w:szCs w:val="21"/>
        </w:rPr>
        <w:t>发送时间</w:t>
      </w:r>
      <w:r w:rsidRPr="000A5C7E">
        <w:rPr>
          <w:rFonts w:hint="eastAsia"/>
          <w:szCs w:val="21"/>
        </w:rPr>
        <w:t>及发送</w:t>
      </w:r>
      <w:r w:rsidRPr="000A5C7E">
        <w:rPr>
          <w:szCs w:val="21"/>
        </w:rPr>
        <w:t>状态，并</w:t>
      </w:r>
      <w:r w:rsidRPr="000A5C7E">
        <w:rPr>
          <w:rFonts w:hint="eastAsia"/>
          <w:szCs w:val="21"/>
        </w:rPr>
        <w:t>在</w:t>
      </w:r>
      <w:r w:rsidRPr="000A5C7E">
        <w:rPr>
          <w:szCs w:val="21"/>
        </w:rPr>
        <w:t>【</w:t>
      </w:r>
      <w:r w:rsidRPr="000A5C7E">
        <w:rPr>
          <w:rFonts w:hint="eastAsia"/>
          <w:szCs w:val="21"/>
        </w:rPr>
        <w:t>客服短信发送</w:t>
      </w:r>
      <w:r w:rsidRPr="000A5C7E">
        <w:rPr>
          <w:szCs w:val="21"/>
        </w:rPr>
        <w:t>记录】</w:t>
      </w:r>
      <w:r w:rsidRPr="000A5C7E">
        <w:rPr>
          <w:rFonts w:hint="eastAsia"/>
          <w:szCs w:val="21"/>
        </w:rPr>
        <w:t>页签</w:t>
      </w:r>
      <w:r w:rsidRPr="000A5C7E">
        <w:rPr>
          <w:szCs w:val="21"/>
        </w:rPr>
        <w:t>下展示</w:t>
      </w:r>
      <w:r w:rsidRPr="000A5C7E">
        <w:rPr>
          <w:rFonts w:hint="eastAsia"/>
          <w:szCs w:val="21"/>
        </w:rPr>
        <w:t>最近3个月</w:t>
      </w:r>
      <w:r w:rsidRPr="000A5C7E">
        <w:rPr>
          <w:szCs w:val="21"/>
        </w:rPr>
        <w:t>的记录</w:t>
      </w:r>
      <w:r w:rsidRPr="000A5C7E">
        <w:rPr>
          <w:rFonts w:hint="eastAsia"/>
          <w:szCs w:val="21"/>
        </w:rPr>
        <w:t>：</w:t>
      </w:r>
    </w:p>
    <w:p w14:paraId="52E9C8AD" w14:textId="77777777" w:rsidR="006936F4" w:rsidRPr="000A5C7E" w:rsidRDefault="006936F4" w:rsidP="006936F4">
      <w:pPr>
        <w:rPr>
          <w:szCs w:val="21"/>
        </w:rPr>
      </w:pPr>
      <w:r w:rsidRPr="000A5C7E">
        <w:rPr>
          <w:szCs w:val="21"/>
        </w:rPr>
        <w:lastRenderedPageBreak/>
        <w:t>1</w:t>
      </w:r>
      <w:r w:rsidRPr="000A5C7E">
        <w:rPr>
          <w:rFonts w:hint="eastAsia"/>
          <w:szCs w:val="21"/>
        </w:rPr>
        <w:t>、页面</w:t>
      </w:r>
      <w:r w:rsidRPr="000A5C7E">
        <w:rPr>
          <w:szCs w:val="21"/>
        </w:rPr>
        <w:t>功能</w:t>
      </w:r>
    </w:p>
    <w:p w14:paraId="6DC46F49" w14:textId="77777777" w:rsidR="006936F4" w:rsidRPr="000A5C7E" w:rsidRDefault="006936F4" w:rsidP="006936F4">
      <w:pPr>
        <w:rPr>
          <w:szCs w:val="21"/>
        </w:rPr>
      </w:pPr>
      <w:r w:rsidRPr="000A5C7E">
        <w:rPr>
          <w:rFonts w:hint="eastAsia"/>
          <w:szCs w:val="21"/>
        </w:rPr>
        <w:t>① 筛选</w:t>
      </w:r>
      <w:r w:rsidRPr="000A5C7E">
        <w:rPr>
          <w:szCs w:val="21"/>
        </w:rPr>
        <w:t>条件【</w:t>
      </w:r>
      <w:r w:rsidRPr="000A5C7E">
        <w:rPr>
          <w:rFonts w:hint="eastAsia"/>
          <w:szCs w:val="21"/>
        </w:rPr>
        <w:t>发送</w:t>
      </w:r>
      <w:r w:rsidRPr="000A5C7E">
        <w:rPr>
          <w:szCs w:val="21"/>
        </w:rPr>
        <w:t>手机】</w:t>
      </w:r>
      <w:r w:rsidRPr="000A5C7E">
        <w:rPr>
          <w:rFonts w:hint="eastAsia"/>
          <w:szCs w:val="21"/>
        </w:rPr>
        <w:t>：</w:t>
      </w:r>
    </w:p>
    <w:p w14:paraId="23EE2694" w14:textId="77777777" w:rsidR="006936F4" w:rsidRPr="000A5C7E" w:rsidRDefault="006936F4" w:rsidP="006936F4">
      <w:pPr>
        <w:rPr>
          <w:szCs w:val="21"/>
        </w:rPr>
      </w:pPr>
      <w:r w:rsidRPr="000A5C7E">
        <w:rPr>
          <w:szCs w:val="21"/>
        </w:rPr>
        <w:t xml:space="preserve">② </w:t>
      </w:r>
      <w:r w:rsidRPr="000A5C7E">
        <w:rPr>
          <w:rFonts w:hint="eastAsia"/>
          <w:szCs w:val="21"/>
        </w:rPr>
        <w:t>按钮</w:t>
      </w:r>
      <w:r w:rsidRPr="000A5C7E">
        <w:rPr>
          <w:szCs w:val="21"/>
        </w:rPr>
        <w:t>【</w:t>
      </w:r>
      <w:r w:rsidRPr="000A5C7E">
        <w:rPr>
          <w:rFonts w:hint="eastAsia"/>
          <w:szCs w:val="21"/>
        </w:rPr>
        <w:t>查询</w:t>
      </w:r>
      <w:r w:rsidRPr="000A5C7E">
        <w:rPr>
          <w:szCs w:val="21"/>
        </w:rPr>
        <w:t>】</w:t>
      </w:r>
      <w:r w:rsidRPr="000A5C7E">
        <w:rPr>
          <w:rFonts w:hint="eastAsia"/>
          <w:szCs w:val="21"/>
        </w:rPr>
        <w:t>：</w:t>
      </w:r>
      <w:r w:rsidRPr="000A5C7E">
        <w:rPr>
          <w:szCs w:val="21"/>
        </w:rPr>
        <w:t>点击查询，根据填</w:t>
      </w:r>
      <w:r w:rsidRPr="000A5C7E">
        <w:rPr>
          <w:rFonts w:hint="eastAsia"/>
          <w:szCs w:val="21"/>
        </w:rPr>
        <w:t>写</w:t>
      </w:r>
      <w:r w:rsidRPr="000A5C7E">
        <w:rPr>
          <w:szCs w:val="21"/>
        </w:rPr>
        <w:t>的手机号</w:t>
      </w:r>
      <w:r w:rsidRPr="000A5C7E">
        <w:rPr>
          <w:rFonts w:hint="eastAsia"/>
          <w:szCs w:val="21"/>
        </w:rPr>
        <w:t>，</w:t>
      </w:r>
      <w:r w:rsidRPr="000A5C7E">
        <w:rPr>
          <w:szCs w:val="21"/>
        </w:rPr>
        <w:t>筛选</w:t>
      </w:r>
      <w:r w:rsidRPr="000A5C7E">
        <w:rPr>
          <w:rFonts w:hint="eastAsia"/>
          <w:szCs w:val="21"/>
        </w:rPr>
        <w:t>对应</w:t>
      </w:r>
      <w:r w:rsidRPr="000A5C7E">
        <w:rPr>
          <w:szCs w:val="21"/>
        </w:rPr>
        <w:t>记录，如条件框填入为空，则默认显示所有短信记录；</w:t>
      </w:r>
    </w:p>
    <w:p w14:paraId="024AB457" w14:textId="77777777" w:rsidR="006936F4" w:rsidRPr="000A5C7E" w:rsidRDefault="006936F4" w:rsidP="006936F4">
      <w:pPr>
        <w:rPr>
          <w:szCs w:val="21"/>
        </w:rPr>
      </w:pPr>
      <w:r w:rsidRPr="000A5C7E">
        <w:rPr>
          <w:szCs w:val="21"/>
        </w:rPr>
        <w:t xml:space="preserve">③ </w:t>
      </w:r>
      <w:r w:rsidRPr="000A5C7E">
        <w:rPr>
          <w:rFonts w:hint="eastAsia"/>
          <w:szCs w:val="21"/>
        </w:rPr>
        <w:t>短信</w:t>
      </w:r>
      <w:r w:rsidRPr="000A5C7E">
        <w:rPr>
          <w:szCs w:val="21"/>
        </w:rPr>
        <w:t>记录</w:t>
      </w:r>
      <w:r w:rsidRPr="000A5C7E">
        <w:rPr>
          <w:rFonts w:hint="eastAsia"/>
          <w:szCs w:val="21"/>
        </w:rPr>
        <w:t>需</w:t>
      </w:r>
      <w:r w:rsidRPr="000A5C7E">
        <w:rPr>
          <w:szCs w:val="21"/>
        </w:rPr>
        <w:t>展示最近3</w:t>
      </w:r>
      <w:r w:rsidRPr="000A5C7E">
        <w:rPr>
          <w:rFonts w:hint="eastAsia"/>
          <w:szCs w:val="21"/>
        </w:rPr>
        <w:t>个月操作</w:t>
      </w:r>
      <w:r w:rsidRPr="000A5C7E">
        <w:rPr>
          <w:szCs w:val="21"/>
        </w:rPr>
        <w:t>发送的所有记录，</w:t>
      </w:r>
      <w:r w:rsidRPr="000A5C7E">
        <w:rPr>
          <w:rFonts w:hint="eastAsia"/>
          <w:szCs w:val="21"/>
        </w:rPr>
        <w:t>根据</w:t>
      </w:r>
      <w:r w:rsidRPr="000A5C7E">
        <w:rPr>
          <w:szCs w:val="21"/>
        </w:rPr>
        <w:t>发送时间降序</w:t>
      </w:r>
      <w:r w:rsidRPr="000A5C7E">
        <w:rPr>
          <w:rFonts w:hint="eastAsia"/>
          <w:szCs w:val="21"/>
        </w:rPr>
        <w:t>排列</w:t>
      </w:r>
      <w:r w:rsidRPr="000A5C7E">
        <w:rPr>
          <w:szCs w:val="21"/>
        </w:rPr>
        <w:t>，列表字段</w:t>
      </w:r>
      <w:r w:rsidRPr="000A5C7E">
        <w:rPr>
          <w:rFonts w:hint="eastAsia"/>
          <w:szCs w:val="21"/>
        </w:rPr>
        <w:t>如下</w:t>
      </w:r>
      <w:r w:rsidRPr="000A5C7E">
        <w:rPr>
          <w:szCs w:val="21"/>
        </w:rPr>
        <w:t>：</w:t>
      </w:r>
    </w:p>
    <w:tbl>
      <w:tblPr>
        <w:tblW w:w="9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1"/>
        <w:gridCol w:w="8222"/>
      </w:tblGrid>
      <w:tr w:rsidR="006936F4" w:rsidRPr="00E6002D" w14:paraId="72EA7C97" w14:textId="77777777" w:rsidTr="009A5F32">
        <w:tc>
          <w:tcPr>
            <w:tcW w:w="1691" w:type="dxa"/>
            <w:shd w:val="clear" w:color="auto" w:fill="5B9BD5" w:themeFill="accent1"/>
            <w:tcMar>
              <w:top w:w="80" w:type="dxa"/>
              <w:left w:w="80" w:type="dxa"/>
              <w:bottom w:w="80" w:type="dxa"/>
              <w:right w:w="80" w:type="dxa"/>
            </w:tcMar>
            <w:hideMark/>
          </w:tcPr>
          <w:p w14:paraId="06F52668" w14:textId="77777777" w:rsidR="006936F4" w:rsidRPr="00E6002D" w:rsidRDefault="006936F4" w:rsidP="009A5F32">
            <w:pPr>
              <w:widowControl/>
              <w:jc w:val="center"/>
              <w:rPr>
                <w:rFonts w:cs="宋体"/>
                <w:b/>
                <w:color w:val="FFFFFF" w:themeColor="background1"/>
                <w:kern w:val="0"/>
              </w:rPr>
            </w:pPr>
            <w:r>
              <w:rPr>
                <w:rFonts w:cs="宋体" w:hint="eastAsia"/>
                <w:b/>
                <w:color w:val="FFFFFF" w:themeColor="background1"/>
                <w:kern w:val="0"/>
              </w:rPr>
              <w:t>字段</w:t>
            </w:r>
            <w:r>
              <w:rPr>
                <w:rFonts w:cs="宋体"/>
                <w:b/>
                <w:color w:val="FFFFFF" w:themeColor="background1"/>
                <w:kern w:val="0"/>
              </w:rPr>
              <w:t>名</w:t>
            </w:r>
          </w:p>
        </w:tc>
        <w:tc>
          <w:tcPr>
            <w:tcW w:w="8222" w:type="dxa"/>
            <w:shd w:val="clear" w:color="auto" w:fill="5B9BD5" w:themeFill="accent1"/>
            <w:tcMar>
              <w:top w:w="80" w:type="dxa"/>
              <w:left w:w="80" w:type="dxa"/>
              <w:bottom w:w="80" w:type="dxa"/>
              <w:right w:w="80" w:type="dxa"/>
            </w:tcMar>
            <w:hideMark/>
          </w:tcPr>
          <w:p w14:paraId="05CF0B20" w14:textId="77777777" w:rsidR="006936F4" w:rsidRPr="00E6002D" w:rsidRDefault="006936F4" w:rsidP="009A5F32">
            <w:pPr>
              <w:widowControl/>
              <w:jc w:val="center"/>
              <w:rPr>
                <w:rFonts w:cs="宋体"/>
                <w:b/>
                <w:color w:val="FFFFFF" w:themeColor="background1"/>
                <w:kern w:val="0"/>
              </w:rPr>
            </w:pPr>
            <w:r>
              <w:rPr>
                <w:rFonts w:cs="宋体" w:hint="eastAsia"/>
                <w:b/>
                <w:color w:val="FFFFFF" w:themeColor="background1"/>
                <w:kern w:val="0"/>
              </w:rPr>
              <w:t>规则</w:t>
            </w:r>
          </w:p>
        </w:tc>
      </w:tr>
      <w:tr w:rsidR="006936F4" w:rsidRPr="00E6002D" w14:paraId="5C576FE1" w14:textId="77777777" w:rsidTr="009A5F32">
        <w:tc>
          <w:tcPr>
            <w:tcW w:w="1691" w:type="dxa"/>
            <w:tcMar>
              <w:top w:w="80" w:type="dxa"/>
              <w:left w:w="80" w:type="dxa"/>
              <w:bottom w:w="80" w:type="dxa"/>
              <w:right w:w="80" w:type="dxa"/>
            </w:tcMar>
            <w:hideMark/>
          </w:tcPr>
          <w:p w14:paraId="28BAA3B9" w14:textId="77777777" w:rsidR="006936F4" w:rsidRPr="00E6002D" w:rsidRDefault="006936F4" w:rsidP="009A5F32">
            <w:pPr>
              <w:widowControl/>
              <w:jc w:val="center"/>
              <w:rPr>
                <w:rFonts w:cs="宋体"/>
                <w:kern w:val="0"/>
              </w:rPr>
            </w:pPr>
            <w:r>
              <w:rPr>
                <w:rFonts w:cs="宋体" w:hint="eastAsia"/>
                <w:kern w:val="0"/>
              </w:rPr>
              <w:t>序号</w:t>
            </w:r>
          </w:p>
        </w:tc>
        <w:tc>
          <w:tcPr>
            <w:tcW w:w="8222" w:type="dxa"/>
            <w:tcMar>
              <w:top w:w="80" w:type="dxa"/>
              <w:left w:w="80" w:type="dxa"/>
              <w:bottom w:w="80" w:type="dxa"/>
              <w:right w:w="80" w:type="dxa"/>
            </w:tcMar>
            <w:hideMark/>
          </w:tcPr>
          <w:p w14:paraId="1B27AE53" w14:textId="77777777" w:rsidR="006936F4" w:rsidRPr="00E6002D" w:rsidRDefault="006936F4" w:rsidP="009A5F32">
            <w:pPr>
              <w:widowControl/>
              <w:jc w:val="left"/>
              <w:rPr>
                <w:rFonts w:cs="宋体"/>
                <w:kern w:val="0"/>
              </w:rPr>
            </w:pPr>
            <w:r>
              <w:rPr>
                <w:rFonts w:cs="宋体" w:hint="eastAsia"/>
                <w:kern w:val="0"/>
              </w:rPr>
              <w:t>1，2，3……</w:t>
            </w:r>
          </w:p>
        </w:tc>
      </w:tr>
      <w:tr w:rsidR="006936F4" w:rsidRPr="00E6002D" w14:paraId="2123CFF8" w14:textId="77777777" w:rsidTr="009A5F32">
        <w:tc>
          <w:tcPr>
            <w:tcW w:w="1691" w:type="dxa"/>
            <w:tcMar>
              <w:top w:w="80" w:type="dxa"/>
              <w:left w:w="80" w:type="dxa"/>
              <w:bottom w:w="80" w:type="dxa"/>
              <w:right w:w="80" w:type="dxa"/>
            </w:tcMar>
          </w:tcPr>
          <w:p w14:paraId="216C00C1" w14:textId="77777777" w:rsidR="006936F4" w:rsidRDefault="006936F4" w:rsidP="009A5F32">
            <w:pPr>
              <w:widowControl/>
              <w:jc w:val="center"/>
              <w:rPr>
                <w:rFonts w:cs="宋体"/>
                <w:kern w:val="0"/>
              </w:rPr>
            </w:pPr>
            <w:r>
              <w:rPr>
                <w:rFonts w:cs="宋体" w:hint="eastAsia"/>
                <w:kern w:val="0"/>
              </w:rPr>
              <w:t>手机号</w:t>
            </w:r>
          </w:p>
        </w:tc>
        <w:tc>
          <w:tcPr>
            <w:tcW w:w="8222" w:type="dxa"/>
            <w:tcMar>
              <w:top w:w="80" w:type="dxa"/>
              <w:left w:w="80" w:type="dxa"/>
              <w:bottom w:w="80" w:type="dxa"/>
              <w:right w:w="80" w:type="dxa"/>
            </w:tcMar>
          </w:tcPr>
          <w:p w14:paraId="4765A2D0" w14:textId="77777777" w:rsidR="006936F4" w:rsidRDefault="006936F4" w:rsidP="009A5F32">
            <w:pPr>
              <w:widowControl/>
              <w:jc w:val="left"/>
              <w:rPr>
                <w:rFonts w:cs="宋体"/>
                <w:kern w:val="0"/>
              </w:rPr>
            </w:pPr>
            <w:r>
              <w:rPr>
                <w:rFonts w:cs="宋体" w:hint="eastAsia"/>
                <w:kern w:val="0"/>
              </w:rPr>
              <w:t>取该</w:t>
            </w:r>
            <w:r>
              <w:rPr>
                <w:rFonts w:cs="宋体"/>
                <w:kern w:val="0"/>
              </w:rPr>
              <w:t>记录对应手机号</w:t>
            </w:r>
          </w:p>
        </w:tc>
      </w:tr>
      <w:tr w:rsidR="006936F4" w:rsidRPr="00E6002D" w14:paraId="50E586EB" w14:textId="77777777" w:rsidTr="009A5F32">
        <w:tc>
          <w:tcPr>
            <w:tcW w:w="1691" w:type="dxa"/>
            <w:tcMar>
              <w:top w:w="80" w:type="dxa"/>
              <w:left w:w="80" w:type="dxa"/>
              <w:bottom w:w="80" w:type="dxa"/>
              <w:right w:w="80" w:type="dxa"/>
            </w:tcMar>
          </w:tcPr>
          <w:p w14:paraId="75EE1EBA" w14:textId="77777777" w:rsidR="006936F4" w:rsidRDefault="006936F4" w:rsidP="009A5F32">
            <w:pPr>
              <w:widowControl/>
              <w:jc w:val="center"/>
              <w:rPr>
                <w:rFonts w:cs="宋体"/>
                <w:kern w:val="0"/>
              </w:rPr>
            </w:pPr>
            <w:r>
              <w:rPr>
                <w:rFonts w:cs="宋体" w:hint="eastAsia"/>
                <w:kern w:val="0"/>
              </w:rPr>
              <w:t>发送</w:t>
            </w:r>
            <w:r>
              <w:rPr>
                <w:rFonts w:cs="宋体"/>
                <w:kern w:val="0"/>
              </w:rPr>
              <w:t>模板</w:t>
            </w:r>
          </w:p>
        </w:tc>
        <w:tc>
          <w:tcPr>
            <w:tcW w:w="8222" w:type="dxa"/>
            <w:tcMar>
              <w:top w:w="80" w:type="dxa"/>
              <w:left w:w="80" w:type="dxa"/>
              <w:bottom w:w="80" w:type="dxa"/>
              <w:right w:w="80" w:type="dxa"/>
            </w:tcMar>
          </w:tcPr>
          <w:p w14:paraId="4B1DCA45" w14:textId="77777777" w:rsidR="006936F4" w:rsidRDefault="006936F4" w:rsidP="009A5F32">
            <w:pPr>
              <w:widowControl/>
              <w:jc w:val="left"/>
              <w:rPr>
                <w:rFonts w:cs="宋体"/>
                <w:kern w:val="0"/>
              </w:rPr>
            </w:pPr>
            <w:r>
              <w:rPr>
                <w:rFonts w:cs="宋体" w:hint="eastAsia"/>
                <w:kern w:val="0"/>
              </w:rPr>
              <w:t>取</w:t>
            </w:r>
            <w:r>
              <w:rPr>
                <w:rFonts w:cs="宋体"/>
                <w:kern w:val="0"/>
              </w:rPr>
              <w:t>该</w:t>
            </w:r>
            <w:r>
              <w:rPr>
                <w:rFonts w:cs="宋体" w:hint="eastAsia"/>
                <w:kern w:val="0"/>
              </w:rPr>
              <w:t>记录</w:t>
            </w:r>
            <w:r>
              <w:rPr>
                <w:rFonts w:cs="宋体"/>
                <w:kern w:val="0"/>
              </w:rPr>
              <w:t>对应发送模板名称</w:t>
            </w:r>
          </w:p>
        </w:tc>
      </w:tr>
      <w:tr w:rsidR="006936F4" w:rsidRPr="00E6002D" w14:paraId="2AF439B1" w14:textId="77777777" w:rsidTr="009A5F32">
        <w:tc>
          <w:tcPr>
            <w:tcW w:w="1691" w:type="dxa"/>
            <w:tcMar>
              <w:top w:w="80" w:type="dxa"/>
              <w:left w:w="80" w:type="dxa"/>
              <w:bottom w:w="80" w:type="dxa"/>
              <w:right w:w="80" w:type="dxa"/>
            </w:tcMar>
          </w:tcPr>
          <w:p w14:paraId="1075B4A6" w14:textId="77777777" w:rsidR="006936F4" w:rsidRDefault="006936F4" w:rsidP="009A5F32">
            <w:pPr>
              <w:widowControl/>
              <w:jc w:val="center"/>
              <w:rPr>
                <w:rFonts w:cs="宋体"/>
                <w:kern w:val="0"/>
              </w:rPr>
            </w:pPr>
            <w:r>
              <w:rPr>
                <w:rFonts w:cs="宋体" w:hint="eastAsia"/>
                <w:kern w:val="0"/>
              </w:rPr>
              <w:t>面签</w:t>
            </w:r>
            <w:r>
              <w:rPr>
                <w:rFonts w:cs="宋体"/>
                <w:kern w:val="0"/>
              </w:rPr>
              <w:t>中心</w:t>
            </w:r>
          </w:p>
        </w:tc>
        <w:tc>
          <w:tcPr>
            <w:tcW w:w="8222" w:type="dxa"/>
            <w:tcMar>
              <w:top w:w="80" w:type="dxa"/>
              <w:left w:w="80" w:type="dxa"/>
              <w:bottom w:w="80" w:type="dxa"/>
              <w:right w:w="80" w:type="dxa"/>
            </w:tcMar>
          </w:tcPr>
          <w:p w14:paraId="0E9FFE87" w14:textId="77777777" w:rsidR="006936F4" w:rsidRDefault="006936F4" w:rsidP="009A5F32">
            <w:pPr>
              <w:widowControl/>
              <w:jc w:val="left"/>
              <w:rPr>
                <w:rFonts w:cs="宋体"/>
                <w:kern w:val="0"/>
              </w:rPr>
            </w:pPr>
            <w:r>
              <w:rPr>
                <w:rFonts w:cs="宋体" w:hint="eastAsia"/>
                <w:kern w:val="0"/>
              </w:rPr>
              <w:t>取</w:t>
            </w:r>
            <w:r>
              <w:rPr>
                <w:rFonts w:cs="宋体"/>
                <w:kern w:val="0"/>
              </w:rPr>
              <w:t>该</w:t>
            </w:r>
            <w:r>
              <w:rPr>
                <w:rFonts w:cs="宋体" w:hint="eastAsia"/>
                <w:kern w:val="0"/>
              </w:rPr>
              <w:t>记录</w:t>
            </w:r>
            <w:r>
              <w:rPr>
                <w:rFonts w:cs="宋体"/>
                <w:kern w:val="0"/>
              </w:rPr>
              <w:t>对应发送模板名称</w:t>
            </w:r>
            <w:r>
              <w:rPr>
                <w:rFonts w:cs="宋体" w:hint="eastAsia"/>
                <w:kern w:val="0"/>
              </w:rPr>
              <w:t>，</w:t>
            </w:r>
            <w:r>
              <w:rPr>
                <w:rFonts w:cs="宋体"/>
                <w:kern w:val="0"/>
              </w:rPr>
              <w:t>无则取空</w:t>
            </w:r>
          </w:p>
        </w:tc>
      </w:tr>
      <w:tr w:rsidR="006936F4" w:rsidRPr="00F139BF" w14:paraId="5F2AC856" w14:textId="77777777" w:rsidTr="009A5F32">
        <w:tc>
          <w:tcPr>
            <w:tcW w:w="1691" w:type="dxa"/>
            <w:tcMar>
              <w:top w:w="80" w:type="dxa"/>
              <w:left w:w="80" w:type="dxa"/>
              <w:bottom w:w="80" w:type="dxa"/>
              <w:right w:w="80" w:type="dxa"/>
            </w:tcMar>
          </w:tcPr>
          <w:p w14:paraId="7655FB10" w14:textId="77777777" w:rsidR="006936F4" w:rsidRPr="00F139BF" w:rsidRDefault="006936F4" w:rsidP="009A5F32">
            <w:pPr>
              <w:widowControl/>
              <w:jc w:val="center"/>
              <w:rPr>
                <w:rFonts w:cs="宋体"/>
                <w:kern w:val="0"/>
              </w:rPr>
            </w:pPr>
            <w:r>
              <w:rPr>
                <w:rFonts w:cs="宋体" w:hint="eastAsia"/>
                <w:kern w:val="0"/>
              </w:rPr>
              <w:t>发送</w:t>
            </w:r>
            <w:r>
              <w:rPr>
                <w:rFonts w:cs="宋体"/>
                <w:kern w:val="0"/>
              </w:rPr>
              <w:t>时间</w:t>
            </w:r>
          </w:p>
        </w:tc>
        <w:tc>
          <w:tcPr>
            <w:tcW w:w="8222" w:type="dxa"/>
            <w:tcMar>
              <w:top w:w="80" w:type="dxa"/>
              <w:left w:w="80" w:type="dxa"/>
              <w:bottom w:w="80" w:type="dxa"/>
              <w:right w:w="80" w:type="dxa"/>
            </w:tcMar>
          </w:tcPr>
          <w:p w14:paraId="5B8D84C1" w14:textId="77777777" w:rsidR="006936F4" w:rsidRDefault="006936F4" w:rsidP="009A5F32">
            <w:pPr>
              <w:widowControl/>
              <w:jc w:val="left"/>
              <w:rPr>
                <w:rFonts w:cs="宋体"/>
                <w:kern w:val="0"/>
              </w:rPr>
            </w:pPr>
            <w:r>
              <w:rPr>
                <w:rFonts w:cs="宋体" w:hint="eastAsia"/>
                <w:kern w:val="0"/>
              </w:rPr>
              <w:t>取</w:t>
            </w:r>
            <w:r>
              <w:rPr>
                <w:rFonts w:cs="宋体"/>
                <w:kern w:val="0"/>
              </w:rPr>
              <w:t>该记录对应发送时间</w:t>
            </w:r>
            <w:r>
              <w:rPr>
                <w:rFonts w:cs="宋体" w:hint="eastAsia"/>
                <w:kern w:val="0"/>
              </w:rPr>
              <w:t>，</w:t>
            </w:r>
            <w:r>
              <w:rPr>
                <w:rFonts w:cs="宋体"/>
                <w:kern w:val="0"/>
              </w:rPr>
              <w:t>格式为yyyy</w:t>
            </w:r>
            <w:r>
              <w:rPr>
                <w:rFonts w:cs="宋体" w:hint="eastAsia"/>
                <w:kern w:val="0"/>
              </w:rPr>
              <w:t>/mm/dd hh:mm:ss</w:t>
            </w:r>
          </w:p>
        </w:tc>
      </w:tr>
      <w:tr w:rsidR="006936F4" w:rsidRPr="00F139BF" w14:paraId="40A1A44C" w14:textId="77777777" w:rsidTr="009A5F32">
        <w:tc>
          <w:tcPr>
            <w:tcW w:w="1691" w:type="dxa"/>
            <w:tcMar>
              <w:top w:w="80" w:type="dxa"/>
              <w:left w:w="80" w:type="dxa"/>
              <w:bottom w:w="80" w:type="dxa"/>
              <w:right w:w="80" w:type="dxa"/>
            </w:tcMar>
          </w:tcPr>
          <w:p w14:paraId="07547E7C" w14:textId="77777777" w:rsidR="006936F4" w:rsidRDefault="006936F4" w:rsidP="009A5F32">
            <w:pPr>
              <w:widowControl/>
              <w:jc w:val="center"/>
              <w:rPr>
                <w:rFonts w:cs="宋体"/>
                <w:kern w:val="0"/>
              </w:rPr>
            </w:pPr>
            <w:r>
              <w:rPr>
                <w:rFonts w:cs="宋体" w:hint="eastAsia"/>
                <w:kern w:val="0"/>
              </w:rPr>
              <w:t>发送</w:t>
            </w:r>
            <w:r>
              <w:rPr>
                <w:rFonts w:cs="宋体"/>
                <w:kern w:val="0"/>
              </w:rPr>
              <w:t>状态</w:t>
            </w:r>
          </w:p>
        </w:tc>
        <w:tc>
          <w:tcPr>
            <w:tcW w:w="8222" w:type="dxa"/>
            <w:tcMar>
              <w:top w:w="80" w:type="dxa"/>
              <w:left w:w="80" w:type="dxa"/>
              <w:bottom w:w="80" w:type="dxa"/>
              <w:right w:w="80" w:type="dxa"/>
            </w:tcMar>
          </w:tcPr>
          <w:p w14:paraId="4F851C75" w14:textId="77777777" w:rsidR="006936F4" w:rsidRDefault="006936F4" w:rsidP="009A5F32">
            <w:pPr>
              <w:widowControl/>
              <w:jc w:val="left"/>
              <w:rPr>
                <w:rFonts w:cs="宋体"/>
                <w:kern w:val="0"/>
              </w:rPr>
            </w:pPr>
            <w:r>
              <w:rPr>
                <w:rFonts w:cs="宋体" w:hint="eastAsia"/>
                <w:kern w:val="0"/>
              </w:rPr>
              <w:t>取</w:t>
            </w:r>
            <w:r>
              <w:rPr>
                <w:rFonts w:cs="宋体"/>
                <w:kern w:val="0"/>
              </w:rPr>
              <w:t>短信</w:t>
            </w:r>
            <w:r>
              <w:rPr>
                <w:rFonts w:cs="宋体" w:hint="eastAsia"/>
                <w:kern w:val="0"/>
              </w:rPr>
              <w:t>发送</w:t>
            </w:r>
            <w:r>
              <w:rPr>
                <w:rFonts w:cs="宋体"/>
                <w:kern w:val="0"/>
              </w:rPr>
              <w:t>的回传状态，分为成功</w:t>
            </w:r>
            <w:r>
              <w:rPr>
                <w:rFonts w:cs="宋体" w:hint="eastAsia"/>
                <w:kern w:val="0"/>
              </w:rPr>
              <w:t>/失败</w:t>
            </w:r>
            <w:r>
              <w:rPr>
                <w:rFonts w:cs="宋体"/>
                <w:kern w:val="0"/>
              </w:rPr>
              <w:t>两种，尚未</w:t>
            </w:r>
            <w:r>
              <w:rPr>
                <w:rFonts w:cs="宋体" w:hint="eastAsia"/>
                <w:kern w:val="0"/>
              </w:rPr>
              <w:t>获取</w:t>
            </w:r>
            <w:r>
              <w:rPr>
                <w:rFonts w:cs="宋体"/>
                <w:kern w:val="0"/>
              </w:rPr>
              <w:t>到状态的记录</w:t>
            </w:r>
            <w:r>
              <w:rPr>
                <w:rFonts w:cs="宋体" w:hint="eastAsia"/>
                <w:kern w:val="0"/>
              </w:rPr>
              <w:t>显示</w:t>
            </w:r>
            <w:r>
              <w:rPr>
                <w:rFonts w:cs="宋体"/>
                <w:kern w:val="0"/>
              </w:rPr>
              <w:t>为空</w:t>
            </w:r>
          </w:p>
        </w:tc>
      </w:tr>
    </w:tbl>
    <w:p w14:paraId="2B6CCFE0" w14:textId="41631D95" w:rsidR="00BC296C" w:rsidRDefault="006936F4" w:rsidP="00F26F53">
      <w:r>
        <w:rPr>
          <w:noProof/>
        </w:rPr>
        <w:drawing>
          <wp:inline distT="0" distB="0" distL="0" distR="0" wp14:anchorId="325B3D4C" wp14:editId="714B63E6">
            <wp:extent cx="5270500" cy="2328545"/>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0500" cy="2328545"/>
                    </a:xfrm>
                    <a:prstGeom prst="rect">
                      <a:avLst/>
                    </a:prstGeom>
                  </pic:spPr>
                </pic:pic>
              </a:graphicData>
            </a:graphic>
          </wp:inline>
        </w:drawing>
      </w:r>
    </w:p>
    <w:p w14:paraId="45ED8755" w14:textId="77777777" w:rsidR="00CC6F1C" w:rsidRPr="00972B04" w:rsidRDefault="00CC6F1C" w:rsidP="00F26F53"/>
    <w:p w14:paraId="7FDF9FAE" w14:textId="05DFD37A" w:rsidR="006A2A96" w:rsidRDefault="00D45145" w:rsidP="007D224D">
      <w:pPr>
        <w:pStyle w:val="1"/>
      </w:pPr>
      <w:r>
        <w:lastRenderedPageBreak/>
        <w:t xml:space="preserve">8 </w:t>
      </w:r>
      <w:r w:rsidR="00D80EC9">
        <w:rPr>
          <w:rFonts w:hint="eastAsia"/>
        </w:rPr>
        <w:t>权限管理</w:t>
      </w:r>
    </w:p>
    <w:p w14:paraId="62265423" w14:textId="66A0D374" w:rsidR="006A2A96" w:rsidRDefault="00D45145" w:rsidP="006A2A96">
      <w:pPr>
        <w:pStyle w:val="2"/>
      </w:pPr>
      <w:r>
        <w:rPr>
          <w:rFonts w:hint="eastAsia"/>
        </w:rPr>
        <w:t>8.</w:t>
      </w:r>
      <w:r w:rsidR="00B22FF8">
        <w:t>1</w:t>
      </w:r>
      <w:r w:rsidR="001E4775">
        <w:t xml:space="preserve"> </w:t>
      </w:r>
      <w:r w:rsidR="007D224D">
        <w:rPr>
          <w:rFonts w:hint="eastAsia"/>
        </w:rPr>
        <w:t>岗位权限</w:t>
      </w:r>
      <w:r w:rsidR="001E4775">
        <w:t>配置</w:t>
      </w:r>
    </w:p>
    <w:p w14:paraId="45196628" w14:textId="3583CB67" w:rsidR="00CC4C91" w:rsidRDefault="00A4291A" w:rsidP="00E9588C">
      <w:r>
        <w:rPr>
          <w:rFonts w:hint="eastAsia"/>
        </w:rPr>
        <w:t>提供三个</w:t>
      </w:r>
      <w:r>
        <w:t>岗位角色</w:t>
      </w:r>
      <w:r w:rsidR="009C7B8B">
        <w:rPr>
          <w:rFonts w:hint="eastAsia"/>
        </w:rPr>
        <w:t>：</w:t>
      </w:r>
      <w:r w:rsidR="000C5371">
        <w:t>电销主管、电销专员、客服专员</w:t>
      </w:r>
      <w:r w:rsidR="00CC4C91">
        <w:rPr>
          <w:rFonts w:hint="eastAsia"/>
        </w:rPr>
        <w:t>，角色</w:t>
      </w:r>
      <w:r w:rsidR="00CC4C91">
        <w:t>菜单权限如下</w:t>
      </w:r>
      <w:r w:rsidR="00CC4C91">
        <w:rPr>
          <w:rFonts w:hint="eastAsia"/>
        </w:rPr>
        <w:t>。</w:t>
      </w:r>
    </w:p>
    <w:tbl>
      <w:tblPr>
        <w:tblW w:w="7860" w:type="dxa"/>
        <w:tblInd w:w="-5" w:type="dxa"/>
        <w:tblLook w:val="04A0" w:firstRow="1" w:lastRow="0" w:firstColumn="1" w:lastColumn="0" w:noHBand="0" w:noVBand="1"/>
      </w:tblPr>
      <w:tblGrid>
        <w:gridCol w:w="1460"/>
        <w:gridCol w:w="1600"/>
        <w:gridCol w:w="1200"/>
        <w:gridCol w:w="1200"/>
        <w:gridCol w:w="1200"/>
        <w:gridCol w:w="1200"/>
      </w:tblGrid>
      <w:tr w:rsidR="00E9588C" w:rsidRPr="00E9588C" w14:paraId="5464C6D4" w14:textId="77777777" w:rsidTr="00E9588C">
        <w:trPr>
          <w:trHeight w:val="330"/>
        </w:trPr>
        <w:tc>
          <w:tcPr>
            <w:tcW w:w="1460" w:type="dxa"/>
            <w:vMerge w:val="restar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6B069A49"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角色名称</w:t>
            </w:r>
          </w:p>
        </w:tc>
        <w:tc>
          <w:tcPr>
            <w:tcW w:w="1600" w:type="dxa"/>
            <w:vMerge w:val="restar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7759DB87"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二级菜单</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4D47B15E"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三级菜单</w:t>
            </w:r>
          </w:p>
        </w:tc>
        <w:tc>
          <w:tcPr>
            <w:tcW w:w="1200" w:type="dxa"/>
            <w:tcBorders>
              <w:top w:val="single" w:sz="4" w:space="0" w:color="auto"/>
              <w:left w:val="nil"/>
              <w:bottom w:val="single" w:sz="4" w:space="0" w:color="auto"/>
              <w:right w:val="single" w:sz="4" w:space="0" w:color="auto"/>
            </w:tcBorders>
            <w:shd w:val="clear" w:color="000000" w:fill="5B9BD5"/>
            <w:noWrap/>
            <w:vAlign w:val="center"/>
            <w:hideMark/>
          </w:tcPr>
          <w:p w14:paraId="526C4F92"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电销主管</w:t>
            </w:r>
          </w:p>
        </w:tc>
        <w:tc>
          <w:tcPr>
            <w:tcW w:w="1200" w:type="dxa"/>
            <w:tcBorders>
              <w:top w:val="single" w:sz="4" w:space="0" w:color="auto"/>
              <w:left w:val="nil"/>
              <w:bottom w:val="single" w:sz="4" w:space="0" w:color="auto"/>
              <w:right w:val="single" w:sz="4" w:space="0" w:color="auto"/>
            </w:tcBorders>
            <w:shd w:val="clear" w:color="000000" w:fill="5B9BD5"/>
            <w:vAlign w:val="center"/>
            <w:hideMark/>
          </w:tcPr>
          <w:p w14:paraId="20356783"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电销专员</w:t>
            </w:r>
          </w:p>
        </w:tc>
        <w:tc>
          <w:tcPr>
            <w:tcW w:w="1200" w:type="dxa"/>
            <w:tcBorders>
              <w:top w:val="single" w:sz="4" w:space="0" w:color="auto"/>
              <w:left w:val="nil"/>
              <w:bottom w:val="single" w:sz="4" w:space="0" w:color="auto"/>
              <w:right w:val="single" w:sz="4" w:space="0" w:color="auto"/>
            </w:tcBorders>
            <w:shd w:val="clear" w:color="000000" w:fill="5B9BD5"/>
            <w:vAlign w:val="center"/>
            <w:hideMark/>
          </w:tcPr>
          <w:p w14:paraId="3BD0CD67"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客服专员</w:t>
            </w:r>
          </w:p>
        </w:tc>
      </w:tr>
      <w:tr w:rsidR="00E9588C" w:rsidRPr="00E9588C" w14:paraId="772EFF54" w14:textId="77777777" w:rsidTr="00E9588C">
        <w:trPr>
          <w:trHeight w:val="330"/>
        </w:trPr>
        <w:tc>
          <w:tcPr>
            <w:tcW w:w="1460" w:type="dxa"/>
            <w:vMerge/>
            <w:tcBorders>
              <w:top w:val="single" w:sz="4" w:space="0" w:color="auto"/>
              <w:left w:val="single" w:sz="4" w:space="0" w:color="auto"/>
              <w:bottom w:val="single" w:sz="4" w:space="0" w:color="auto"/>
              <w:right w:val="single" w:sz="4" w:space="0" w:color="auto"/>
            </w:tcBorders>
            <w:vAlign w:val="center"/>
            <w:hideMark/>
          </w:tcPr>
          <w:p w14:paraId="392C87C3" w14:textId="77777777" w:rsidR="00E9588C" w:rsidRPr="00E9588C" w:rsidRDefault="00E9588C" w:rsidP="00E9588C">
            <w:pPr>
              <w:widowControl/>
              <w:adjustRightInd/>
              <w:snapToGrid/>
              <w:spacing w:line="240" w:lineRule="auto"/>
              <w:jc w:val="left"/>
              <w:rPr>
                <w:rFonts w:cs="宋体"/>
                <w:b/>
                <w:bCs/>
                <w:color w:val="FFFFFF"/>
                <w:kern w:val="0"/>
                <w:szCs w:val="21"/>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7C610805" w14:textId="77777777" w:rsidR="00E9588C" w:rsidRPr="00E9588C" w:rsidRDefault="00E9588C" w:rsidP="00E9588C">
            <w:pPr>
              <w:widowControl/>
              <w:adjustRightInd/>
              <w:snapToGrid/>
              <w:spacing w:line="240" w:lineRule="auto"/>
              <w:jc w:val="left"/>
              <w:rPr>
                <w:rFonts w:cs="宋体"/>
                <w:b/>
                <w:bCs/>
                <w:color w:val="FFFFFF"/>
                <w:kern w:val="0"/>
                <w:szCs w:val="21"/>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317DB342" w14:textId="77777777" w:rsidR="00E9588C" w:rsidRPr="00E9588C" w:rsidRDefault="00E9588C" w:rsidP="00E9588C">
            <w:pPr>
              <w:widowControl/>
              <w:adjustRightInd/>
              <w:snapToGrid/>
              <w:spacing w:line="240" w:lineRule="auto"/>
              <w:jc w:val="left"/>
              <w:rPr>
                <w:rFonts w:cs="宋体"/>
                <w:b/>
                <w:bCs/>
                <w:color w:val="FFFFFF"/>
                <w:kern w:val="0"/>
                <w:szCs w:val="21"/>
              </w:rPr>
            </w:pPr>
          </w:p>
        </w:tc>
        <w:tc>
          <w:tcPr>
            <w:tcW w:w="1200" w:type="dxa"/>
            <w:tcBorders>
              <w:top w:val="nil"/>
              <w:left w:val="nil"/>
              <w:bottom w:val="single" w:sz="4" w:space="0" w:color="auto"/>
              <w:right w:val="single" w:sz="4" w:space="0" w:color="auto"/>
            </w:tcBorders>
            <w:shd w:val="clear" w:color="000000" w:fill="5B9BD5"/>
            <w:noWrap/>
            <w:vAlign w:val="center"/>
            <w:hideMark/>
          </w:tcPr>
          <w:p w14:paraId="3E52C62A" w14:textId="77777777" w:rsidR="00E9588C" w:rsidRPr="00E9588C" w:rsidRDefault="00E9588C" w:rsidP="00E9588C">
            <w:pPr>
              <w:widowControl/>
              <w:adjustRightInd/>
              <w:snapToGrid/>
              <w:spacing w:line="240" w:lineRule="auto"/>
              <w:jc w:val="center"/>
              <w:rPr>
                <w:rFonts w:cs="宋体"/>
                <w:b/>
                <w:bCs/>
                <w:color w:val="FFFFFF"/>
                <w:kern w:val="0"/>
                <w:szCs w:val="21"/>
              </w:rPr>
            </w:pPr>
            <w:r w:rsidRPr="00E9588C">
              <w:rPr>
                <w:rFonts w:cs="宋体" w:hint="eastAsia"/>
                <w:b/>
                <w:bCs/>
                <w:color w:val="FFFFFF"/>
                <w:kern w:val="0"/>
                <w:szCs w:val="21"/>
              </w:rPr>
              <w:t>A01</w:t>
            </w:r>
          </w:p>
        </w:tc>
        <w:tc>
          <w:tcPr>
            <w:tcW w:w="1200" w:type="dxa"/>
            <w:tcBorders>
              <w:top w:val="nil"/>
              <w:left w:val="nil"/>
              <w:bottom w:val="single" w:sz="4" w:space="0" w:color="auto"/>
              <w:right w:val="single" w:sz="4" w:space="0" w:color="auto"/>
            </w:tcBorders>
            <w:shd w:val="clear" w:color="000000" w:fill="5B9BD5"/>
            <w:noWrap/>
            <w:vAlign w:val="center"/>
            <w:hideMark/>
          </w:tcPr>
          <w:p w14:paraId="08891546" w14:textId="7D3C9B3A" w:rsidR="00E9588C" w:rsidRPr="00E9588C" w:rsidRDefault="00395035" w:rsidP="00E9588C">
            <w:pPr>
              <w:widowControl/>
              <w:adjustRightInd/>
              <w:snapToGrid/>
              <w:spacing w:line="240" w:lineRule="auto"/>
              <w:jc w:val="center"/>
              <w:rPr>
                <w:rFonts w:cs="宋体"/>
                <w:b/>
                <w:bCs/>
                <w:color w:val="FFFFFF"/>
                <w:kern w:val="0"/>
                <w:szCs w:val="21"/>
              </w:rPr>
            </w:pPr>
            <w:r>
              <w:rPr>
                <w:rFonts w:cs="宋体"/>
                <w:b/>
                <w:bCs/>
                <w:color w:val="FFFFFF"/>
                <w:kern w:val="0"/>
                <w:szCs w:val="21"/>
              </w:rPr>
              <w:t>E04</w:t>
            </w:r>
          </w:p>
        </w:tc>
        <w:tc>
          <w:tcPr>
            <w:tcW w:w="1200" w:type="dxa"/>
            <w:tcBorders>
              <w:top w:val="nil"/>
              <w:left w:val="nil"/>
              <w:bottom w:val="single" w:sz="4" w:space="0" w:color="auto"/>
              <w:right w:val="single" w:sz="4" w:space="0" w:color="auto"/>
            </w:tcBorders>
            <w:shd w:val="clear" w:color="000000" w:fill="5B9BD5"/>
            <w:noWrap/>
            <w:vAlign w:val="center"/>
            <w:hideMark/>
          </w:tcPr>
          <w:p w14:paraId="0E01D402" w14:textId="3F5B84E5" w:rsidR="00E9588C" w:rsidRPr="00E9588C" w:rsidRDefault="00395035" w:rsidP="00E9588C">
            <w:pPr>
              <w:widowControl/>
              <w:adjustRightInd/>
              <w:snapToGrid/>
              <w:spacing w:line="240" w:lineRule="auto"/>
              <w:jc w:val="center"/>
              <w:rPr>
                <w:rFonts w:cs="宋体"/>
                <w:b/>
                <w:bCs/>
                <w:color w:val="FFFFFF"/>
                <w:kern w:val="0"/>
                <w:szCs w:val="21"/>
              </w:rPr>
            </w:pPr>
            <w:r>
              <w:rPr>
                <w:rFonts w:cs="宋体"/>
                <w:b/>
                <w:bCs/>
                <w:color w:val="FFFFFF"/>
                <w:kern w:val="0"/>
                <w:szCs w:val="21"/>
              </w:rPr>
              <w:t>E05</w:t>
            </w:r>
          </w:p>
        </w:tc>
      </w:tr>
      <w:tr w:rsidR="00E9588C" w:rsidRPr="00E9588C" w14:paraId="38C9569E" w14:textId="77777777" w:rsidTr="00E9588C">
        <w:trPr>
          <w:trHeight w:val="345"/>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0638F8"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电销处理</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C45AE2"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续贷客户</w:t>
            </w:r>
          </w:p>
        </w:tc>
        <w:tc>
          <w:tcPr>
            <w:tcW w:w="1200" w:type="dxa"/>
            <w:tcBorders>
              <w:top w:val="nil"/>
              <w:left w:val="nil"/>
              <w:bottom w:val="single" w:sz="4" w:space="0" w:color="auto"/>
              <w:right w:val="single" w:sz="4" w:space="0" w:color="auto"/>
            </w:tcBorders>
            <w:shd w:val="clear" w:color="auto" w:fill="auto"/>
            <w:noWrap/>
            <w:vAlign w:val="center"/>
            <w:hideMark/>
          </w:tcPr>
          <w:p w14:paraId="75DF734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新名单</w:t>
            </w:r>
          </w:p>
        </w:tc>
        <w:tc>
          <w:tcPr>
            <w:tcW w:w="1200" w:type="dxa"/>
            <w:tcBorders>
              <w:top w:val="nil"/>
              <w:left w:val="nil"/>
              <w:bottom w:val="single" w:sz="4" w:space="0" w:color="auto"/>
              <w:right w:val="single" w:sz="4" w:space="0" w:color="auto"/>
            </w:tcBorders>
            <w:shd w:val="clear" w:color="auto" w:fill="auto"/>
            <w:noWrap/>
            <w:vAlign w:val="center"/>
            <w:hideMark/>
          </w:tcPr>
          <w:p w14:paraId="1857640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BA65C8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8379E8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57069221"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1F0CC05F"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473CAF3D"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7E1B8FD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总任务</w:t>
            </w:r>
          </w:p>
        </w:tc>
        <w:tc>
          <w:tcPr>
            <w:tcW w:w="1200" w:type="dxa"/>
            <w:tcBorders>
              <w:top w:val="nil"/>
              <w:left w:val="nil"/>
              <w:bottom w:val="single" w:sz="4" w:space="0" w:color="auto"/>
              <w:right w:val="single" w:sz="4" w:space="0" w:color="auto"/>
            </w:tcBorders>
            <w:shd w:val="clear" w:color="auto" w:fill="auto"/>
            <w:noWrap/>
            <w:vAlign w:val="center"/>
            <w:hideMark/>
          </w:tcPr>
          <w:p w14:paraId="026B609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C66319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7893D6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5FE61D62"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3220EEC8"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34752C9F"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0E3DB1E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预约客户</w:t>
            </w:r>
          </w:p>
        </w:tc>
        <w:tc>
          <w:tcPr>
            <w:tcW w:w="1200" w:type="dxa"/>
            <w:tcBorders>
              <w:top w:val="nil"/>
              <w:left w:val="nil"/>
              <w:bottom w:val="single" w:sz="4" w:space="0" w:color="auto"/>
              <w:right w:val="single" w:sz="4" w:space="0" w:color="auto"/>
            </w:tcBorders>
            <w:shd w:val="clear" w:color="auto" w:fill="auto"/>
            <w:noWrap/>
            <w:vAlign w:val="center"/>
            <w:hideMark/>
          </w:tcPr>
          <w:p w14:paraId="6FDF5C42"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6E352A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39E6A21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548726D3"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1A021331"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5CA7096E"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0F219782"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续贷公海</w:t>
            </w:r>
          </w:p>
        </w:tc>
        <w:tc>
          <w:tcPr>
            <w:tcW w:w="1200" w:type="dxa"/>
            <w:tcBorders>
              <w:top w:val="nil"/>
              <w:left w:val="nil"/>
              <w:bottom w:val="single" w:sz="4" w:space="0" w:color="auto"/>
              <w:right w:val="single" w:sz="4" w:space="0" w:color="auto"/>
            </w:tcBorders>
            <w:shd w:val="clear" w:color="auto" w:fill="auto"/>
            <w:noWrap/>
            <w:vAlign w:val="center"/>
            <w:hideMark/>
          </w:tcPr>
          <w:p w14:paraId="16BE01D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12593DA5"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049EA0B0"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6E9BA004"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5FE950E8"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D1AF79"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渠道客户</w:t>
            </w:r>
          </w:p>
        </w:tc>
        <w:tc>
          <w:tcPr>
            <w:tcW w:w="1200" w:type="dxa"/>
            <w:tcBorders>
              <w:top w:val="nil"/>
              <w:left w:val="nil"/>
              <w:bottom w:val="single" w:sz="4" w:space="0" w:color="auto"/>
              <w:right w:val="single" w:sz="4" w:space="0" w:color="auto"/>
            </w:tcBorders>
            <w:shd w:val="clear" w:color="auto" w:fill="auto"/>
            <w:noWrap/>
            <w:vAlign w:val="center"/>
            <w:hideMark/>
          </w:tcPr>
          <w:p w14:paraId="4B456A9B"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新名单</w:t>
            </w:r>
          </w:p>
        </w:tc>
        <w:tc>
          <w:tcPr>
            <w:tcW w:w="1200" w:type="dxa"/>
            <w:tcBorders>
              <w:top w:val="nil"/>
              <w:left w:val="nil"/>
              <w:bottom w:val="single" w:sz="4" w:space="0" w:color="auto"/>
              <w:right w:val="single" w:sz="4" w:space="0" w:color="auto"/>
            </w:tcBorders>
            <w:shd w:val="clear" w:color="auto" w:fill="auto"/>
            <w:noWrap/>
            <w:vAlign w:val="center"/>
            <w:hideMark/>
          </w:tcPr>
          <w:p w14:paraId="4117983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41387DDB"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F4113A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43B05B64"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6356BC0D"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11792FA5"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7125762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总任务</w:t>
            </w:r>
          </w:p>
        </w:tc>
        <w:tc>
          <w:tcPr>
            <w:tcW w:w="1200" w:type="dxa"/>
            <w:tcBorders>
              <w:top w:val="nil"/>
              <w:left w:val="nil"/>
              <w:bottom w:val="single" w:sz="4" w:space="0" w:color="auto"/>
              <w:right w:val="single" w:sz="4" w:space="0" w:color="auto"/>
            </w:tcBorders>
            <w:shd w:val="clear" w:color="auto" w:fill="auto"/>
            <w:noWrap/>
            <w:vAlign w:val="center"/>
            <w:hideMark/>
          </w:tcPr>
          <w:p w14:paraId="45328C43"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3F3BB4F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09949C7"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232B6C22"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5FAEEE28"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54F364C6"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186DDD85"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预约客户</w:t>
            </w:r>
          </w:p>
        </w:tc>
        <w:tc>
          <w:tcPr>
            <w:tcW w:w="1200" w:type="dxa"/>
            <w:tcBorders>
              <w:top w:val="nil"/>
              <w:left w:val="nil"/>
              <w:bottom w:val="single" w:sz="4" w:space="0" w:color="auto"/>
              <w:right w:val="single" w:sz="4" w:space="0" w:color="auto"/>
            </w:tcBorders>
            <w:shd w:val="clear" w:color="auto" w:fill="auto"/>
            <w:noWrap/>
            <w:vAlign w:val="center"/>
            <w:hideMark/>
          </w:tcPr>
          <w:p w14:paraId="49D7E5C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A96A814"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00BB0E97"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5FEFA119"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53E00D72"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vMerge/>
            <w:tcBorders>
              <w:top w:val="nil"/>
              <w:left w:val="single" w:sz="4" w:space="0" w:color="auto"/>
              <w:bottom w:val="single" w:sz="4" w:space="0" w:color="auto"/>
              <w:right w:val="single" w:sz="4" w:space="0" w:color="auto"/>
            </w:tcBorders>
            <w:vAlign w:val="center"/>
            <w:hideMark/>
          </w:tcPr>
          <w:p w14:paraId="5570C37D"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200" w:type="dxa"/>
            <w:tcBorders>
              <w:top w:val="nil"/>
              <w:left w:val="nil"/>
              <w:bottom w:val="single" w:sz="4" w:space="0" w:color="auto"/>
              <w:right w:val="single" w:sz="4" w:space="0" w:color="auto"/>
            </w:tcBorders>
            <w:shd w:val="clear" w:color="auto" w:fill="auto"/>
            <w:noWrap/>
            <w:vAlign w:val="center"/>
            <w:hideMark/>
          </w:tcPr>
          <w:p w14:paraId="62087850"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渠道公海</w:t>
            </w:r>
          </w:p>
        </w:tc>
        <w:tc>
          <w:tcPr>
            <w:tcW w:w="1200" w:type="dxa"/>
            <w:tcBorders>
              <w:top w:val="nil"/>
              <w:left w:val="nil"/>
              <w:bottom w:val="single" w:sz="4" w:space="0" w:color="auto"/>
              <w:right w:val="single" w:sz="4" w:space="0" w:color="auto"/>
            </w:tcBorders>
            <w:shd w:val="clear" w:color="auto" w:fill="auto"/>
            <w:noWrap/>
            <w:vAlign w:val="center"/>
            <w:hideMark/>
          </w:tcPr>
          <w:p w14:paraId="79FC7019"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4656385"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0A7C9A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208C4826"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070413FA"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tcBorders>
              <w:top w:val="nil"/>
              <w:left w:val="nil"/>
              <w:bottom w:val="single" w:sz="4" w:space="0" w:color="auto"/>
              <w:right w:val="single" w:sz="4" w:space="0" w:color="auto"/>
            </w:tcBorders>
            <w:shd w:val="clear" w:color="auto" w:fill="auto"/>
            <w:vAlign w:val="center"/>
            <w:hideMark/>
          </w:tcPr>
          <w:p w14:paraId="427F13C5" w14:textId="77777777" w:rsidR="00E9588C" w:rsidRPr="00E9588C" w:rsidRDefault="00E9588C" w:rsidP="00E9588C">
            <w:pPr>
              <w:widowControl/>
              <w:adjustRightInd/>
              <w:snapToGrid/>
              <w:spacing w:line="240" w:lineRule="auto"/>
              <w:jc w:val="left"/>
              <w:rPr>
                <w:rFonts w:cs="宋体"/>
                <w:color w:val="000000"/>
                <w:kern w:val="0"/>
                <w:szCs w:val="21"/>
              </w:rPr>
            </w:pPr>
            <w:r w:rsidRPr="00E9588C">
              <w:rPr>
                <w:rFonts w:cs="宋体" w:hint="eastAsia"/>
                <w:color w:val="000000"/>
                <w:kern w:val="0"/>
                <w:szCs w:val="21"/>
              </w:rPr>
              <w:t>按钮-分配客户</w:t>
            </w:r>
          </w:p>
        </w:tc>
        <w:tc>
          <w:tcPr>
            <w:tcW w:w="1200" w:type="dxa"/>
            <w:tcBorders>
              <w:top w:val="nil"/>
              <w:left w:val="nil"/>
              <w:bottom w:val="single" w:sz="4" w:space="0" w:color="auto"/>
              <w:right w:val="single" w:sz="4" w:space="0" w:color="auto"/>
            </w:tcBorders>
            <w:shd w:val="clear" w:color="auto" w:fill="auto"/>
            <w:noWrap/>
            <w:vAlign w:val="center"/>
            <w:hideMark/>
          </w:tcPr>
          <w:p w14:paraId="20263E04"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625E3E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6A648C7"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442C4F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73938AA5"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40B8A7A8"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tcBorders>
              <w:top w:val="nil"/>
              <w:left w:val="nil"/>
              <w:bottom w:val="single" w:sz="4" w:space="0" w:color="auto"/>
              <w:right w:val="single" w:sz="4" w:space="0" w:color="auto"/>
            </w:tcBorders>
            <w:shd w:val="clear" w:color="auto" w:fill="auto"/>
            <w:vAlign w:val="center"/>
            <w:hideMark/>
          </w:tcPr>
          <w:p w14:paraId="0704A74F" w14:textId="77777777" w:rsidR="00E9588C" w:rsidRPr="00E9588C" w:rsidRDefault="00E9588C" w:rsidP="00E9588C">
            <w:pPr>
              <w:widowControl/>
              <w:adjustRightInd/>
              <w:snapToGrid/>
              <w:spacing w:line="240" w:lineRule="auto"/>
              <w:jc w:val="left"/>
              <w:rPr>
                <w:rFonts w:cs="宋体"/>
                <w:color w:val="000000"/>
                <w:kern w:val="0"/>
                <w:szCs w:val="21"/>
              </w:rPr>
            </w:pPr>
            <w:r w:rsidRPr="00E9588C">
              <w:rPr>
                <w:rFonts w:cs="宋体" w:hint="eastAsia"/>
                <w:color w:val="000000"/>
                <w:kern w:val="0"/>
                <w:szCs w:val="21"/>
              </w:rPr>
              <w:t>按钮-放入公海</w:t>
            </w:r>
          </w:p>
        </w:tc>
        <w:tc>
          <w:tcPr>
            <w:tcW w:w="1200" w:type="dxa"/>
            <w:tcBorders>
              <w:top w:val="nil"/>
              <w:left w:val="nil"/>
              <w:bottom w:val="single" w:sz="4" w:space="0" w:color="auto"/>
              <w:right w:val="single" w:sz="4" w:space="0" w:color="auto"/>
            </w:tcBorders>
            <w:shd w:val="clear" w:color="auto" w:fill="auto"/>
            <w:noWrap/>
            <w:vAlign w:val="center"/>
            <w:hideMark/>
          </w:tcPr>
          <w:p w14:paraId="58933BEB"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36E8562"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1FFC05D"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B839FBB"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1A30F7C8"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7E3AC13E"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tcBorders>
              <w:top w:val="nil"/>
              <w:left w:val="nil"/>
              <w:bottom w:val="single" w:sz="4" w:space="0" w:color="auto"/>
              <w:right w:val="single" w:sz="4" w:space="0" w:color="auto"/>
            </w:tcBorders>
            <w:shd w:val="clear" w:color="auto" w:fill="auto"/>
            <w:vAlign w:val="center"/>
            <w:hideMark/>
          </w:tcPr>
          <w:p w14:paraId="2F14578B" w14:textId="77777777" w:rsidR="00E9588C" w:rsidRPr="00E9588C" w:rsidRDefault="00E9588C" w:rsidP="00E9588C">
            <w:pPr>
              <w:widowControl/>
              <w:adjustRightInd/>
              <w:snapToGrid/>
              <w:spacing w:line="240" w:lineRule="auto"/>
              <w:jc w:val="left"/>
              <w:rPr>
                <w:rFonts w:cs="宋体"/>
                <w:color w:val="000000"/>
                <w:kern w:val="0"/>
                <w:szCs w:val="21"/>
              </w:rPr>
            </w:pPr>
            <w:r w:rsidRPr="00E9588C">
              <w:rPr>
                <w:rFonts w:cs="宋体" w:hint="eastAsia"/>
                <w:color w:val="000000"/>
                <w:kern w:val="0"/>
                <w:szCs w:val="21"/>
              </w:rPr>
              <w:t>按钮-获取客户</w:t>
            </w:r>
          </w:p>
        </w:tc>
        <w:tc>
          <w:tcPr>
            <w:tcW w:w="1200" w:type="dxa"/>
            <w:tcBorders>
              <w:top w:val="nil"/>
              <w:left w:val="nil"/>
              <w:bottom w:val="single" w:sz="4" w:space="0" w:color="auto"/>
              <w:right w:val="single" w:sz="4" w:space="0" w:color="auto"/>
            </w:tcBorders>
            <w:shd w:val="clear" w:color="auto" w:fill="auto"/>
            <w:noWrap/>
            <w:vAlign w:val="center"/>
            <w:hideMark/>
          </w:tcPr>
          <w:p w14:paraId="3A6F384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57CDD76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0ECD5054"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58F6C0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4A6A3AE5" w14:textId="77777777" w:rsidTr="00E9588C">
        <w:trPr>
          <w:trHeight w:val="345"/>
        </w:trPr>
        <w:tc>
          <w:tcPr>
            <w:tcW w:w="1460" w:type="dxa"/>
            <w:vMerge/>
            <w:tcBorders>
              <w:top w:val="nil"/>
              <w:left w:val="single" w:sz="4" w:space="0" w:color="auto"/>
              <w:bottom w:val="single" w:sz="4" w:space="0" w:color="auto"/>
              <w:right w:val="single" w:sz="4" w:space="0" w:color="auto"/>
            </w:tcBorders>
            <w:vAlign w:val="center"/>
            <w:hideMark/>
          </w:tcPr>
          <w:p w14:paraId="639E6B07" w14:textId="77777777" w:rsidR="00E9588C" w:rsidRPr="00E9588C" w:rsidRDefault="00E9588C" w:rsidP="00E9588C">
            <w:pPr>
              <w:widowControl/>
              <w:adjustRightInd/>
              <w:snapToGrid/>
              <w:spacing w:line="240" w:lineRule="auto"/>
              <w:jc w:val="left"/>
              <w:rPr>
                <w:rFonts w:cs="宋体"/>
                <w:color w:val="000000"/>
                <w:kern w:val="0"/>
                <w:szCs w:val="21"/>
              </w:rPr>
            </w:pPr>
          </w:p>
        </w:tc>
        <w:tc>
          <w:tcPr>
            <w:tcW w:w="1600" w:type="dxa"/>
            <w:tcBorders>
              <w:top w:val="nil"/>
              <w:left w:val="nil"/>
              <w:bottom w:val="single" w:sz="4" w:space="0" w:color="auto"/>
              <w:right w:val="single" w:sz="4" w:space="0" w:color="auto"/>
            </w:tcBorders>
            <w:shd w:val="clear" w:color="auto" w:fill="auto"/>
            <w:vAlign w:val="center"/>
            <w:hideMark/>
          </w:tcPr>
          <w:p w14:paraId="4F7CCE4C" w14:textId="77777777" w:rsidR="00E9588C" w:rsidRPr="00E9588C" w:rsidRDefault="00E9588C" w:rsidP="00E9588C">
            <w:pPr>
              <w:widowControl/>
              <w:adjustRightInd/>
              <w:snapToGrid/>
              <w:spacing w:line="240" w:lineRule="auto"/>
              <w:jc w:val="left"/>
              <w:rPr>
                <w:rFonts w:cs="宋体"/>
                <w:color w:val="000000"/>
                <w:kern w:val="0"/>
                <w:szCs w:val="21"/>
              </w:rPr>
            </w:pPr>
            <w:r w:rsidRPr="00E9588C">
              <w:rPr>
                <w:rFonts w:cs="宋体" w:hint="eastAsia"/>
                <w:color w:val="000000"/>
                <w:kern w:val="0"/>
                <w:szCs w:val="21"/>
              </w:rPr>
              <w:t>按钮-处理</w:t>
            </w:r>
          </w:p>
        </w:tc>
        <w:tc>
          <w:tcPr>
            <w:tcW w:w="1200" w:type="dxa"/>
            <w:tcBorders>
              <w:top w:val="nil"/>
              <w:left w:val="nil"/>
              <w:bottom w:val="single" w:sz="4" w:space="0" w:color="auto"/>
              <w:right w:val="single" w:sz="4" w:space="0" w:color="auto"/>
            </w:tcBorders>
            <w:shd w:val="clear" w:color="auto" w:fill="auto"/>
            <w:noWrap/>
            <w:vAlign w:val="center"/>
            <w:hideMark/>
          </w:tcPr>
          <w:p w14:paraId="020322E3"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4D5E19C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E10EEA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5AA0159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r>
      <w:tr w:rsidR="00E9588C" w:rsidRPr="00E9588C" w14:paraId="1CCF7F6A" w14:textId="77777777" w:rsidTr="00E9588C">
        <w:trPr>
          <w:trHeight w:val="345"/>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68623DA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电销查询</w:t>
            </w:r>
          </w:p>
        </w:tc>
        <w:tc>
          <w:tcPr>
            <w:tcW w:w="1600" w:type="dxa"/>
            <w:tcBorders>
              <w:top w:val="nil"/>
              <w:left w:val="nil"/>
              <w:bottom w:val="single" w:sz="4" w:space="0" w:color="auto"/>
              <w:right w:val="single" w:sz="4" w:space="0" w:color="auto"/>
            </w:tcBorders>
            <w:shd w:val="clear" w:color="auto" w:fill="auto"/>
            <w:noWrap/>
            <w:vAlign w:val="center"/>
            <w:hideMark/>
          </w:tcPr>
          <w:p w14:paraId="1BE32C8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530AF47"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7C12E60"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91D152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BC26CA9"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r>
      <w:tr w:rsidR="00E9588C" w:rsidRPr="00E9588C" w14:paraId="37A204B9" w14:textId="77777777" w:rsidTr="00E9588C">
        <w:trPr>
          <w:trHeight w:val="345"/>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5F57CE43"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征信查询</w:t>
            </w:r>
          </w:p>
        </w:tc>
        <w:tc>
          <w:tcPr>
            <w:tcW w:w="1600" w:type="dxa"/>
            <w:tcBorders>
              <w:top w:val="nil"/>
              <w:left w:val="nil"/>
              <w:bottom w:val="single" w:sz="4" w:space="0" w:color="auto"/>
              <w:right w:val="single" w:sz="4" w:space="0" w:color="auto"/>
            </w:tcBorders>
            <w:shd w:val="clear" w:color="auto" w:fill="auto"/>
            <w:noWrap/>
            <w:vAlign w:val="center"/>
            <w:hideMark/>
          </w:tcPr>
          <w:p w14:paraId="4690C87D"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3B684FA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2BC5B21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5A4EA53A"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16257FB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r>
      <w:tr w:rsidR="00E9588C" w:rsidRPr="00E9588C" w14:paraId="21AD11A7" w14:textId="77777777" w:rsidTr="00E9588C">
        <w:trPr>
          <w:trHeight w:val="345"/>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5D9BF43D"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进度查询</w:t>
            </w:r>
          </w:p>
        </w:tc>
        <w:tc>
          <w:tcPr>
            <w:tcW w:w="1600" w:type="dxa"/>
            <w:tcBorders>
              <w:top w:val="nil"/>
              <w:left w:val="nil"/>
              <w:bottom w:val="single" w:sz="4" w:space="0" w:color="auto"/>
              <w:right w:val="single" w:sz="4" w:space="0" w:color="auto"/>
            </w:tcBorders>
            <w:shd w:val="clear" w:color="auto" w:fill="auto"/>
            <w:noWrap/>
            <w:vAlign w:val="center"/>
            <w:hideMark/>
          </w:tcPr>
          <w:p w14:paraId="42F5A97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65741EBD"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32CC1BF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5B58B9E0"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5DFB198"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r>
      <w:tr w:rsidR="00E9588C" w:rsidRPr="00E9588C" w14:paraId="16E86A84" w14:textId="77777777" w:rsidTr="00E9588C">
        <w:trPr>
          <w:trHeight w:val="345"/>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078AE9D8"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贷款台账</w:t>
            </w:r>
          </w:p>
        </w:tc>
        <w:tc>
          <w:tcPr>
            <w:tcW w:w="1600" w:type="dxa"/>
            <w:tcBorders>
              <w:top w:val="nil"/>
              <w:left w:val="nil"/>
              <w:bottom w:val="single" w:sz="4" w:space="0" w:color="auto"/>
              <w:right w:val="single" w:sz="4" w:space="0" w:color="auto"/>
            </w:tcBorders>
            <w:shd w:val="clear" w:color="auto" w:fill="auto"/>
            <w:noWrap/>
            <w:vAlign w:val="center"/>
            <w:hideMark/>
          </w:tcPr>
          <w:p w14:paraId="7739C374"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7E0C3DFC"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36B2EEB3"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097C1023"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783D0A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r>
      <w:tr w:rsidR="00E9588C" w:rsidRPr="00E9588C" w14:paraId="1F763B52" w14:textId="77777777" w:rsidTr="00E9588C">
        <w:trPr>
          <w:trHeight w:val="345"/>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6D4B0751"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客服处理</w:t>
            </w:r>
          </w:p>
        </w:tc>
        <w:tc>
          <w:tcPr>
            <w:tcW w:w="1600" w:type="dxa"/>
            <w:tcBorders>
              <w:top w:val="nil"/>
              <w:left w:val="nil"/>
              <w:bottom w:val="single" w:sz="4" w:space="0" w:color="auto"/>
              <w:right w:val="single" w:sz="4" w:space="0" w:color="auto"/>
            </w:tcBorders>
            <w:shd w:val="clear" w:color="auto" w:fill="auto"/>
            <w:noWrap/>
            <w:vAlign w:val="center"/>
            <w:hideMark/>
          </w:tcPr>
          <w:p w14:paraId="7264A58F"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1A3057F6"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4BAB3954"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c>
          <w:tcPr>
            <w:tcW w:w="1200" w:type="dxa"/>
            <w:tcBorders>
              <w:top w:val="nil"/>
              <w:left w:val="nil"/>
              <w:bottom w:val="single" w:sz="4" w:space="0" w:color="auto"/>
              <w:right w:val="single" w:sz="4" w:space="0" w:color="auto"/>
            </w:tcBorders>
            <w:shd w:val="clear" w:color="auto" w:fill="auto"/>
            <w:noWrap/>
            <w:vAlign w:val="center"/>
            <w:hideMark/>
          </w:tcPr>
          <w:p w14:paraId="02C337DE"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642E5CA" w14:textId="77777777" w:rsidR="00E9588C" w:rsidRPr="00E9588C" w:rsidRDefault="00E9588C" w:rsidP="00E9588C">
            <w:pPr>
              <w:widowControl/>
              <w:adjustRightInd/>
              <w:snapToGrid/>
              <w:spacing w:line="240" w:lineRule="auto"/>
              <w:jc w:val="center"/>
              <w:rPr>
                <w:rFonts w:cs="宋体"/>
                <w:color w:val="000000"/>
                <w:kern w:val="0"/>
                <w:szCs w:val="21"/>
              </w:rPr>
            </w:pPr>
            <w:r w:rsidRPr="00E9588C">
              <w:rPr>
                <w:rFonts w:cs="宋体" w:hint="eastAsia"/>
                <w:color w:val="000000"/>
                <w:kern w:val="0"/>
                <w:szCs w:val="21"/>
              </w:rPr>
              <w:t>√</w:t>
            </w:r>
          </w:p>
        </w:tc>
      </w:tr>
    </w:tbl>
    <w:p w14:paraId="1C1EF5D4" w14:textId="77777777" w:rsidR="00E9588C" w:rsidRDefault="00E9588C" w:rsidP="00E9588C"/>
    <w:p w14:paraId="6AC97D76" w14:textId="77777777" w:rsidR="00E9588C" w:rsidRDefault="00E9588C" w:rsidP="00E9588C"/>
    <w:p w14:paraId="41421B4A" w14:textId="3332785C" w:rsidR="00B22FF8" w:rsidRDefault="00D45145" w:rsidP="00631F5D">
      <w:pPr>
        <w:pStyle w:val="2"/>
      </w:pPr>
      <w:r>
        <w:t>8</w:t>
      </w:r>
      <w:r w:rsidR="00B22FF8">
        <w:rPr>
          <w:rFonts w:hint="eastAsia"/>
        </w:rPr>
        <w:t>.2 数据</w:t>
      </w:r>
      <w:r w:rsidR="00B22FF8">
        <w:t>权限说明</w:t>
      </w:r>
    </w:p>
    <w:p w14:paraId="67AEFCDE" w14:textId="565C6633" w:rsidR="00631F5D" w:rsidRDefault="00970C9E" w:rsidP="00F26F53">
      <w:r>
        <w:rPr>
          <w:rFonts w:hint="eastAsia"/>
        </w:rPr>
        <w:t>此处</w:t>
      </w:r>
      <w:r>
        <w:t>为归纳说明，</w:t>
      </w:r>
      <w:r w:rsidR="00A93DAB">
        <w:rPr>
          <w:rFonts w:hint="eastAsia"/>
        </w:rPr>
        <w:t>具体</w:t>
      </w:r>
      <w:r w:rsidR="00A93DAB">
        <w:t>见每个模块的</w:t>
      </w:r>
      <w:r w:rsidR="00A93DAB">
        <w:rPr>
          <w:rFonts w:hint="eastAsia"/>
        </w:rPr>
        <w:t>功能</w:t>
      </w:r>
      <w:r>
        <w:rPr>
          <w:rFonts w:hint="eastAsia"/>
        </w:rPr>
        <w:t>需求</w:t>
      </w:r>
      <w:r w:rsidR="00A93DAB">
        <w:t>。</w:t>
      </w:r>
    </w:p>
    <w:p w14:paraId="3489F7C9" w14:textId="60B9E5F0" w:rsidR="00855C4D" w:rsidRDefault="00855C4D" w:rsidP="00F26F53">
      <w:r>
        <w:rPr>
          <w:rFonts w:hint="eastAsia"/>
        </w:rPr>
        <w:t>需要</w:t>
      </w:r>
      <w:r>
        <w:t>设置：</w:t>
      </w:r>
      <w:r>
        <w:rPr>
          <w:rFonts w:hint="eastAsia"/>
        </w:rPr>
        <w:t>A</w:t>
      </w:r>
      <w:r>
        <w:t>级别角色与</w:t>
      </w:r>
      <w:r>
        <w:rPr>
          <w:rFonts w:hint="eastAsia"/>
        </w:rPr>
        <w:t>A</w:t>
      </w:r>
      <w:r>
        <w:t>01电销主管数据权限</w:t>
      </w:r>
      <w:r>
        <w:rPr>
          <w:rFonts w:hint="eastAsia"/>
        </w:rPr>
        <w:t>一致</w:t>
      </w:r>
      <w:r>
        <w:t>，如果后续新增A02</w:t>
      </w:r>
      <w:r>
        <w:rPr>
          <w:rFonts w:hint="eastAsia"/>
        </w:rPr>
        <w:t>或其他</w:t>
      </w:r>
      <w:r>
        <w:t>A</w:t>
      </w:r>
      <w:r>
        <w:rPr>
          <w:rFonts w:hint="eastAsia"/>
        </w:rPr>
        <w:t>级别</w:t>
      </w:r>
      <w:r>
        <w:t>角色，需要跟</w:t>
      </w:r>
      <w:r>
        <w:rPr>
          <w:rFonts w:hint="eastAsia"/>
        </w:rPr>
        <w:t>A</w:t>
      </w:r>
      <w:r>
        <w:t>01</w:t>
      </w:r>
      <w:r>
        <w:rPr>
          <w:rFonts w:hint="eastAsia"/>
        </w:rPr>
        <w:t>一样</w:t>
      </w:r>
      <w:r>
        <w:t>。</w:t>
      </w:r>
    </w:p>
    <w:tbl>
      <w:tblPr>
        <w:tblW w:w="8760" w:type="dxa"/>
        <w:tblInd w:w="-5" w:type="dxa"/>
        <w:tblLook w:val="04A0" w:firstRow="1" w:lastRow="0" w:firstColumn="1" w:lastColumn="0" w:noHBand="0" w:noVBand="1"/>
      </w:tblPr>
      <w:tblGrid>
        <w:gridCol w:w="1060"/>
        <w:gridCol w:w="2300"/>
        <w:gridCol w:w="2740"/>
        <w:gridCol w:w="2660"/>
      </w:tblGrid>
      <w:tr w:rsidR="009C4AE0" w:rsidRPr="009C4AE0" w14:paraId="065950E6" w14:textId="77777777" w:rsidTr="009C4AE0">
        <w:trPr>
          <w:trHeight w:val="330"/>
        </w:trPr>
        <w:tc>
          <w:tcPr>
            <w:tcW w:w="1060" w:type="dxa"/>
            <w:vMerge w:val="restar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539F5BB6" w14:textId="77777777" w:rsidR="009C4AE0" w:rsidRPr="009C4AE0" w:rsidRDefault="009C4AE0" w:rsidP="009C4AE0">
            <w:pPr>
              <w:widowControl/>
              <w:adjustRightInd/>
              <w:snapToGrid/>
              <w:spacing w:line="240" w:lineRule="auto"/>
              <w:jc w:val="center"/>
              <w:rPr>
                <w:rFonts w:cs="宋体"/>
                <w:b/>
                <w:bCs/>
                <w:color w:val="FFFFFF"/>
                <w:kern w:val="0"/>
                <w:szCs w:val="21"/>
              </w:rPr>
            </w:pPr>
            <w:r w:rsidRPr="009C4AE0">
              <w:rPr>
                <w:rFonts w:cs="宋体" w:hint="eastAsia"/>
                <w:b/>
                <w:bCs/>
                <w:color w:val="FFFFFF"/>
                <w:kern w:val="0"/>
                <w:szCs w:val="21"/>
              </w:rPr>
              <w:t>模块</w:t>
            </w:r>
          </w:p>
        </w:tc>
        <w:tc>
          <w:tcPr>
            <w:tcW w:w="2300" w:type="dxa"/>
            <w:tcBorders>
              <w:top w:val="single" w:sz="4" w:space="0" w:color="auto"/>
              <w:left w:val="nil"/>
              <w:bottom w:val="single" w:sz="4" w:space="0" w:color="auto"/>
              <w:right w:val="single" w:sz="4" w:space="0" w:color="auto"/>
            </w:tcBorders>
            <w:shd w:val="clear" w:color="000000" w:fill="5B9BD5"/>
            <w:noWrap/>
            <w:vAlign w:val="center"/>
            <w:hideMark/>
          </w:tcPr>
          <w:p w14:paraId="238E4789" w14:textId="77777777" w:rsidR="009C4AE0" w:rsidRPr="009C4AE0" w:rsidRDefault="009C4AE0" w:rsidP="009C4AE0">
            <w:pPr>
              <w:widowControl/>
              <w:adjustRightInd/>
              <w:snapToGrid/>
              <w:spacing w:line="240" w:lineRule="auto"/>
              <w:jc w:val="center"/>
              <w:rPr>
                <w:rFonts w:cs="宋体"/>
                <w:b/>
                <w:bCs/>
                <w:color w:val="FFFFFF"/>
                <w:kern w:val="0"/>
                <w:szCs w:val="21"/>
              </w:rPr>
            </w:pPr>
            <w:r w:rsidRPr="009C4AE0">
              <w:rPr>
                <w:rFonts w:cs="宋体" w:hint="eastAsia"/>
                <w:b/>
                <w:bCs/>
                <w:color w:val="FFFFFF"/>
                <w:kern w:val="0"/>
                <w:szCs w:val="21"/>
              </w:rPr>
              <w:t>电销主管</w:t>
            </w:r>
          </w:p>
        </w:tc>
        <w:tc>
          <w:tcPr>
            <w:tcW w:w="2740" w:type="dxa"/>
            <w:tcBorders>
              <w:top w:val="single" w:sz="4" w:space="0" w:color="auto"/>
              <w:left w:val="nil"/>
              <w:bottom w:val="single" w:sz="4" w:space="0" w:color="auto"/>
              <w:right w:val="single" w:sz="4" w:space="0" w:color="auto"/>
            </w:tcBorders>
            <w:shd w:val="clear" w:color="000000" w:fill="5B9BD5"/>
            <w:vAlign w:val="center"/>
            <w:hideMark/>
          </w:tcPr>
          <w:p w14:paraId="245B1442" w14:textId="77777777" w:rsidR="009C4AE0" w:rsidRPr="009C4AE0" w:rsidRDefault="009C4AE0" w:rsidP="009C4AE0">
            <w:pPr>
              <w:widowControl/>
              <w:adjustRightInd/>
              <w:snapToGrid/>
              <w:spacing w:line="240" w:lineRule="auto"/>
              <w:jc w:val="center"/>
              <w:rPr>
                <w:rFonts w:cs="宋体"/>
                <w:b/>
                <w:bCs/>
                <w:color w:val="FFFFFF"/>
                <w:kern w:val="0"/>
                <w:szCs w:val="21"/>
              </w:rPr>
            </w:pPr>
            <w:r w:rsidRPr="009C4AE0">
              <w:rPr>
                <w:rFonts w:cs="宋体" w:hint="eastAsia"/>
                <w:b/>
                <w:bCs/>
                <w:color w:val="FFFFFF"/>
                <w:kern w:val="0"/>
                <w:szCs w:val="21"/>
              </w:rPr>
              <w:t>电销专员</w:t>
            </w:r>
          </w:p>
        </w:tc>
        <w:tc>
          <w:tcPr>
            <w:tcW w:w="2660" w:type="dxa"/>
            <w:tcBorders>
              <w:top w:val="single" w:sz="4" w:space="0" w:color="auto"/>
              <w:left w:val="nil"/>
              <w:bottom w:val="single" w:sz="4" w:space="0" w:color="auto"/>
              <w:right w:val="single" w:sz="4" w:space="0" w:color="auto"/>
            </w:tcBorders>
            <w:shd w:val="clear" w:color="000000" w:fill="5B9BD5"/>
            <w:vAlign w:val="center"/>
            <w:hideMark/>
          </w:tcPr>
          <w:p w14:paraId="5524F860" w14:textId="77777777" w:rsidR="009C4AE0" w:rsidRPr="009C4AE0" w:rsidRDefault="009C4AE0" w:rsidP="009C4AE0">
            <w:pPr>
              <w:widowControl/>
              <w:adjustRightInd/>
              <w:snapToGrid/>
              <w:spacing w:line="240" w:lineRule="auto"/>
              <w:jc w:val="center"/>
              <w:rPr>
                <w:rFonts w:cs="宋体"/>
                <w:b/>
                <w:bCs/>
                <w:color w:val="FFFFFF"/>
                <w:kern w:val="0"/>
                <w:szCs w:val="21"/>
              </w:rPr>
            </w:pPr>
            <w:r w:rsidRPr="009C4AE0">
              <w:rPr>
                <w:rFonts w:cs="宋体" w:hint="eastAsia"/>
                <w:b/>
                <w:bCs/>
                <w:color w:val="FFFFFF"/>
                <w:kern w:val="0"/>
                <w:szCs w:val="21"/>
              </w:rPr>
              <w:t>客服专员</w:t>
            </w:r>
          </w:p>
        </w:tc>
      </w:tr>
      <w:tr w:rsidR="009C4AE0" w:rsidRPr="009C4AE0" w14:paraId="77487231" w14:textId="77777777" w:rsidTr="009C4AE0">
        <w:trPr>
          <w:trHeight w:val="330"/>
        </w:trPr>
        <w:tc>
          <w:tcPr>
            <w:tcW w:w="1060" w:type="dxa"/>
            <w:vMerge/>
            <w:tcBorders>
              <w:top w:val="single" w:sz="4" w:space="0" w:color="auto"/>
              <w:left w:val="single" w:sz="4" w:space="0" w:color="auto"/>
              <w:bottom w:val="single" w:sz="4" w:space="0" w:color="auto"/>
              <w:right w:val="single" w:sz="4" w:space="0" w:color="auto"/>
            </w:tcBorders>
            <w:vAlign w:val="center"/>
            <w:hideMark/>
          </w:tcPr>
          <w:p w14:paraId="2B8128C0" w14:textId="77777777" w:rsidR="009C4AE0" w:rsidRPr="009C4AE0" w:rsidRDefault="009C4AE0" w:rsidP="009C4AE0">
            <w:pPr>
              <w:widowControl/>
              <w:adjustRightInd/>
              <w:snapToGrid/>
              <w:spacing w:line="240" w:lineRule="auto"/>
              <w:jc w:val="left"/>
              <w:rPr>
                <w:rFonts w:cs="宋体"/>
                <w:b/>
                <w:bCs/>
                <w:color w:val="FFFFFF"/>
                <w:kern w:val="0"/>
                <w:szCs w:val="21"/>
              </w:rPr>
            </w:pPr>
          </w:p>
        </w:tc>
        <w:tc>
          <w:tcPr>
            <w:tcW w:w="2300" w:type="dxa"/>
            <w:tcBorders>
              <w:top w:val="nil"/>
              <w:left w:val="nil"/>
              <w:bottom w:val="single" w:sz="4" w:space="0" w:color="auto"/>
              <w:right w:val="single" w:sz="4" w:space="0" w:color="auto"/>
            </w:tcBorders>
            <w:shd w:val="clear" w:color="000000" w:fill="5B9BD5"/>
            <w:noWrap/>
            <w:vAlign w:val="center"/>
            <w:hideMark/>
          </w:tcPr>
          <w:p w14:paraId="15051323" w14:textId="77777777" w:rsidR="009C4AE0" w:rsidRPr="009C4AE0" w:rsidRDefault="009C4AE0" w:rsidP="009C4AE0">
            <w:pPr>
              <w:widowControl/>
              <w:adjustRightInd/>
              <w:snapToGrid/>
              <w:spacing w:line="240" w:lineRule="auto"/>
              <w:jc w:val="center"/>
              <w:rPr>
                <w:rFonts w:cs="宋体"/>
                <w:b/>
                <w:bCs/>
                <w:color w:val="FFFFFF"/>
                <w:kern w:val="0"/>
                <w:szCs w:val="21"/>
              </w:rPr>
            </w:pPr>
            <w:r w:rsidRPr="009C4AE0">
              <w:rPr>
                <w:rFonts w:cs="宋体" w:hint="eastAsia"/>
                <w:b/>
                <w:bCs/>
                <w:color w:val="FFFFFF"/>
                <w:kern w:val="0"/>
                <w:szCs w:val="21"/>
              </w:rPr>
              <w:t>A01</w:t>
            </w:r>
          </w:p>
        </w:tc>
        <w:tc>
          <w:tcPr>
            <w:tcW w:w="2740" w:type="dxa"/>
            <w:tcBorders>
              <w:top w:val="nil"/>
              <w:left w:val="nil"/>
              <w:bottom w:val="single" w:sz="4" w:space="0" w:color="auto"/>
              <w:right w:val="single" w:sz="4" w:space="0" w:color="auto"/>
            </w:tcBorders>
            <w:shd w:val="clear" w:color="000000" w:fill="5B9BD5"/>
            <w:noWrap/>
            <w:vAlign w:val="center"/>
            <w:hideMark/>
          </w:tcPr>
          <w:p w14:paraId="7EBBE0D4" w14:textId="5193938F" w:rsidR="009C4AE0" w:rsidRPr="009C4AE0" w:rsidRDefault="00E70A6B" w:rsidP="009C4AE0">
            <w:pPr>
              <w:widowControl/>
              <w:adjustRightInd/>
              <w:snapToGrid/>
              <w:spacing w:line="240" w:lineRule="auto"/>
              <w:jc w:val="center"/>
              <w:rPr>
                <w:rFonts w:cs="宋体"/>
                <w:b/>
                <w:bCs/>
                <w:color w:val="FFFFFF"/>
                <w:kern w:val="0"/>
                <w:szCs w:val="21"/>
              </w:rPr>
            </w:pPr>
            <w:r>
              <w:rPr>
                <w:rFonts w:cs="宋体"/>
                <w:b/>
                <w:bCs/>
                <w:color w:val="FFFFFF"/>
                <w:kern w:val="0"/>
                <w:szCs w:val="21"/>
              </w:rPr>
              <w:t>E04</w:t>
            </w:r>
          </w:p>
        </w:tc>
        <w:tc>
          <w:tcPr>
            <w:tcW w:w="2660" w:type="dxa"/>
            <w:tcBorders>
              <w:top w:val="nil"/>
              <w:left w:val="nil"/>
              <w:bottom w:val="single" w:sz="4" w:space="0" w:color="auto"/>
              <w:right w:val="single" w:sz="4" w:space="0" w:color="auto"/>
            </w:tcBorders>
            <w:shd w:val="clear" w:color="000000" w:fill="5B9BD5"/>
            <w:noWrap/>
            <w:vAlign w:val="center"/>
            <w:hideMark/>
          </w:tcPr>
          <w:p w14:paraId="08AD3149" w14:textId="3C57587E" w:rsidR="009C4AE0" w:rsidRPr="009C4AE0" w:rsidRDefault="00855C4D" w:rsidP="009C4AE0">
            <w:pPr>
              <w:widowControl/>
              <w:adjustRightInd/>
              <w:snapToGrid/>
              <w:spacing w:line="240" w:lineRule="auto"/>
              <w:jc w:val="center"/>
              <w:rPr>
                <w:rFonts w:cs="宋体"/>
                <w:b/>
                <w:bCs/>
                <w:color w:val="FFFFFF"/>
                <w:kern w:val="0"/>
                <w:szCs w:val="21"/>
              </w:rPr>
            </w:pPr>
            <w:r>
              <w:rPr>
                <w:rFonts w:cs="宋体"/>
                <w:b/>
                <w:bCs/>
                <w:color w:val="FFFFFF"/>
                <w:kern w:val="0"/>
                <w:szCs w:val="21"/>
              </w:rPr>
              <w:t>E</w:t>
            </w:r>
            <w:r w:rsidR="00E70A6B">
              <w:rPr>
                <w:rFonts w:cs="宋体" w:hint="eastAsia"/>
                <w:b/>
                <w:bCs/>
                <w:color w:val="FFFFFF"/>
                <w:kern w:val="0"/>
                <w:szCs w:val="21"/>
              </w:rPr>
              <w:t>05</w:t>
            </w:r>
          </w:p>
        </w:tc>
      </w:tr>
      <w:tr w:rsidR="009C4AE0" w:rsidRPr="009C4AE0" w14:paraId="17B6A3FD" w14:textId="77777777" w:rsidTr="009C4AE0">
        <w:trPr>
          <w:trHeight w:val="1380"/>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3151B63E"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电销处理</w:t>
            </w:r>
          </w:p>
        </w:tc>
        <w:tc>
          <w:tcPr>
            <w:tcW w:w="2300" w:type="dxa"/>
            <w:tcBorders>
              <w:top w:val="nil"/>
              <w:left w:val="nil"/>
              <w:bottom w:val="single" w:sz="4" w:space="0" w:color="auto"/>
              <w:right w:val="single" w:sz="4" w:space="0" w:color="auto"/>
            </w:tcBorders>
            <w:shd w:val="clear" w:color="auto" w:fill="auto"/>
            <w:vAlign w:val="center"/>
            <w:hideMark/>
          </w:tcPr>
          <w:p w14:paraId="26C9267E"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可查看所有名单数据</w:t>
            </w:r>
          </w:p>
        </w:tc>
        <w:tc>
          <w:tcPr>
            <w:tcW w:w="2740" w:type="dxa"/>
            <w:tcBorders>
              <w:top w:val="nil"/>
              <w:left w:val="nil"/>
              <w:bottom w:val="single" w:sz="4" w:space="0" w:color="auto"/>
              <w:right w:val="single" w:sz="4" w:space="0" w:color="auto"/>
            </w:tcBorders>
            <w:shd w:val="clear" w:color="auto" w:fill="auto"/>
            <w:vAlign w:val="center"/>
            <w:hideMark/>
          </w:tcPr>
          <w:p w14:paraId="0DD66B92"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1、总任务、预约客户只可查看本人名下数据；</w:t>
            </w:r>
            <w:r w:rsidRPr="009C4AE0">
              <w:rPr>
                <w:rFonts w:cs="宋体" w:hint="eastAsia"/>
                <w:color w:val="000000"/>
                <w:kern w:val="0"/>
                <w:szCs w:val="21"/>
              </w:rPr>
              <w:br/>
              <w:t>2、续贷/渠道公海可查看所有数据；</w:t>
            </w:r>
          </w:p>
        </w:tc>
        <w:tc>
          <w:tcPr>
            <w:tcW w:w="2660" w:type="dxa"/>
            <w:tcBorders>
              <w:top w:val="nil"/>
              <w:left w:val="nil"/>
              <w:bottom w:val="single" w:sz="4" w:space="0" w:color="auto"/>
              <w:right w:val="single" w:sz="4" w:space="0" w:color="auto"/>
            </w:tcBorders>
            <w:shd w:val="clear" w:color="auto" w:fill="auto"/>
            <w:vAlign w:val="center"/>
            <w:hideMark/>
          </w:tcPr>
          <w:p w14:paraId="75E97190"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不给予数据权限，如果配置了菜单数据也为空</w:t>
            </w:r>
          </w:p>
        </w:tc>
      </w:tr>
      <w:tr w:rsidR="009C4AE0" w:rsidRPr="009C4AE0" w14:paraId="10F30C20" w14:textId="77777777" w:rsidTr="009C4AE0">
        <w:trPr>
          <w:trHeight w:val="1035"/>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54BDF25B"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电销查询</w:t>
            </w:r>
          </w:p>
        </w:tc>
        <w:tc>
          <w:tcPr>
            <w:tcW w:w="2300" w:type="dxa"/>
            <w:tcBorders>
              <w:top w:val="nil"/>
              <w:left w:val="nil"/>
              <w:bottom w:val="single" w:sz="4" w:space="0" w:color="auto"/>
              <w:right w:val="single" w:sz="4" w:space="0" w:color="auto"/>
            </w:tcBorders>
            <w:shd w:val="clear" w:color="auto" w:fill="auto"/>
            <w:vAlign w:val="center"/>
            <w:hideMark/>
          </w:tcPr>
          <w:p w14:paraId="160777E9"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只要提供搜索条件，可查询所有数据</w:t>
            </w:r>
          </w:p>
        </w:tc>
        <w:tc>
          <w:tcPr>
            <w:tcW w:w="2740" w:type="dxa"/>
            <w:tcBorders>
              <w:top w:val="nil"/>
              <w:left w:val="nil"/>
              <w:bottom w:val="single" w:sz="4" w:space="0" w:color="auto"/>
              <w:right w:val="single" w:sz="4" w:space="0" w:color="auto"/>
            </w:tcBorders>
            <w:shd w:val="clear" w:color="auto" w:fill="auto"/>
            <w:vAlign w:val="center"/>
            <w:hideMark/>
          </w:tcPr>
          <w:p w14:paraId="378FD9DF"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只要提供搜索条件，可查询所有数据</w:t>
            </w:r>
          </w:p>
        </w:tc>
        <w:tc>
          <w:tcPr>
            <w:tcW w:w="2660" w:type="dxa"/>
            <w:tcBorders>
              <w:top w:val="nil"/>
              <w:left w:val="nil"/>
              <w:bottom w:val="single" w:sz="4" w:space="0" w:color="auto"/>
              <w:right w:val="single" w:sz="4" w:space="0" w:color="auto"/>
            </w:tcBorders>
            <w:shd w:val="clear" w:color="auto" w:fill="auto"/>
            <w:vAlign w:val="center"/>
            <w:hideMark/>
          </w:tcPr>
          <w:p w14:paraId="24A60AA4"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只要提供搜索条件，可查询所有数据</w:t>
            </w:r>
          </w:p>
        </w:tc>
      </w:tr>
      <w:tr w:rsidR="009C4AE0" w:rsidRPr="009C4AE0" w14:paraId="41DA4F2E" w14:textId="77777777" w:rsidTr="009C4AE0">
        <w:trPr>
          <w:trHeight w:val="2760"/>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5724D33B"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征信查询</w:t>
            </w:r>
          </w:p>
        </w:tc>
        <w:tc>
          <w:tcPr>
            <w:tcW w:w="2300" w:type="dxa"/>
            <w:tcBorders>
              <w:top w:val="nil"/>
              <w:left w:val="nil"/>
              <w:bottom w:val="nil"/>
              <w:right w:val="nil"/>
            </w:tcBorders>
            <w:shd w:val="clear" w:color="auto" w:fill="auto"/>
            <w:vAlign w:val="center"/>
            <w:hideMark/>
          </w:tcPr>
          <w:p w14:paraId="3AC873B2"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列表不展示征信查询记录，电销团队名下已分配客户支持使用姓名搜索，非电销团队客户搜索条件需要包含身份证号（可以输入身份证号，或姓名+身份证号）</w:t>
            </w:r>
          </w:p>
        </w:tc>
        <w:tc>
          <w:tcPr>
            <w:tcW w:w="2740" w:type="dxa"/>
            <w:tcBorders>
              <w:top w:val="nil"/>
              <w:left w:val="single" w:sz="4" w:space="0" w:color="auto"/>
              <w:bottom w:val="single" w:sz="4" w:space="0" w:color="auto"/>
              <w:right w:val="single" w:sz="4" w:space="0" w:color="auto"/>
            </w:tcBorders>
            <w:shd w:val="clear" w:color="auto" w:fill="auto"/>
            <w:vAlign w:val="center"/>
            <w:hideMark/>
          </w:tcPr>
          <w:p w14:paraId="370B57C5"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列表默认展示本人名下客户7天内的征信查询记录，名下客户支持使用姓名搜索，非名下客户搜索条件需要包含身份证号（可以输入身份证号，或姓名+身份证号）</w:t>
            </w:r>
          </w:p>
        </w:tc>
        <w:tc>
          <w:tcPr>
            <w:tcW w:w="2660" w:type="dxa"/>
            <w:tcBorders>
              <w:top w:val="nil"/>
              <w:left w:val="nil"/>
              <w:bottom w:val="single" w:sz="4" w:space="0" w:color="auto"/>
              <w:right w:val="single" w:sz="4" w:space="0" w:color="auto"/>
            </w:tcBorders>
            <w:shd w:val="clear" w:color="auto" w:fill="auto"/>
            <w:vAlign w:val="center"/>
            <w:hideMark/>
          </w:tcPr>
          <w:p w14:paraId="4932EDD1"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列表不展示征信查询记录，搜索条件需要包含身份证号（可以输入身份证号，或姓名+身份证号）</w:t>
            </w:r>
          </w:p>
        </w:tc>
      </w:tr>
      <w:tr w:rsidR="009C4AE0" w:rsidRPr="009C4AE0" w14:paraId="6FABE273" w14:textId="77777777" w:rsidTr="009C4AE0">
        <w:trPr>
          <w:trHeight w:val="1380"/>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6F1C72E5"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进度查询</w:t>
            </w:r>
          </w:p>
        </w:tc>
        <w:tc>
          <w:tcPr>
            <w:tcW w:w="2300" w:type="dxa"/>
            <w:tcBorders>
              <w:top w:val="single" w:sz="4" w:space="0" w:color="auto"/>
              <w:left w:val="nil"/>
              <w:bottom w:val="single" w:sz="4" w:space="0" w:color="auto"/>
              <w:right w:val="single" w:sz="4" w:space="0" w:color="auto"/>
            </w:tcBorders>
            <w:shd w:val="clear" w:color="auto" w:fill="auto"/>
            <w:vAlign w:val="center"/>
            <w:hideMark/>
          </w:tcPr>
          <w:p w14:paraId="3170BD91"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提供搜索条件可查询所有数据，查询条件选择入账机构时需同时输入姓名</w:t>
            </w:r>
          </w:p>
        </w:tc>
        <w:tc>
          <w:tcPr>
            <w:tcW w:w="2740" w:type="dxa"/>
            <w:tcBorders>
              <w:top w:val="nil"/>
              <w:left w:val="nil"/>
              <w:bottom w:val="single" w:sz="4" w:space="0" w:color="auto"/>
              <w:right w:val="single" w:sz="4" w:space="0" w:color="auto"/>
            </w:tcBorders>
            <w:shd w:val="clear" w:color="auto" w:fill="auto"/>
            <w:vAlign w:val="center"/>
            <w:hideMark/>
          </w:tcPr>
          <w:p w14:paraId="4D253F9D"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提供搜索条件可查询名下（即客户经理为本人）数据</w:t>
            </w:r>
          </w:p>
        </w:tc>
        <w:tc>
          <w:tcPr>
            <w:tcW w:w="2660" w:type="dxa"/>
            <w:tcBorders>
              <w:top w:val="nil"/>
              <w:left w:val="nil"/>
              <w:bottom w:val="single" w:sz="4" w:space="0" w:color="auto"/>
              <w:right w:val="single" w:sz="4" w:space="0" w:color="auto"/>
            </w:tcBorders>
            <w:shd w:val="clear" w:color="auto" w:fill="auto"/>
            <w:vAlign w:val="center"/>
            <w:hideMark/>
          </w:tcPr>
          <w:p w14:paraId="29063F01"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提供搜索条件可查询所有数据，查询条件选择入账机构时需同时输入姓名</w:t>
            </w:r>
          </w:p>
        </w:tc>
      </w:tr>
      <w:tr w:rsidR="009C4AE0" w:rsidRPr="009C4AE0" w14:paraId="47B0DF15" w14:textId="77777777" w:rsidTr="009C4AE0">
        <w:trPr>
          <w:trHeight w:val="1035"/>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301B54DB"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客服查询</w:t>
            </w:r>
          </w:p>
        </w:tc>
        <w:tc>
          <w:tcPr>
            <w:tcW w:w="2300" w:type="dxa"/>
            <w:tcBorders>
              <w:top w:val="nil"/>
              <w:left w:val="nil"/>
              <w:bottom w:val="single" w:sz="4" w:space="0" w:color="auto"/>
              <w:right w:val="single" w:sz="4" w:space="0" w:color="auto"/>
            </w:tcBorders>
            <w:shd w:val="clear" w:color="auto" w:fill="auto"/>
            <w:vAlign w:val="center"/>
            <w:hideMark/>
          </w:tcPr>
          <w:p w14:paraId="239331CC"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提供搜索条件可查询所有数据</w:t>
            </w:r>
          </w:p>
        </w:tc>
        <w:tc>
          <w:tcPr>
            <w:tcW w:w="2740" w:type="dxa"/>
            <w:tcBorders>
              <w:top w:val="nil"/>
              <w:left w:val="nil"/>
              <w:bottom w:val="single" w:sz="4" w:space="0" w:color="auto"/>
              <w:right w:val="single" w:sz="4" w:space="0" w:color="auto"/>
            </w:tcBorders>
            <w:shd w:val="clear" w:color="auto" w:fill="auto"/>
            <w:vAlign w:val="center"/>
            <w:hideMark/>
          </w:tcPr>
          <w:p w14:paraId="60EA2996"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不给予数据权限，如果配置了菜单数据也为空</w:t>
            </w:r>
          </w:p>
        </w:tc>
        <w:tc>
          <w:tcPr>
            <w:tcW w:w="2660" w:type="dxa"/>
            <w:tcBorders>
              <w:top w:val="nil"/>
              <w:left w:val="nil"/>
              <w:bottom w:val="single" w:sz="4" w:space="0" w:color="auto"/>
              <w:right w:val="single" w:sz="4" w:space="0" w:color="auto"/>
            </w:tcBorders>
            <w:shd w:val="clear" w:color="auto" w:fill="auto"/>
            <w:vAlign w:val="center"/>
            <w:hideMark/>
          </w:tcPr>
          <w:p w14:paraId="124A4E77"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默认不展示数据，提供搜索条件可查询所有数据</w:t>
            </w:r>
          </w:p>
        </w:tc>
      </w:tr>
      <w:tr w:rsidR="009C4AE0" w:rsidRPr="009C4AE0" w14:paraId="5DAC5D1A" w14:textId="77777777" w:rsidTr="009C4AE0">
        <w:trPr>
          <w:trHeight w:val="690"/>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676AF6C7" w14:textId="77777777" w:rsidR="009C4AE0" w:rsidRPr="009C4AE0" w:rsidRDefault="009C4AE0" w:rsidP="009C4AE0">
            <w:pPr>
              <w:widowControl/>
              <w:adjustRightInd/>
              <w:snapToGrid/>
              <w:spacing w:line="240" w:lineRule="auto"/>
              <w:jc w:val="center"/>
              <w:rPr>
                <w:rFonts w:cs="宋体"/>
                <w:b/>
                <w:bCs/>
                <w:color w:val="000000"/>
                <w:kern w:val="0"/>
                <w:szCs w:val="21"/>
              </w:rPr>
            </w:pPr>
            <w:r w:rsidRPr="009C4AE0">
              <w:rPr>
                <w:rFonts w:cs="宋体" w:hint="eastAsia"/>
                <w:b/>
                <w:bCs/>
                <w:color w:val="000000"/>
                <w:kern w:val="0"/>
                <w:szCs w:val="21"/>
              </w:rPr>
              <w:t>客服处理</w:t>
            </w:r>
          </w:p>
        </w:tc>
        <w:tc>
          <w:tcPr>
            <w:tcW w:w="2300" w:type="dxa"/>
            <w:tcBorders>
              <w:top w:val="nil"/>
              <w:left w:val="nil"/>
              <w:bottom w:val="single" w:sz="4" w:space="0" w:color="auto"/>
              <w:right w:val="single" w:sz="4" w:space="0" w:color="auto"/>
            </w:tcBorders>
            <w:shd w:val="clear" w:color="auto" w:fill="auto"/>
            <w:vAlign w:val="center"/>
            <w:hideMark/>
          </w:tcPr>
          <w:p w14:paraId="0D8A1B72"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可查看所有数据</w:t>
            </w:r>
          </w:p>
        </w:tc>
        <w:tc>
          <w:tcPr>
            <w:tcW w:w="2740" w:type="dxa"/>
            <w:tcBorders>
              <w:top w:val="nil"/>
              <w:left w:val="nil"/>
              <w:bottom w:val="single" w:sz="4" w:space="0" w:color="auto"/>
              <w:right w:val="single" w:sz="4" w:space="0" w:color="auto"/>
            </w:tcBorders>
            <w:shd w:val="clear" w:color="auto" w:fill="auto"/>
            <w:vAlign w:val="center"/>
            <w:hideMark/>
          </w:tcPr>
          <w:p w14:paraId="064B8E27"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不给予数据权限，如果配置了菜单数据也为空</w:t>
            </w:r>
          </w:p>
        </w:tc>
        <w:tc>
          <w:tcPr>
            <w:tcW w:w="2660" w:type="dxa"/>
            <w:tcBorders>
              <w:top w:val="nil"/>
              <w:left w:val="nil"/>
              <w:bottom w:val="single" w:sz="4" w:space="0" w:color="auto"/>
              <w:right w:val="single" w:sz="4" w:space="0" w:color="auto"/>
            </w:tcBorders>
            <w:shd w:val="clear" w:color="auto" w:fill="auto"/>
            <w:vAlign w:val="center"/>
            <w:hideMark/>
          </w:tcPr>
          <w:p w14:paraId="1B992851" w14:textId="77777777" w:rsidR="009C4AE0" w:rsidRPr="009C4AE0" w:rsidRDefault="009C4AE0" w:rsidP="009C4AE0">
            <w:pPr>
              <w:widowControl/>
              <w:adjustRightInd/>
              <w:snapToGrid/>
              <w:spacing w:line="240" w:lineRule="auto"/>
              <w:jc w:val="left"/>
              <w:rPr>
                <w:rFonts w:cs="宋体"/>
                <w:color w:val="000000"/>
                <w:kern w:val="0"/>
                <w:szCs w:val="21"/>
              </w:rPr>
            </w:pPr>
            <w:r w:rsidRPr="009C4AE0">
              <w:rPr>
                <w:rFonts w:cs="宋体" w:hint="eastAsia"/>
                <w:color w:val="000000"/>
                <w:kern w:val="0"/>
                <w:szCs w:val="21"/>
              </w:rPr>
              <w:t>可查看所有数据</w:t>
            </w:r>
          </w:p>
        </w:tc>
      </w:tr>
    </w:tbl>
    <w:p w14:paraId="31C998A8" w14:textId="181A594D" w:rsidR="009C4AE0" w:rsidRPr="00CC4C91" w:rsidRDefault="009C4AE0" w:rsidP="00F26F53"/>
    <w:sectPr w:rsidR="009C4AE0" w:rsidRPr="00CC4C91" w:rsidSect="00A1784D">
      <w:pgSz w:w="11900" w:h="16840"/>
      <w:pgMar w:top="1440" w:right="1800" w:bottom="1440" w:left="1800" w:header="851" w:footer="992" w:gutter="0"/>
      <w:cols w:space="425"/>
      <w:docGrid w:type="lines" w:linePitch="423"/>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ing" w:date="2018-12-03T17:37:00Z" w:initials="Ding">
    <w:p w14:paraId="7CC059BC" w14:textId="5B47A0F0" w:rsidR="00F34C84" w:rsidRDefault="00F34C84">
      <w:pPr>
        <w:pStyle w:val="a7"/>
      </w:pPr>
      <w:r>
        <w:rPr>
          <w:rStyle w:val="a6"/>
        </w:rPr>
        <w:annotationRef/>
      </w:r>
      <w:r>
        <w:rPr>
          <w:rFonts w:hint="eastAsia"/>
        </w:rPr>
        <w:t>会议</w:t>
      </w:r>
      <w:r>
        <w:t>沟通，本次迁移</w:t>
      </w:r>
      <w:r>
        <w:rPr>
          <w:rFonts w:hint="eastAsia"/>
        </w:rPr>
        <w:t>只迁移</w:t>
      </w:r>
      <w:r>
        <w:t>官网渠道客户</w:t>
      </w:r>
    </w:p>
  </w:comment>
  <w:comment w:id="2" w:author="Ding" w:date="2018-11-14T18:09:00Z" w:initials="Ding">
    <w:p w14:paraId="6FAC6FA8" w14:textId="3CD5F54F" w:rsidR="00F34C84" w:rsidRDefault="00F34C84">
      <w:pPr>
        <w:pStyle w:val="a7"/>
      </w:pPr>
      <w:r>
        <w:rPr>
          <w:rStyle w:val="a6"/>
        </w:rPr>
        <w:annotationRef/>
      </w:r>
      <w:r>
        <w:rPr>
          <w:rFonts w:hint="eastAsia"/>
        </w:rPr>
        <w:t>字段</w:t>
      </w:r>
      <w:r>
        <w:t>展示</w:t>
      </w:r>
      <w:r>
        <w:rPr>
          <w:rFonts w:hint="eastAsia"/>
        </w:rPr>
        <w:t>十个</w:t>
      </w:r>
      <w:r>
        <w:t>字符，</w:t>
      </w:r>
      <w:r>
        <w:rPr>
          <w:rFonts w:hint="eastAsia"/>
        </w:rPr>
        <w:t>更多字符</w:t>
      </w:r>
      <w:r>
        <w:t>时选择隐藏，参考PLMS</w:t>
      </w:r>
      <w:r>
        <w:rPr>
          <w:rFonts w:hint="eastAsia"/>
        </w:rPr>
        <w:t>页面方案</w:t>
      </w:r>
      <w:r>
        <w:t>。</w:t>
      </w:r>
    </w:p>
  </w:comment>
  <w:comment w:id="3" w:author="Ding" w:date="2018-12-06T21:06:00Z" w:initials="Ding">
    <w:p w14:paraId="3FC2E6AF" w14:textId="1028416E" w:rsidR="00F34C84" w:rsidRDefault="00F34C84">
      <w:pPr>
        <w:pStyle w:val="a7"/>
      </w:pPr>
      <w:r>
        <w:rPr>
          <w:rStyle w:val="a6"/>
        </w:rPr>
        <w:annotationRef/>
      </w:r>
      <w:r>
        <w:rPr>
          <w:rFonts w:hint="eastAsia"/>
        </w:rPr>
        <w:t>不需要</w:t>
      </w:r>
      <w:r>
        <w:t>迁移核心的</w:t>
      </w:r>
      <w:r>
        <w:rPr>
          <w:rFonts w:hint="eastAsia"/>
        </w:rPr>
        <w:t>【Z员工</w:t>
      </w:r>
      <w:r>
        <w:t>离职</w:t>
      </w:r>
      <w:r>
        <w:rPr>
          <w:rFonts w:hint="eastAsia"/>
        </w:rPr>
        <w:t>】，如遇到</w:t>
      </w:r>
      <w:r>
        <w:t>员工离职，电销名单次日需进入该类</w:t>
      </w:r>
      <w:r>
        <w:rPr>
          <w:rFonts w:hint="eastAsia"/>
        </w:rPr>
        <w:t>客户</w:t>
      </w:r>
      <w:r>
        <w:t>的公海池，并保留原来保存的</w:t>
      </w:r>
      <w:r>
        <w:rPr>
          <w:rFonts w:hint="eastAsia"/>
        </w:rPr>
        <w:t>最新</w:t>
      </w:r>
      <w:r>
        <w:t>跟进记录信息不变。</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C059BC" w15:done="0"/>
  <w15:commentEx w15:paraId="6FAC6FA8" w15:done="0"/>
  <w15:commentEx w15:paraId="3FC2E6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61F28" w14:textId="77777777" w:rsidR="004D79EB" w:rsidRDefault="004D79EB" w:rsidP="003572ED">
      <w:pPr>
        <w:spacing w:line="240" w:lineRule="auto"/>
      </w:pPr>
      <w:r>
        <w:separator/>
      </w:r>
    </w:p>
  </w:endnote>
  <w:endnote w:type="continuationSeparator" w:id="0">
    <w:p w14:paraId="4627CD9C" w14:textId="77777777" w:rsidR="004D79EB" w:rsidRDefault="004D79EB" w:rsidP="003572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DengXian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E93A07" w14:textId="77777777" w:rsidR="004D79EB" w:rsidRDefault="004D79EB" w:rsidP="003572ED">
      <w:pPr>
        <w:spacing w:line="240" w:lineRule="auto"/>
      </w:pPr>
      <w:r>
        <w:separator/>
      </w:r>
    </w:p>
  </w:footnote>
  <w:footnote w:type="continuationSeparator" w:id="0">
    <w:p w14:paraId="288DC3B2" w14:textId="77777777" w:rsidR="004D79EB" w:rsidRDefault="004D79EB" w:rsidP="003572E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65pt;height:10.65pt" o:bullet="t">
        <v:imagedata r:id="rId1" o:title="msoE83"/>
      </v:shape>
    </w:pict>
  </w:numPicBullet>
  <w:abstractNum w:abstractNumId="0">
    <w:nsid w:val="223D316A"/>
    <w:multiLevelType w:val="hybridMultilevel"/>
    <w:tmpl w:val="C5E8D7F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79D323C"/>
    <w:multiLevelType w:val="hybridMultilevel"/>
    <w:tmpl w:val="AAB450B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7AFC76CD"/>
    <w:multiLevelType w:val="hybridMultilevel"/>
    <w:tmpl w:val="3D040B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ing">
    <w15:presenceInfo w15:providerId="None" w15:userId="D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ED1"/>
    <w:rsid w:val="000005F3"/>
    <w:rsid w:val="000006B7"/>
    <w:rsid w:val="00002A93"/>
    <w:rsid w:val="00003BC2"/>
    <w:rsid w:val="0000508A"/>
    <w:rsid w:val="00005D50"/>
    <w:rsid w:val="00006A03"/>
    <w:rsid w:val="00007DAB"/>
    <w:rsid w:val="00011DD2"/>
    <w:rsid w:val="00011F5D"/>
    <w:rsid w:val="00012441"/>
    <w:rsid w:val="000125E0"/>
    <w:rsid w:val="000128B9"/>
    <w:rsid w:val="00015D22"/>
    <w:rsid w:val="0001673D"/>
    <w:rsid w:val="00016DFC"/>
    <w:rsid w:val="000209EE"/>
    <w:rsid w:val="000219A0"/>
    <w:rsid w:val="000222B8"/>
    <w:rsid w:val="00023FE2"/>
    <w:rsid w:val="0002426C"/>
    <w:rsid w:val="0002642F"/>
    <w:rsid w:val="000277FA"/>
    <w:rsid w:val="0003156D"/>
    <w:rsid w:val="00031598"/>
    <w:rsid w:val="000348AA"/>
    <w:rsid w:val="000354F2"/>
    <w:rsid w:val="00035AA2"/>
    <w:rsid w:val="00036868"/>
    <w:rsid w:val="00037317"/>
    <w:rsid w:val="0004130F"/>
    <w:rsid w:val="00041CDC"/>
    <w:rsid w:val="00044A44"/>
    <w:rsid w:val="00044BF9"/>
    <w:rsid w:val="0004528D"/>
    <w:rsid w:val="000457B1"/>
    <w:rsid w:val="00045BC6"/>
    <w:rsid w:val="00046628"/>
    <w:rsid w:val="00050AC2"/>
    <w:rsid w:val="00050F1C"/>
    <w:rsid w:val="00051299"/>
    <w:rsid w:val="00052C37"/>
    <w:rsid w:val="00053310"/>
    <w:rsid w:val="00056E1F"/>
    <w:rsid w:val="00062BCB"/>
    <w:rsid w:val="00064478"/>
    <w:rsid w:val="000654BC"/>
    <w:rsid w:val="000654CF"/>
    <w:rsid w:val="000657D0"/>
    <w:rsid w:val="000669AE"/>
    <w:rsid w:val="0006713B"/>
    <w:rsid w:val="0006773A"/>
    <w:rsid w:val="000678E4"/>
    <w:rsid w:val="000712B7"/>
    <w:rsid w:val="0007146C"/>
    <w:rsid w:val="00072314"/>
    <w:rsid w:val="0007334F"/>
    <w:rsid w:val="00073580"/>
    <w:rsid w:val="00074C5D"/>
    <w:rsid w:val="00077657"/>
    <w:rsid w:val="00077781"/>
    <w:rsid w:val="00077793"/>
    <w:rsid w:val="00077D90"/>
    <w:rsid w:val="00080B47"/>
    <w:rsid w:val="00080BFE"/>
    <w:rsid w:val="0008115F"/>
    <w:rsid w:val="000824C2"/>
    <w:rsid w:val="00082B06"/>
    <w:rsid w:val="000845C8"/>
    <w:rsid w:val="000847A4"/>
    <w:rsid w:val="00084B0B"/>
    <w:rsid w:val="00085D8C"/>
    <w:rsid w:val="00085F25"/>
    <w:rsid w:val="00086842"/>
    <w:rsid w:val="00087A40"/>
    <w:rsid w:val="000900A4"/>
    <w:rsid w:val="000900DC"/>
    <w:rsid w:val="00090352"/>
    <w:rsid w:val="00090F77"/>
    <w:rsid w:val="000936C6"/>
    <w:rsid w:val="00093C86"/>
    <w:rsid w:val="0009459C"/>
    <w:rsid w:val="00094710"/>
    <w:rsid w:val="00094E6F"/>
    <w:rsid w:val="00096C1B"/>
    <w:rsid w:val="00097094"/>
    <w:rsid w:val="00097651"/>
    <w:rsid w:val="000977E9"/>
    <w:rsid w:val="00097FAD"/>
    <w:rsid w:val="000A02EF"/>
    <w:rsid w:val="000A0383"/>
    <w:rsid w:val="000A12B3"/>
    <w:rsid w:val="000A2A0E"/>
    <w:rsid w:val="000A4576"/>
    <w:rsid w:val="000A5C7E"/>
    <w:rsid w:val="000A5C9A"/>
    <w:rsid w:val="000A7FF8"/>
    <w:rsid w:val="000B1554"/>
    <w:rsid w:val="000B1885"/>
    <w:rsid w:val="000B266E"/>
    <w:rsid w:val="000B421D"/>
    <w:rsid w:val="000B644A"/>
    <w:rsid w:val="000B69A4"/>
    <w:rsid w:val="000B7BBC"/>
    <w:rsid w:val="000C05E9"/>
    <w:rsid w:val="000C1C0C"/>
    <w:rsid w:val="000C2A6F"/>
    <w:rsid w:val="000C51C0"/>
    <w:rsid w:val="000C5371"/>
    <w:rsid w:val="000C7450"/>
    <w:rsid w:val="000C7C32"/>
    <w:rsid w:val="000D018C"/>
    <w:rsid w:val="000D5A2F"/>
    <w:rsid w:val="000E21E8"/>
    <w:rsid w:val="000E38AC"/>
    <w:rsid w:val="000E4FC5"/>
    <w:rsid w:val="000E5A68"/>
    <w:rsid w:val="000E6224"/>
    <w:rsid w:val="000E6B4A"/>
    <w:rsid w:val="000E7762"/>
    <w:rsid w:val="000F0555"/>
    <w:rsid w:val="000F08FB"/>
    <w:rsid w:val="000F2B2D"/>
    <w:rsid w:val="000F2FE4"/>
    <w:rsid w:val="000F3406"/>
    <w:rsid w:val="000F3AD1"/>
    <w:rsid w:val="000F4BBB"/>
    <w:rsid w:val="000F518E"/>
    <w:rsid w:val="000F6B93"/>
    <w:rsid w:val="0010033E"/>
    <w:rsid w:val="00100722"/>
    <w:rsid w:val="001014C7"/>
    <w:rsid w:val="00101DDF"/>
    <w:rsid w:val="00101E68"/>
    <w:rsid w:val="00102A4F"/>
    <w:rsid w:val="00102E3F"/>
    <w:rsid w:val="00103B63"/>
    <w:rsid w:val="00105BC0"/>
    <w:rsid w:val="00105C53"/>
    <w:rsid w:val="001060D9"/>
    <w:rsid w:val="0010642E"/>
    <w:rsid w:val="00107DE4"/>
    <w:rsid w:val="0011009A"/>
    <w:rsid w:val="00110700"/>
    <w:rsid w:val="0011218A"/>
    <w:rsid w:val="00112591"/>
    <w:rsid w:val="00113CFB"/>
    <w:rsid w:val="001140C0"/>
    <w:rsid w:val="0011452C"/>
    <w:rsid w:val="0011501F"/>
    <w:rsid w:val="00115AC0"/>
    <w:rsid w:val="001163FA"/>
    <w:rsid w:val="00116594"/>
    <w:rsid w:val="00116E10"/>
    <w:rsid w:val="001205FD"/>
    <w:rsid w:val="00120DD5"/>
    <w:rsid w:val="00121705"/>
    <w:rsid w:val="00123A74"/>
    <w:rsid w:val="0012474A"/>
    <w:rsid w:val="001251A6"/>
    <w:rsid w:val="001251D8"/>
    <w:rsid w:val="00125C11"/>
    <w:rsid w:val="00127615"/>
    <w:rsid w:val="001277EB"/>
    <w:rsid w:val="00130CAE"/>
    <w:rsid w:val="00131280"/>
    <w:rsid w:val="001316EB"/>
    <w:rsid w:val="001325F8"/>
    <w:rsid w:val="001328D9"/>
    <w:rsid w:val="00132D5F"/>
    <w:rsid w:val="001330A3"/>
    <w:rsid w:val="001333E3"/>
    <w:rsid w:val="00133755"/>
    <w:rsid w:val="00135921"/>
    <w:rsid w:val="001362A2"/>
    <w:rsid w:val="00136856"/>
    <w:rsid w:val="0013713A"/>
    <w:rsid w:val="00137858"/>
    <w:rsid w:val="00137DE9"/>
    <w:rsid w:val="0014003A"/>
    <w:rsid w:val="00140682"/>
    <w:rsid w:val="00140A8C"/>
    <w:rsid w:val="00140F74"/>
    <w:rsid w:val="001417E1"/>
    <w:rsid w:val="00142E61"/>
    <w:rsid w:val="00143A2D"/>
    <w:rsid w:val="001458C6"/>
    <w:rsid w:val="0014614B"/>
    <w:rsid w:val="001464D5"/>
    <w:rsid w:val="001465CD"/>
    <w:rsid w:val="00146958"/>
    <w:rsid w:val="001475F6"/>
    <w:rsid w:val="001504FB"/>
    <w:rsid w:val="00150BA4"/>
    <w:rsid w:val="00150BE5"/>
    <w:rsid w:val="001510AE"/>
    <w:rsid w:val="00151189"/>
    <w:rsid w:val="001512C5"/>
    <w:rsid w:val="00151881"/>
    <w:rsid w:val="001519B9"/>
    <w:rsid w:val="00151AD7"/>
    <w:rsid w:val="0015278D"/>
    <w:rsid w:val="00153866"/>
    <w:rsid w:val="00153931"/>
    <w:rsid w:val="00153B82"/>
    <w:rsid w:val="00153EBA"/>
    <w:rsid w:val="00154D4B"/>
    <w:rsid w:val="00155B44"/>
    <w:rsid w:val="00157059"/>
    <w:rsid w:val="00160CBC"/>
    <w:rsid w:val="0016125D"/>
    <w:rsid w:val="001614D1"/>
    <w:rsid w:val="0016245D"/>
    <w:rsid w:val="001631E8"/>
    <w:rsid w:val="00164A8A"/>
    <w:rsid w:val="00165454"/>
    <w:rsid w:val="001669C3"/>
    <w:rsid w:val="001711B7"/>
    <w:rsid w:val="001719C0"/>
    <w:rsid w:val="00172557"/>
    <w:rsid w:val="001744AF"/>
    <w:rsid w:val="00181312"/>
    <w:rsid w:val="00181672"/>
    <w:rsid w:val="00181D61"/>
    <w:rsid w:val="00182F0A"/>
    <w:rsid w:val="00182FE0"/>
    <w:rsid w:val="00186388"/>
    <w:rsid w:val="001869B1"/>
    <w:rsid w:val="00186F9C"/>
    <w:rsid w:val="00191779"/>
    <w:rsid w:val="00192B9D"/>
    <w:rsid w:val="00192C65"/>
    <w:rsid w:val="00193C55"/>
    <w:rsid w:val="00193C5E"/>
    <w:rsid w:val="00194E78"/>
    <w:rsid w:val="00195AF4"/>
    <w:rsid w:val="00196509"/>
    <w:rsid w:val="00196669"/>
    <w:rsid w:val="00197BE5"/>
    <w:rsid w:val="001A077C"/>
    <w:rsid w:val="001A0DA6"/>
    <w:rsid w:val="001A15B1"/>
    <w:rsid w:val="001A257E"/>
    <w:rsid w:val="001A3402"/>
    <w:rsid w:val="001A3AE2"/>
    <w:rsid w:val="001A3B66"/>
    <w:rsid w:val="001A451E"/>
    <w:rsid w:val="001A5A5E"/>
    <w:rsid w:val="001B0BE4"/>
    <w:rsid w:val="001B0F4D"/>
    <w:rsid w:val="001B211C"/>
    <w:rsid w:val="001B21A6"/>
    <w:rsid w:val="001B261D"/>
    <w:rsid w:val="001B2651"/>
    <w:rsid w:val="001B346D"/>
    <w:rsid w:val="001B484C"/>
    <w:rsid w:val="001B5157"/>
    <w:rsid w:val="001B67E6"/>
    <w:rsid w:val="001B69EF"/>
    <w:rsid w:val="001B73F3"/>
    <w:rsid w:val="001B7576"/>
    <w:rsid w:val="001B7A27"/>
    <w:rsid w:val="001C29D5"/>
    <w:rsid w:val="001C3773"/>
    <w:rsid w:val="001C496D"/>
    <w:rsid w:val="001C4BCF"/>
    <w:rsid w:val="001C6204"/>
    <w:rsid w:val="001C6C79"/>
    <w:rsid w:val="001C712A"/>
    <w:rsid w:val="001C7637"/>
    <w:rsid w:val="001D16C1"/>
    <w:rsid w:val="001D174E"/>
    <w:rsid w:val="001D2315"/>
    <w:rsid w:val="001D4993"/>
    <w:rsid w:val="001D6DB9"/>
    <w:rsid w:val="001D7505"/>
    <w:rsid w:val="001D75C6"/>
    <w:rsid w:val="001D79D8"/>
    <w:rsid w:val="001E15F3"/>
    <w:rsid w:val="001E4775"/>
    <w:rsid w:val="001E4817"/>
    <w:rsid w:val="001E4B52"/>
    <w:rsid w:val="001E4FF9"/>
    <w:rsid w:val="001E5CB4"/>
    <w:rsid w:val="001E633E"/>
    <w:rsid w:val="001E6AAF"/>
    <w:rsid w:val="001E7363"/>
    <w:rsid w:val="001E7DE6"/>
    <w:rsid w:val="001F2E6D"/>
    <w:rsid w:val="001F4286"/>
    <w:rsid w:val="001F49E3"/>
    <w:rsid w:val="001F598A"/>
    <w:rsid w:val="001F5C49"/>
    <w:rsid w:val="001F75D0"/>
    <w:rsid w:val="0020016F"/>
    <w:rsid w:val="00202407"/>
    <w:rsid w:val="00205E07"/>
    <w:rsid w:val="00206FAB"/>
    <w:rsid w:val="00207C0E"/>
    <w:rsid w:val="00210B0B"/>
    <w:rsid w:val="002121A7"/>
    <w:rsid w:val="0021419E"/>
    <w:rsid w:val="00214827"/>
    <w:rsid w:val="00215175"/>
    <w:rsid w:val="0021601E"/>
    <w:rsid w:val="002171CA"/>
    <w:rsid w:val="002205D2"/>
    <w:rsid w:val="0022094D"/>
    <w:rsid w:val="00220BDF"/>
    <w:rsid w:val="002213DB"/>
    <w:rsid w:val="00222289"/>
    <w:rsid w:val="00222901"/>
    <w:rsid w:val="0022376C"/>
    <w:rsid w:val="002237B1"/>
    <w:rsid w:val="00223808"/>
    <w:rsid w:val="002244EB"/>
    <w:rsid w:val="00225D24"/>
    <w:rsid w:val="002266EC"/>
    <w:rsid w:val="00227B31"/>
    <w:rsid w:val="00227C9F"/>
    <w:rsid w:val="00231B73"/>
    <w:rsid w:val="0023243D"/>
    <w:rsid w:val="00232DD7"/>
    <w:rsid w:val="00233605"/>
    <w:rsid w:val="00233F6E"/>
    <w:rsid w:val="0023523A"/>
    <w:rsid w:val="00235CF3"/>
    <w:rsid w:val="002369D3"/>
    <w:rsid w:val="00236A76"/>
    <w:rsid w:val="00237588"/>
    <w:rsid w:val="002409DF"/>
    <w:rsid w:val="00242278"/>
    <w:rsid w:val="0024475A"/>
    <w:rsid w:val="002452FF"/>
    <w:rsid w:val="00245824"/>
    <w:rsid w:val="00246A30"/>
    <w:rsid w:val="00251471"/>
    <w:rsid w:val="00251867"/>
    <w:rsid w:val="00252D0F"/>
    <w:rsid w:val="002547EE"/>
    <w:rsid w:val="0025498B"/>
    <w:rsid w:val="002562C4"/>
    <w:rsid w:val="00257C92"/>
    <w:rsid w:val="00257EEA"/>
    <w:rsid w:val="0026002F"/>
    <w:rsid w:val="00260DF6"/>
    <w:rsid w:val="00261979"/>
    <w:rsid w:val="00261BAE"/>
    <w:rsid w:val="00262385"/>
    <w:rsid w:val="002645AB"/>
    <w:rsid w:val="00266655"/>
    <w:rsid w:val="002666BF"/>
    <w:rsid w:val="00266D57"/>
    <w:rsid w:val="00266ED1"/>
    <w:rsid w:val="002670CB"/>
    <w:rsid w:val="00267251"/>
    <w:rsid w:val="0026745C"/>
    <w:rsid w:val="00267884"/>
    <w:rsid w:val="00270005"/>
    <w:rsid w:val="00270E43"/>
    <w:rsid w:val="002710C5"/>
    <w:rsid w:val="002715A2"/>
    <w:rsid w:val="00271AFA"/>
    <w:rsid w:val="00271E17"/>
    <w:rsid w:val="00273727"/>
    <w:rsid w:val="00273AF7"/>
    <w:rsid w:val="00273C18"/>
    <w:rsid w:val="00273E2C"/>
    <w:rsid w:val="00273ED5"/>
    <w:rsid w:val="002754DA"/>
    <w:rsid w:val="002755B9"/>
    <w:rsid w:val="00275E09"/>
    <w:rsid w:val="0027770F"/>
    <w:rsid w:val="00280478"/>
    <w:rsid w:val="00280AF6"/>
    <w:rsid w:val="00281F0D"/>
    <w:rsid w:val="002820DE"/>
    <w:rsid w:val="002822FD"/>
    <w:rsid w:val="002828B6"/>
    <w:rsid w:val="002846F0"/>
    <w:rsid w:val="002856B2"/>
    <w:rsid w:val="00285FEA"/>
    <w:rsid w:val="00286E7D"/>
    <w:rsid w:val="002879BB"/>
    <w:rsid w:val="00287B53"/>
    <w:rsid w:val="00287B74"/>
    <w:rsid w:val="0029003E"/>
    <w:rsid w:val="00291266"/>
    <w:rsid w:val="00292ADF"/>
    <w:rsid w:val="00293712"/>
    <w:rsid w:val="002937DE"/>
    <w:rsid w:val="0029453F"/>
    <w:rsid w:val="00296305"/>
    <w:rsid w:val="00297587"/>
    <w:rsid w:val="002A07BF"/>
    <w:rsid w:val="002A08BD"/>
    <w:rsid w:val="002A0D2F"/>
    <w:rsid w:val="002A14AD"/>
    <w:rsid w:val="002A1773"/>
    <w:rsid w:val="002A1F2E"/>
    <w:rsid w:val="002A28FF"/>
    <w:rsid w:val="002A2FDB"/>
    <w:rsid w:val="002A302B"/>
    <w:rsid w:val="002A353B"/>
    <w:rsid w:val="002A365B"/>
    <w:rsid w:val="002A37DD"/>
    <w:rsid w:val="002A45F6"/>
    <w:rsid w:val="002A5ED9"/>
    <w:rsid w:val="002A6784"/>
    <w:rsid w:val="002A7B6D"/>
    <w:rsid w:val="002B00A4"/>
    <w:rsid w:val="002B1149"/>
    <w:rsid w:val="002B2526"/>
    <w:rsid w:val="002B25A8"/>
    <w:rsid w:val="002B2897"/>
    <w:rsid w:val="002B2C47"/>
    <w:rsid w:val="002B2EED"/>
    <w:rsid w:val="002B2F1B"/>
    <w:rsid w:val="002B4FE5"/>
    <w:rsid w:val="002B5596"/>
    <w:rsid w:val="002B63EC"/>
    <w:rsid w:val="002B653D"/>
    <w:rsid w:val="002B6B83"/>
    <w:rsid w:val="002B6E3F"/>
    <w:rsid w:val="002B7E52"/>
    <w:rsid w:val="002B7FB4"/>
    <w:rsid w:val="002C11FC"/>
    <w:rsid w:val="002C1A19"/>
    <w:rsid w:val="002C1B59"/>
    <w:rsid w:val="002C368C"/>
    <w:rsid w:val="002C54C5"/>
    <w:rsid w:val="002C55E5"/>
    <w:rsid w:val="002C63B7"/>
    <w:rsid w:val="002C6E1D"/>
    <w:rsid w:val="002C736F"/>
    <w:rsid w:val="002C7A5A"/>
    <w:rsid w:val="002D07E2"/>
    <w:rsid w:val="002D0BA1"/>
    <w:rsid w:val="002D1D12"/>
    <w:rsid w:val="002D2761"/>
    <w:rsid w:val="002D29F1"/>
    <w:rsid w:val="002D3187"/>
    <w:rsid w:val="002D4C12"/>
    <w:rsid w:val="002D4DAA"/>
    <w:rsid w:val="002D5170"/>
    <w:rsid w:val="002D5367"/>
    <w:rsid w:val="002D59CD"/>
    <w:rsid w:val="002D6007"/>
    <w:rsid w:val="002D6718"/>
    <w:rsid w:val="002D7A6B"/>
    <w:rsid w:val="002E1508"/>
    <w:rsid w:val="002E2583"/>
    <w:rsid w:val="002E3BD6"/>
    <w:rsid w:val="002E4F96"/>
    <w:rsid w:val="002E58B5"/>
    <w:rsid w:val="002E66A0"/>
    <w:rsid w:val="002E6E99"/>
    <w:rsid w:val="002E7FC9"/>
    <w:rsid w:val="002F005C"/>
    <w:rsid w:val="002F3C3A"/>
    <w:rsid w:val="002F4157"/>
    <w:rsid w:val="002F4EA5"/>
    <w:rsid w:val="002F5CD8"/>
    <w:rsid w:val="002F6792"/>
    <w:rsid w:val="002F7E01"/>
    <w:rsid w:val="00302EE7"/>
    <w:rsid w:val="0030326E"/>
    <w:rsid w:val="003042F8"/>
    <w:rsid w:val="00304BC9"/>
    <w:rsid w:val="0030681C"/>
    <w:rsid w:val="003070E3"/>
    <w:rsid w:val="00307A7B"/>
    <w:rsid w:val="00307B81"/>
    <w:rsid w:val="0031033C"/>
    <w:rsid w:val="00310804"/>
    <w:rsid w:val="003110A0"/>
    <w:rsid w:val="00311B5A"/>
    <w:rsid w:val="0031207B"/>
    <w:rsid w:val="0031286B"/>
    <w:rsid w:val="003135EA"/>
    <w:rsid w:val="00316916"/>
    <w:rsid w:val="0032010B"/>
    <w:rsid w:val="0032023D"/>
    <w:rsid w:val="003203D1"/>
    <w:rsid w:val="00320497"/>
    <w:rsid w:val="00320AA5"/>
    <w:rsid w:val="00320ECB"/>
    <w:rsid w:val="003210C5"/>
    <w:rsid w:val="00321489"/>
    <w:rsid w:val="0032156D"/>
    <w:rsid w:val="00324736"/>
    <w:rsid w:val="003248AD"/>
    <w:rsid w:val="00324EE9"/>
    <w:rsid w:val="00325978"/>
    <w:rsid w:val="0032695F"/>
    <w:rsid w:val="00326C81"/>
    <w:rsid w:val="00326DFE"/>
    <w:rsid w:val="00327CE2"/>
    <w:rsid w:val="003332B2"/>
    <w:rsid w:val="00333DD7"/>
    <w:rsid w:val="00334C64"/>
    <w:rsid w:val="00335F85"/>
    <w:rsid w:val="00337422"/>
    <w:rsid w:val="003374BF"/>
    <w:rsid w:val="00337852"/>
    <w:rsid w:val="0034096C"/>
    <w:rsid w:val="00342C9D"/>
    <w:rsid w:val="003437F3"/>
    <w:rsid w:val="00343E47"/>
    <w:rsid w:val="0034470A"/>
    <w:rsid w:val="00347F36"/>
    <w:rsid w:val="00350C99"/>
    <w:rsid w:val="0035364A"/>
    <w:rsid w:val="00353BE0"/>
    <w:rsid w:val="003559C6"/>
    <w:rsid w:val="00356EDC"/>
    <w:rsid w:val="003572ED"/>
    <w:rsid w:val="00360816"/>
    <w:rsid w:val="00363062"/>
    <w:rsid w:val="003641A1"/>
    <w:rsid w:val="00364ACC"/>
    <w:rsid w:val="00364CEC"/>
    <w:rsid w:val="0036539F"/>
    <w:rsid w:val="00365B11"/>
    <w:rsid w:val="0036695D"/>
    <w:rsid w:val="0036786B"/>
    <w:rsid w:val="00367A63"/>
    <w:rsid w:val="00370634"/>
    <w:rsid w:val="003709C3"/>
    <w:rsid w:val="0037170E"/>
    <w:rsid w:val="00372528"/>
    <w:rsid w:val="00372D36"/>
    <w:rsid w:val="00372FFF"/>
    <w:rsid w:val="003744F1"/>
    <w:rsid w:val="003745F7"/>
    <w:rsid w:val="00374EAA"/>
    <w:rsid w:val="00375333"/>
    <w:rsid w:val="00375554"/>
    <w:rsid w:val="0037577D"/>
    <w:rsid w:val="00376D18"/>
    <w:rsid w:val="00381598"/>
    <w:rsid w:val="00383F26"/>
    <w:rsid w:val="00384D04"/>
    <w:rsid w:val="00386D81"/>
    <w:rsid w:val="003878E5"/>
    <w:rsid w:val="003879A2"/>
    <w:rsid w:val="00387AED"/>
    <w:rsid w:val="003931E1"/>
    <w:rsid w:val="00395035"/>
    <w:rsid w:val="0039512B"/>
    <w:rsid w:val="00395B1F"/>
    <w:rsid w:val="00397782"/>
    <w:rsid w:val="003978A6"/>
    <w:rsid w:val="003A007E"/>
    <w:rsid w:val="003A01EC"/>
    <w:rsid w:val="003A0563"/>
    <w:rsid w:val="003A201D"/>
    <w:rsid w:val="003A2353"/>
    <w:rsid w:val="003A25FC"/>
    <w:rsid w:val="003A382B"/>
    <w:rsid w:val="003A3C93"/>
    <w:rsid w:val="003A3FFE"/>
    <w:rsid w:val="003A457C"/>
    <w:rsid w:val="003A4E08"/>
    <w:rsid w:val="003A6C67"/>
    <w:rsid w:val="003A7841"/>
    <w:rsid w:val="003B0DAA"/>
    <w:rsid w:val="003B12AD"/>
    <w:rsid w:val="003B21FE"/>
    <w:rsid w:val="003B24D3"/>
    <w:rsid w:val="003B3032"/>
    <w:rsid w:val="003B3E06"/>
    <w:rsid w:val="003B43D9"/>
    <w:rsid w:val="003B7525"/>
    <w:rsid w:val="003C0576"/>
    <w:rsid w:val="003C1B41"/>
    <w:rsid w:val="003C217D"/>
    <w:rsid w:val="003C6F89"/>
    <w:rsid w:val="003D02BB"/>
    <w:rsid w:val="003D05EF"/>
    <w:rsid w:val="003D14E9"/>
    <w:rsid w:val="003D350B"/>
    <w:rsid w:val="003D40D9"/>
    <w:rsid w:val="003D4A7F"/>
    <w:rsid w:val="003D4D5B"/>
    <w:rsid w:val="003D53ED"/>
    <w:rsid w:val="003D59DF"/>
    <w:rsid w:val="003E0B56"/>
    <w:rsid w:val="003E0B75"/>
    <w:rsid w:val="003E1230"/>
    <w:rsid w:val="003E2906"/>
    <w:rsid w:val="003E662A"/>
    <w:rsid w:val="003E7DFD"/>
    <w:rsid w:val="003F08ED"/>
    <w:rsid w:val="003F0989"/>
    <w:rsid w:val="003F1FA5"/>
    <w:rsid w:val="003F22F6"/>
    <w:rsid w:val="003F2CE1"/>
    <w:rsid w:val="003F656F"/>
    <w:rsid w:val="003F6CE8"/>
    <w:rsid w:val="003F7A9F"/>
    <w:rsid w:val="004011FA"/>
    <w:rsid w:val="004013C7"/>
    <w:rsid w:val="00402A7E"/>
    <w:rsid w:val="00402F02"/>
    <w:rsid w:val="00402F91"/>
    <w:rsid w:val="004030C0"/>
    <w:rsid w:val="00403439"/>
    <w:rsid w:val="00404B1B"/>
    <w:rsid w:val="00404CB9"/>
    <w:rsid w:val="00405C21"/>
    <w:rsid w:val="00405EA2"/>
    <w:rsid w:val="00407241"/>
    <w:rsid w:val="0041264C"/>
    <w:rsid w:val="00413F4E"/>
    <w:rsid w:val="00414B15"/>
    <w:rsid w:val="00415418"/>
    <w:rsid w:val="004159E0"/>
    <w:rsid w:val="00416D0B"/>
    <w:rsid w:val="00416F05"/>
    <w:rsid w:val="00417A85"/>
    <w:rsid w:val="00417EFE"/>
    <w:rsid w:val="00422FEE"/>
    <w:rsid w:val="00423741"/>
    <w:rsid w:val="00423978"/>
    <w:rsid w:val="00424EB2"/>
    <w:rsid w:val="004266B1"/>
    <w:rsid w:val="00426CC5"/>
    <w:rsid w:val="004279B6"/>
    <w:rsid w:val="00427B11"/>
    <w:rsid w:val="00427D90"/>
    <w:rsid w:val="0043263F"/>
    <w:rsid w:val="00433F8B"/>
    <w:rsid w:val="00434033"/>
    <w:rsid w:val="004347E1"/>
    <w:rsid w:val="004351EC"/>
    <w:rsid w:val="00435493"/>
    <w:rsid w:val="004357B9"/>
    <w:rsid w:val="00435834"/>
    <w:rsid w:val="00436E43"/>
    <w:rsid w:val="0043758D"/>
    <w:rsid w:val="00440CA5"/>
    <w:rsid w:val="0044139D"/>
    <w:rsid w:val="00441C5B"/>
    <w:rsid w:val="00443130"/>
    <w:rsid w:val="00443648"/>
    <w:rsid w:val="004439CD"/>
    <w:rsid w:val="00443C5D"/>
    <w:rsid w:val="00444740"/>
    <w:rsid w:val="004449D7"/>
    <w:rsid w:val="00444B32"/>
    <w:rsid w:val="0044567E"/>
    <w:rsid w:val="00445E71"/>
    <w:rsid w:val="00446048"/>
    <w:rsid w:val="00451149"/>
    <w:rsid w:val="00451703"/>
    <w:rsid w:val="00451C3B"/>
    <w:rsid w:val="00453650"/>
    <w:rsid w:val="00454CCD"/>
    <w:rsid w:val="00455635"/>
    <w:rsid w:val="00455DB3"/>
    <w:rsid w:val="00456646"/>
    <w:rsid w:val="00456DF6"/>
    <w:rsid w:val="00457E63"/>
    <w:rsid w:val="00460815"/>
    <w:rsid w:val="00460900"/>
    <w:rsid w:val="00460CBA"/>
    <w:rsid w:val="00462141"/>
    <w:rsid w:val="004627CF"/>
    <w:rsid w:val="00462945"/>
    <w:rsid w:val="004637DC"/>
    <w:rsid w:val="004658BF"/>
    <w:rsid w:val="004660C4"/>
    <w:rsid w:val="0047042A"/>
    <w:rsid w:val="00471412"/>
    <w:rsid w:val="00472E9E"/>
    <w:rsid w:val="00472F46"/>
    <w:rsid w:val="00476863"/>
    <w:rsid w:val="004779DD"/>
    <w:rsid w:val="00481092"/>
    <w:rsid w:val="0048316D"/>
    <w:rsid w:val="00483CB7"/>
    <w:rsid w:val="00483D21"/>
    <w:rsid w:val="00485A6B"/>
    <w:rsid w:val="0048662E"/>
    <w:rsid w:val="004870DD"/>
    <w:rsid w:val="00487F4B"/>
    <w:rsid w:val="00491213"/>
    <w:rsid w:val="00491C5F"/>
    <w:rsid w:val="00491EFD"/>
    <w:rsid w:val="004940FC"/>
    <w:rsid w:val="0049515D"/>
    <w:rsid w:val="004954BF"/>
    <w:rsid w:val="00495B2F"/>
    <w:rsid w:val="00495C22"/>
    <w:rsid w:val="004968F9"/>
    <w:rsid w:val="00497F49"/>
    <w:rsid w:val="00497FBE"/>
    <w:rsid w:val="004A0571"/>
    <w:rsid w:val="004A10AA"/>
    <w:rsid w:val="004A18B8"/>
    <w:rsid w:val="004A1BA7"/>
    <w:rsid w:val="004A1D7A"/>
    <w:rsid w:val="004A1EAD"/>
    <w:rsid w:val="004A4AA0"/>
    <w:rsid w:val="004A671A"/>
    <w:rsid w:val="004A70BF"/>
    <w:rsid w:val="004A78E0"/>
    <w:rsid w:val="004A7E60"/>
    <w:rsid w:val="004B0CF2"/>
    <w:rsid w:val="004B117F"/>
    <w:rsid w:val="004B14FE"/>
    <w:rsid w:val="004B2724"/>
    <w:rsid w:val="004B2D63"/>
    <w:rsid w:val="004B3670"/>
    <w:rsid w:val="004B3DA3"/>
    <w:rsid w:val="004B5902"/>
    <w:rsid w:val="004B65D6"/>
    <w:rsid w:val="004B7F55"/>
    <w:rsid w:val="004C044E"/>
    <w:rsid w:val="004C08E3"/>
    <w:rsid w:val="004C1985"/>
    <w:rsid w:val="004C1E5B"/>
    <w:rsid w:val="004C4152"/>
    <w:rsid w:val="004C46FC"/>
    <w:rsid w:val="004C5532"/>
    <w:rsid w:val="004C5614"/>
    <w:rsid w:val="004C6617"/>
    <w:rsid w:val="004C7C20"/>
    <w:rsid w:val="004D041E"/>
    <w:rsid w:val="004D0D54"/>
    <w:rsid w:val="004D2E74"/>
    <w:rsid w:val="004D6C42"/>
    <w:rsid w:val="004D79EB"/>
    <w:rsid w:val="004D7A2F"/>
    <w:rsid w:val="004E11A6"/>
    <w:rsid w:val="004E2B39"/>
    <w:rsid w:val="004E5403"/>
    <w:rsid w:val="004E628A"/>
    <w:rsid w:val="004E6904"/>
    <w:rsid w:val="004F37CE"/>
    <w:rsid w:val="004F3D87"/>
    <w:rsid w:val="004F3E4E"/>
    <w:rsid w:val="004F5291"/>
    <w:rsid w:val="004F57B8"/>
    <w:rsid w:val="004F6E6E"/>
    <w:rsid w:val="004F7F41"/>
    <w:rsid w:val="005008BC"/>
    <w:rsid w:val="005022B5"/>
    <w:rsid w:val="00503182"/>
    <w:rsid w:val="005056D8"/>
    <w:rsid w:val="00505C68"/>
    <w:rsid w:val="005071B2"/>
    <w:rsid w:val="00511230"/>
    <w:rsid w:val="00511332"/>
    <w:rsid w:val="00511A4B"/>
    <w:rsid w:val="00511D35"/>
    <w:rsid w:val="00512476"/>
    <w:rsid w:val="005129B4"/>
    <w:rsid w:val="00513A31"/>
    <w:rsid w:val="00514061"/>
    <w:rsid w:val="0051441A"/>
    <w:rsid w:val="00514BD4"/>
    <w:rsid w:val="00514F0F"/>
    <w:rsid w:val="005150E5"/>
    <w:rsid w:val="00516CAB"/>
    <w:rsid w:val="00522333"/>
    <w:rsid w:val="0052293C"/>
    <w:rsid w:val="00524592"/>
    <w:rsid w:val="00524C69"/>
    <w:rsid w:val="00525495"/>
    <w:rsid w:val="00525FA4"/>
    <w:rsid w:val="005268C4"/>
    <w:rsid w:val="00530574"/>
    <w:rsid w:val="00530B64"/>
    <w:rsid w:val="00531555"/>
    <w:rsid w:val="00531905"/>
    <w:rsid w:val="00531942"/>
    <w:rsid w:val="00531970"/>
    <w:rsid w:val="00531A1A"/>
    <w:rsid w:val="00532686"/>
    <w:rsid w:val="00532AC2"/>
    <w:rsid w:val="005342FB"/>
    <w:rsid w:val="005343DE"/>
    <w:rsid w:val="00535F26"/>
    <w:rsid w:val="00537551"/>
    <w:rsid w:val="0054002D"/>
    <w:rsid w:val="005406B7"/>
    <w:rsid w:val="00540F82"/>
    <w:rsid w:val="005416FF"/>
    <w:rsid w:val="005425EA"/>
    <w:rsid w:val="00542D50"/>
    <w:rsid w:val="00544189"/>
    <w:rsid w:val="005443F1"/>
    <w:rsid w:val="00546458"/>
    <w:rsid w:val="005466A4"/>
    <w:rsid w:val="005502B6"/>
    <w:rsid w:val="0055191A"/>
    <w:rsid w:val="00552AF9"/>
    <w:rsid w:val="005533A4"/>
    <w:rsid w:val="00553B5A"/>
    <w:rsid w:val="00553D27"/>
    <w:rsid w:val="00554DCB"/>
    <w:rsid w:val="00555B04"/>
    <w:rsid w:val="00555D3C"/>
    <w:rsid w:val="00556E6D"/>
    <w:rsid w:val="00557089"/>
    <w:rsid w:val="0056179F"/>
    <w:rsid w:val="00563FFD"/>
    <w:rsid w:val="00567EA9"/>
    <w:rsid w:val="00567F2C"/>
    <w:rsid w:val="00570177"/>
    <w:rsid w:val="005701D1"/>
    <w:rsid w:val="00570334"/>
    <w:rsid w:val="005715E8"/>
    <w:rsid w:val="00571840"/>
    <w:rsid w:val="005726AE"/>
    <w:rsid w:val="00572781"/>
    <w:rsid w:val="00573C27"/>
    <w:rsid w:val="005745BB"/>
    <w:rsid w:val="00574B2D"/>
    <w:rsid w:val="0057639F"/>
    <w:rsid w:val="00576D1A"/>
    <w:rsid w:val="00576DDB"/>
    <w:rsid w:val="00577B96"/>
    <w:rsid w:val="005820EA"/>
    <w:rsid w:val="0058225C"/>
    <w:rsid w:val="0058327D"/>
    <w:rsid w:val="005842DF"/>
    <w:rsid w:val="00584327"/>
    <w:rsid w:val="00586325"/>
    <w:rsid w:val="005875EE"/>
    <w:rsid w:val="005876DF"/>
    <w:rsid w:val="0058775E"/>
    <w:rsid w:val="00590A33"/>
    <w:rsid w:val="00590B34"/>
    <w:rsid w:val="00591C16"/>
    <w:rsid w:val="00593E16"/>
    <w:rsid w:val="005954F6"/>
    <w:rsid w:val="005A023C"/>
    <w:rsid w:val="005A034B"/>
    <w:rsid w:val="005A06C8"/>
    <w:rsid w:val="005A14D6"/>
    <w:rsid w:val="005A24F2"/>
    <w:rsid w:val="005A3337"/>
    <w:rsid w:val="005A3631"/>
    <w:rsid w:val="005A39AD"/>
    <w:rsid w:val="005A3F7C"/>
    <w:rsid w:val="005A45DB"/>
    <w:rsid w:val="005A6F8C"/>
    <w:rsid w:val="005A7134"/>
    <w:rsid w:val="005B0C36"/>
    <w:rsid w:val="005B10D4"/>
    <w:rsid w:val="005B29D3"/>
    <w:rsid w:val="005B2B28"/>
    <w:rsid w:val="005B2BDA"/>
    <w:rsid w:val="005B304D"/>
    <w:rsid w:val="005B534C"/>
    <w:rsid w:val="005B5F10"/>
    <w:rsid w:val="005B6569"/>
    <w:rsid w:val="005B7965"/>
    <w:rsid w:val="005B7AF5"/>
    <w:rsid w:val="005C0B3D"/>
    <w:rsid w:val="005C2023"/>
    <w:rsid w:val="005C2F83"/>
    <w:rsid w:val="005C3DB3"/>
    <w:rsid w:val="005C3E8E"/>
    <w:rsid w:val="005C3F72"/>
    <w:rsid w:val="005C4355"/>
    <w:rsid w:val="005C4517"/>
    <w:rsid w:val="005C4DAC"/>
    <w:rsid w:val="005C54AA"/>
    <w:rsid w:val="005C5C79"/>
    <w:rsid w:val="005C6282"/>
    <w:rsid w:val="005D0DE2"/>
    <w:rsid w:val="005D126D"/>
    <w:rsid w:val="005D1FAD"/>
    <w:rsid w:val="005D2189"/>
    <w:rsid w:val="005D56C5"/>
    <w:rsid w:val="005D58FE"/>
    <w:rsid w:val="005D6778"/>
    <w:rsid w:val="005D7063"/>
    <w:rsid w:val="005E044D"/>
    <w:rsid w:val="005E34E3"/>
    <w:rsid w:val="005E3927"/>
    <w:rsid w:val="005E41A1"/>
    <w:rsid w:val="005E5E23"/>
    <w:rsid w:val="005E6F2D"/>
    <w:rsid w:val="005E733D"/>
    <w:rsid w:val="005E79D4"/>
    <w:rsid w:val="005E7CE6"/>
    <w:rsid w:val="005F117B"/>
    <w:rsid w:val="005F1D8B"/>
    <w:rsid w:val="005F21E7"/>
    <w:rsid w:val="005F2EF0"/>
    <w:rsid w:val="005F3410"/>
    <w:rsid w:val="005F4E32"/>
    <w:rsid w:val="005F5A8E"/>
    <w:rsid w:val="005F696F"/>
    <w:rsid w:val="005F76B8"/>
    <w:rsid w:val="0060024B"/>
    <w:rsid w:val="006027E9"/>
    <w:rsid w:val="006045C3"/>
    <w:rsid w:val="00604934"/>
    <w:rsid w:val="00604AF3"/>
    <w:rsid w:val="00605386"/>
    <w:rsid w:val="0060553C"/>
    <w:rsid w:val="006055CA"/>
    <w:rsid w:val="00605F41"/>
    <w:rsid w:val="0061050C"/>
    <w:rsid w:val="0061090A"/>
    <w:rsid w:val="00610E8F"/>
    <w:rsid w:val="006123A1"/>
    <w:rsid w:val="00612B95"/>
    <w:rsid w:val="006134F2"/>
    <w:rsid w:val="0061481E"/>
    <w:rsid w:val="0061513E"/>
    <w:rsid w:val="006158DE"/>
    <w:rsid w:val="0061671A"/>
    <w:rsid w:val="00616997"/>
    <w:rsid w:val="00617C46"/>
    <w:rsid w:val="00621D10"/>
    <w:rsid w:val="00622659"/>
    <w:rsid w:val="006227E8"/>
    <w:rsid w:val="00623CE9"/>
    <w:rsid w:val="00625E08"/>
    <w:rsid w:val="006278BB"/>
    <w:rsid w:val="00631344"/>
    <w:rsid w:val="00631F5D"/>
    <w:rsid w:val="0063222C"/>
    <w:rsid w:val="00632280"/>
    <w:rsid w:val="006327E8"/>
    <w:rsid w:val="00633784"/>
    <w:rsid w:val="00636F45"/>
    <w:rsid w:val="00637C61"/>
    <w:rsid w:val="00637E0A"/>
    <w:rsid w:val="006416A3"/>
    <w:rsid w:val="00641EDD"/>
    <w:rsid w:val="006422CC"/>
    <w:rsid w:val="006428A8"/>
    <w:rsid w:val="00643A71"/>
    <w:rsid w:val="00644129"/>
    <w:rsid w:val="00644EDE"/>
    <w:rsid w:val="0064584D"/>
    <w:rsid w:val="00645DBB"/>
    <w:rsid w:val="00647E14"/>
    <w:rsid w:val="00650D16"/>
    <w:rsid w:val="00650D33"/>
    <w:rsid w:val="00650ED7"/>
    <w:rsid w:val="00651791"/>
    <w:rsid w:val="00654121"/>
    <w:rsid w:val="00654921"/>
    <w:rsid w:val="00654AAE"/>
    <w:rsid w:val="00655600"/>
    <w:rsid w:val="00655C59"/>
    <w:rsid w:val="00656336"/>
    <w:rsid w:val="00656704"/>
    <w:rsid w:val="00657456"/>
    <w:rsid w:val="006605C4"/>
    <w:rsid w:val="00660606"/>
    <w:rsid w:val="00660A51"/>
    <w:rsid w:val="006611D8"/>
    <w:rsid w:val="00661B11"/>
    <w:rsid w:val="006626FC"/>
    <w:rsid w:val="00662CC4"/>
    <w:rsid w:val="00663001"/>
    <w:rsid w:val="00663E4C"/>
    <w:rsid w:val="006644A3"/>
    <w:rsid w:val="00664806"/>
    <w:rsid w:val="0066509C"/>
    <w:rsid w:val="00666089"/>
    <w:rsid w:val="00666216"/>
    <w:rsid w:val="00666618"/>
    <w:rsid w:val="0066722F"/>
    <w:rsid w:val="00670921"/>
    <w:rsid w:val="006713E5"/>
    <w:rsid w:val="00671751"/>
    <w:rsid w:val="00671A07"/>
    <w:rsid w:val="00672464"/>
    <w:rsid w:val="0067300D"/>
    <w:rsid w:val="00674346"/>
    <w:rsid w:val="0067451E"/>
    <w:rsid w:val="006748BC"/>
    <w:rsid w:val="00676383"/>
    <w:rsid w:val="0067642D"/>
    <w:rsid w:val="00676DAB"/>
    <w:rsid w:val="00677E6F"/>
    <w:rsid w:val="00680205"/>
    <w:rsid w:val="00684758"/>
    <w:rsid w:val="006850F6"/>
    <w:rsid w:val="0068686D"/>
    <w:rsid w:val="00691E73"/>
    <w:rsid w:val="00692240"/>
    <w:rsid w:val="00692C10"/>
    <w:rsid w:val="006936F4"/>
    <w:rsid w:val="006945BD"/>
    <w:rsid w:val="00694EED"/>
    <w:rsid w:val="00695481"/>
    <w:rsid w:val="0069620A"/>
    <w:rsid w:val="0069685D"/>
    <w:rsid w:val="006A193B"/>
    <w:rsid w:val="006A23D6"/>
    <w:rsid w:val="006A24EA"/>
    <w:rsid w:val="006A2584"/>
    <w:rsid w:val="006A2A96"/>
    <w:rsid w:val="006A2EC7"/>
    <w:rsid w:val="006A3897"/>
    <w:rsid w:val="006A455D"/>
    <w:rsid w:val="006A485A"/>
    <w:rsid w:val="006A72EA"/>
    <w:rsid w:val="006B09FE"/>
    <w:rsid w:val="006B1571"/>
    <w:rsid w:val="006B16D6"/>
    <w:rsid w:val="006B1EE9"/>
    <w:rsid w:val="006B251C"/>
    <w:rsid w:val="006B3576"/>
    <w:rsid w:val="006B36C5"/>
    <w:rsid w:val="006C0BCF"/>
    <w:rsid w:val="006C0F58"/>
    <w:rsid w:val="006C1BA0"/>
    <w:rsid w:val="006C4480"/>
    <w:rsid w:val="006C47B5"/>
    <w:rsid w:val="006C5089"/>
    <w:rsid w:val="006C5820"/>
    <w:rsid w:val="006C6035"/>
    <w:rsid w:val="006C740D"/>
    <w:rsid w:val="006C7D7B"/>
    <w:rsid w:val="006D2C16"/>
    <w:rsid w:val="006D30CD"/>
    <w:rsid w:val="006D344C"/>
    <w:rsid w:val="006D476F"/>
    <w:rsid w:val="006D47FA"/>
    <w:rsid w:val="006D56A2"/>
    <w:rsid w:val="006D6FCC"/>
    <w:rsid w:val="006E0487"/>
    <w:rsid w:val="006E05C9"/>
    <w:rsid w:val="006E0A00"/>
    <w:rsid w:val="006E3DC9"/>
    <w:rsid w:val="006E3F8D"/>
    <w:rsid w:val="006E4012"/>
    <w:rsid w:val="006E504E"/>
    <w:rsid w:val="006E521E"/>
    <w:rsid w:val="006E5BE3"/>
    <w:rsid w:val="006E69EF"/>
    <w:rsid w:val="006E6B6A"/>
    <w:rsid w:val="006E6CD1"/>
    <w:rsid w:val="006E712C"/>
    <w:rsid w:val="006E75FB"/>
    <w:rsid w:val="006E7CDA"/>
    <w:rsid w:val="006F0617"/>
    <w:rsid w:val="006F1AC5"/>
    <w:rsid w:val="006F1D12"/>
    <w:rsid w:val="006F2349"/>
    <w:rsid w:val="006F2A16"/>
    <w:rsid w:val="006F36BF"/>
    <w:rsid w:val="006F3A5E"/>
    <w:rsid w:val="006F3FDF"/>
    <w:rsid w:val="006F4887"/>
    <w:rsid w:val="006F544B"/>
    <w:rsid w:val="006F6597"/>
    <w:rsid w:val="006F6E70"/>
    <w:rsid w:val="006F787A"/>
    <w:rsid w:val="006F7C2B"/>
    <w:rsid w:val="007034A9"/>
    <w:rsid w:val="0070397B"/>
    <w:rsid w:val="007053A7"/>
    <w:rsid w:val="00706D92"/>
    <w:rsid w:val="0070710B"/>
    <w:rsid w:val="00710159"/>
    <w:rsid w:val="00711EB1"/>
    <w:rsid w:val="00712F53"/>
    <w:rsid w:val="00713367"/>
    <w:rsid w:val="00714EC1"/>
    <w:rsid w:val="00716E1A"/>
    <w:rsid w:val="00717DAA"/>
    <w:rsid w:val="00717E4B"/>
    <w:rsid w:val="00720527"/>
    <w:rsid w:val="007215FE"/>
    <w:rsid w:val="00726CFB"/>
    <w:rsid w:val="00727325"/>
    <w:rsid w:val="0073015A"/>
    <w:rsid w:val="00730509"/>
    <w:rsid w:val="007307D9"/>
    <w:rsid w:val="00732559"/>
    <w:rsid w:val="00732ECD"/>
    <w:rsid w:val="0073389E"/>
    <w:rsid w:val="00734850"/>
    <w:rsid w:val="00735912"/>
    <w:rsid w:val="00735AEB"/>
    <w:rsid w:val="00735DA1"/>
    <w:rsid w:val="0073701C"/>
    <w:rsid w:val="007378B0"/>
    <w:rsid w:val="00740D32"/>
    <w:rsid w:val="00741BE9"/>
    <w:rsid w:val="00742A32"/>
    <w:rsid w:val="007435AE"/>
    <w:rsid w:val="00743788"/>
    <w:rsid w:val="00745A8A"/>
    <w:rsid w:val="0074688B"/>
    <w:rsid w:val="007468BA"/>
    <w:rsid w:val="00747752"/>
    <w:rsid w:val="007511DD"/>
    <w:rsid w:val="00751AEC"/>
    <w:rsid w:val="007544DB"/>
    <w:rsid w:val="00754FB2"/>
    <w:rsid w:val="00755284"/>
    <w:rsid w:val="007557A7"/>
    <w:rsid w:val="00755CE0"/>
    <w:rsid w:val="00755F33"/>
    <w:rsid w:val="0075753A"/>
    <w:rsid w:val="0075760A"/>
    <w:rsid w:val="00760090"/>
    <w:rsid w:val="00760A7A"/>
    <w:rsid w:val="00761A43"/>
    <w:rsid w:val="00762F18"/>
    <w:rsid w:val="00763E6F"/>
    <w:rsid w:val="00764ACF"/>
    <w:rsid w:val="007655F6"/>
    <w:rsid w:val="00765C3A"/>
    <w:rsid w:val="007664E7"/>
    <w:rsid w:val="007665C1"/>
    <w:rsid w:val="00767DD0"/>
    <w:rsid w:val="007706D2"/>
    <w:rsid w:val="00770D30"/>
    <w:rsid w:val="007722B7"/>
    <w:rsid w:val="007722E4"/>
    <w:rsid w:val="00773C97"/>
    <w:rsid w:val="00774437"/>
    <w:rsid w:val="0077488E"/>
    <w:rsid w:val="00774D46"/>
    <w:rsid w:val="00776BC9"/>
    <w:rsid w:val="00782E6B"/>
    <w:rsid w:val="007834FC"/>
    <w:rsid w:val="00786BB6"/>
    <w:rsid w:val="00791438"/>
    <w:rsid w:val="007919C2"/>
    <w:rsid w:val="007925B8"/>
    <w:rsid w:val="00792D3B"/>
    <w:rsid w:val="00794621"/>
    <w:rsid w:val="0079513B"/>
    <w:rsid w:val="007952CE"/>
    <w:rsid w:val="007955C8"/>
    <w:rsid w:val="00796BBA"/>
    <w:rsid w:val="00797AE8"/>
    <w:rsid w:val="007A01D8"/>
    <w:rsid w:val="007A1038"/>
    <w:rsid w:val="007A2816"/>
    <w:rsid w:val="007A3E99"/>
    <w:rsid w:val="007A47CB"/>
    <w:rsid w:val="007A47E2"/>
    <w:rsid w:val="007A4985"/>
    <w:rsid w:val="007A504C"/>
    <w:rsid w:val="007A55F4"/>
    <w:rsid w:val="007A5C29"/>
    <w:rsid w:val="007A5CBB"/>
    <w:rsid w:val="007A6996"/>
    <w:rsid w:val="007B0939"/>
    <w:rsid w:val="007B2900"/>
    <w:rsid w:val="007B392E"/>
    <w:rsid w:val="007B3B34"/>
    <w:rsid w:val="007B46C8"/>
    <w:rsid w:val="007B6F5A"/>
    <w:rsid w:val="007B7A75"/>
    <w:rsid w:val="007B7E2F"/>
    <w:rsid w:val="007C072D"/>
    <w:rsid w:val="007C07A7"/>
    <w:rsid w:val="007C1765"/>
    <w:rsid w:val="007C2047"/>
    <w:rsid w:val="007C2837"/>
    <w:rsid w:val="007C2FB8"/>
    <w:rsid w:val="007C4AA5"/>
    <w:rsid w:val="007C4E15"/>
    <w:rsid w:val="007C626C"/>
    <w:rsid w:val="007C6A70"/>
    <w:rsid w:val="007C6B18"/>
    <w:rsid w:val="007C6F6B"/>
    <w:rsid w:val="007D079B"/>
    <w:rsid w:val="007D0828"/>
    <w:rsid w:val="007D08DB"/>
    <w:rsid w:val="007D15EF"/>
    <w:rsid w:val="007D1C1D"/>
    <w:rsid w:val="007D224D"/>
    <w:rsid w:val="007D3213"/>
    <w:rsid w:val="007D3A0D"/>
    <w:rsid w:val="007D3F33"/>
    <w:rsid w:val="007D5D09"/>
    <w:rsid w:val="007D754F"/>
    <w:rsid w:val="007E00A9"/>
    <w:rsid w:val="007E21FB"/>
    <w:rsid w:val="007E2BB4"/>
    <w:rsid w:val="007E364A"/>
    <w:rsid w:val="007E3C6D"/>
    <w:rsid w:val="007E76B1"/>
    <w:rsid w:val="007E7B17"/>
    <w:rsid w:val="007F009B"/>
    <w:rsid w:val="007F4B88"/>
    <w:rsid w:val="007F6192"/>
    <w:rsid w:val="008022FD"/>
    <w:rsid w:val="008024F8"/>
    <w:rsid w:val="008026C6"/>
    <w:rsid w:val="00803810"/>
    <w:rsid w:val="00804ED2"/>
    <w:rsid w:val="008058FA"/>
    <w:rsid w:val="00806178"/>
    <w:rsid w:val="00806568"/>
    <w:rsid w:val="00806E0E"/>
    <w:rsid w:val="00807596"/>
    <w:rsid w:val="00807674"/>
    <w:rsid w:val="00807E7A"/>
    <w:rsid w:val="0081082B"/>
    <w:rsid w:val="00810ED0"/>
    <w:rsid w:val="008128F3"/>
    <w:rsid w:val="00814023"/>
    <w:rsid w:val="008151B7"/>
    <w:rsid w:val="00815D99"/>
    <w:rsid w:val="008163FD"/>
    <w:rsid w:val="00816CF7"/>
    <w:rsid w:val="0081720B"/>
    <w:rsid w:val="00817E70"/>
    <w:rsid w:val="00821790"/>
    <w:rsid w:val="00821CAC"/>
    <w:rsid w:val="00821E2D"/>
    <w:rsid w:val="00822587"/>
    <w:rsid w:val="008235F2"/>
    <w:rsid w:val="00824237"/>
    <w:rsid w:val="00825BE1"/>
    <w:rsid w:val="008273C5"/>
    <w:rsid w:val="00830014"/>
    <w:rsid w:val="00830475"/>
    <w:rsid w:val="008313DD"/>
    <w:rsid w:val="008327E4"/>
    <w:rsid w:val="0083290E"/>
    <w:rsid w:val="00832A96"/>
    <w:rsid w:val="0083380C"/>
    <w:rsid w:val="0083521F"/>
    <w:rsid w:val="00835D9A"/>
    <w:rsid w:val="008363CA"/>
    <w:rsid w:val="00836F77"/>
    <w:rsid w:val="0083704A"/>
    <w:rsid w:val="008379A1"/>
    <w:rsid w:val="008418A2"/>
    <w:rsid w:val="008421A5"/>
    <w:rsid w:val="008442C8"/>
    <w:rsid w:val="0084447E"/>
    <w:rsid w:val="00845DC9"/>
    <w:rsid w:val="00846A3B"/>
    <w:rsid w:val="00846EF9"/>
    <w:rsid w:val="00847EF6"/>
    <w:rsid w:val="00850083"/>
    <w:rsid w:val="00850E81"/>
    <w:rsid w:val="0085491F"/>
    <w:rsid w:val="008550C7"/>
    <w:rsid w:val="00855A39"/>
    <w:rsid w:val="00855C4D"/>
    <w:rsid w:val="00856C78"/>
    <w:rsid w:val="0085717E"/>
    <w:rsid w:val="00861032"/>
    <w:rsid w:val="00861E94"/>
    <w:rsid w:val="00863889"/>
    <w:rsid w:val="0086405A"/>
    <w:rsid w:val="0086430B"/>
    <w:rsid w:val="00866025"/>
    <w:rsid w:val="00866615"/>
    <w:rsid w:val="0086694B"/>
    <w:rsid w:val="0087015B"/>
    <w:rsid w:val="0087137D"/>
    <w:rsid w:val="00872EC7"/>
    <w:rsid w:val="0087311E"/>
    <w:rsid w:val="0087515B"/>
    <w:rsid w:val="0087583B"/>
    <w:rsid w:val="0087685A"/>
    <w:rsid w:val="00877920"/>
    <w:rsid w:val="00877C32"/>
    <w:rsid w:val="008814AC"/>
    <w:rsid w:val="008823E6"/>
    <w:rsid w:val="00886028"/>
    <w:rsid w:val="008869F5"/>
    <w:rsid w:val="008909F0"/>
    <w:rsid w:val="008911BC"/>
    <w:rsid w:val="00892012"/>
    <w:rsid w:val="00892EC3"/>
    <w:rsid w:val="00892FD9"/>
    <w:rsid w:val="0089314E"/>
    <w:rsid w:val="008943F1"/>
    <w:rsid w:val="00894451"/>
    <w:rsid w:val="008952C5"/>
    <w:rsid w:val="0089763F"/>
    <w:rsid w:val="008979F3"/>
    <w:rsid w:val="00897ED1"/>
    <w:rsid w:val="008A00D0"/>
    <w:rsid w:val="008A0292"/>
    <w:rsid w:val="008A0666"/>
    <w:rsid w:val="008A07B7"/>
    <w:rsid w:val="008A0A0C"/>
    <w:rsid w:val="008A0FBD"/>
    <w:rsid w:val="008A17B2"/>
    <w:rsid w:val="008A1D86"/>
    <w:rsid w:val="008A1FDF"/>
    <w:rsid w:val="008A2AED"/>
    <w:rsid w:val="008A36CC"/>
    <w:rsid w:val="008A48F2"/>
    <w:rsid w:val="008A4A89"/>
    <w:rsid w:val="008A4BEB"/>
    <w:rsid w:val="008A5384"/>
    <w:rsid w:val="008A5734"/>
    <w:rsid w:val="008A658D"/>
    <w:rsid w:val="008A6A3E"/>
    <w:rsid w:val="008A7C36"/>
    <w:rsid w:val="008B0C51"/>
    <w:rsid w:val="008B27CC"/>
    <w:rsid w:val="008B2A12"/>
    <w:rsid w:val="008B3BE8"/>
    <w:rsid w:val="008B4619"/>
    <w:rsid w:val="008B4F5F"/>
    <w:rsid w:val="008B5DC3"/>
    <w:rsid w:val="008B72C3"/>
    <w:rsid w:val="008B7F13"/>
    <w:rsid w:val="008C08E4"/>
    <w:rsid w:val="008C0971"/>
    <w:rsid w:val="008C17FE"/>
    <w:rsid w:val="008C23CD"/>
    <w:rsid w:val="008C31C4"/>
    <w:rsid w:val="008C3440"/>
    <w:rsid w:val="008C371D"/>
    <w:rsid w:val="008C3D10"/>
    <w:rsid w:val="008C664F"/>
    <w:rsid w:val="008C77B5"/>
    <w:rsid w:val="008D010D"/>
    <w:rsid w:val="008D0CB0"/>
    <w:rsid w:val="008D2F3B"/>
    <w:rsid w:val="008D38AA"/>
    <w:rsid w:val="008D38F5"/>
    <w:rsid w:val="008D588C"/>
    <w:rsid w:val="008D5AD3"/>
    <w:rsid w:val="008D5B99"/>
    <w:rsid w:val="008D5EF7"/>
    <w:rsid w:val="008D6A88"/>
    <w:rsid w:val="008E02EC"/>
    <w:rsid w:val="008E39E7"/>
    <w:rsid w:val="008E3AA0"/>
    <w:rsid w:val="008E404F"/>
    <w:rsid w:val="008F030A"/>
    <w:rsid w:val="008F035A"/>
    <w:rsid w:val="008F0B2C"/>
    <w:rsid w:val="008F0D24"/>
    <w:rsid w:val="008F26AD"/>
    <w:rsid w:val="008F2D55"/>
    <w:rsid w:val="008F38AA"/>
    <w:rsid w:val="008F3AE3"/>
    <w:rsid w:val="008F3AF2"/>
    <w:rsid w:val="008F4359"/>
    <w:rsid w:val="008F4654"/>
    <w:rsid w:val="008F4FFA"/>
    <w:rsid w:val="008F5850"/>
    <w:rsid w:val="008F60D5"/>
    <w:rsid w:val="008F6640"/>
    <w:rsid w:val="00901856"/>
    <w:rsid w:val="00901DBB"/>
    <w:rsid w:val="00901E8B"/>
    <w:rsid w:val="00903612"/>
    <w:rsid w:val="00905206"/>
    <w:rsid w:val="009054DD"/>
    <w:rsid w:val="00905559"/>
    <w:rsid w:val="0090668A"/>
    <w:rsid w:val="0090679B"/>
    <w:rsid w:val="00907B32"/>
    <w:rsid w:val="00912EB2"/>
    <w:rsid w:val="009148DD"/>
    <w:rsid w:val="00915157"/>
    <w:rsid w:val="009151C6"/>
    <w:rsid w:val="00916129"/>
    <w:rsid w:val="00917BA0"/>
    <w:rsid w:val="00920549"/>
    <w:rsid w:val="009215CF"/>
    <w:rsid w:val="009219B0"/>
    <w:rsid w:val="00921CCA"/>
    <w:rsid w:val="00922E2D"/>
    <w:rsid w:val="00923625"/>
    <w:rsid w:val="00923FA0"/>
    <w:rsid w:val="00924EAB"/>
    <w:rsid w:val="0092740E"/>
    <w:rsid w:val="009275D8"/>
    <w:rsid w:val="009303D9"/>
    <w:rsid w:val="00932D81"/>
    <w:rsid w:val="009334C9"/>
    <w:rsid w:val="00935B79"/>
    <w:rsid w:val="009366FD"/>
    <w:rsid w:val="009368F8"/>
    <w:rsid w:val="00936B05"/>
    <w:rsid w:val="00937CBD"/>
    <w:rsid w:val="00940493"/>
    <w:rsid w:val="009440BA"/>
    <w:rsid w:val="00944A33"/>
    <w:rsid w:val="00944D87"/>
    <w:rsid w:val="009508BD"/>
    <w:rsid w:val="0095159B"/>
    <w:rsid w:val="009518C6"/>
    <w:rsid w:val="00952C28"/>
    <w:rsid w:val="00952EC9"/>
    <w:rsid w:val="00953B32"/>
    <w:rsid w:val="00953C98"/>
    <w:rsid w:val="00956058"/>
    <w:rsid w:val="00960F69"/>
    <w:rsid w:val="00961323"/>
    <w:rsid w:val="009621E9"/>
    <w:rsid w:val="00962858"/>
    <w:rsid w:val="00962D9E"/>
    <w:rsid w:val="00962F71"/>
    <w:rsid w:val="00963487"/>
    <w:rsid w:val="00963871"/>
    <w:rsid w:val="00966F84"/>
    <w:rsid w:val="009679B7"/>
    <w:rsid w:val="00967FBB"/>
    <w:rsid w:val="00970C9E"/>
    <w:rsid w:val="00972B04"/>
    <w:rsid w:val="009739FD"/>
    <w:rsid w:val="00973EFE"/>
    <w:rsid w:val="009748D1"/>
    <w:rsid w:val="00976037"/>
    <w:rsid w:val="009770D1"/>
    <w:rsid w:val="00980972"/>
    <w:rsid w:val="009832A1"/>
    <w:rsid w:val="009854F8"/>
    <w:rsid w:val="0098592C"/>
    <w:rsid w:val="00986ED4"/>
    <w:rsid w:val="0098729D"/>
    <w:rsid w:val="00987F71"/>
    <w:rsid w:val="00990C2E"/>
    <w:rsid w:val="009917F7"/>
    <w:rsid w:val="00991D5C"/>
    <w:rsid w:val="0099364D"/>
    <w:rsid w:val="00993680"/>
    <w:rsid w:val="00993717"/>
    <w:rsid w:val="0099372F"/>
    <w:rsid w:val="00993F8B"/>
    <w:rsid w:val="00994393"/>
    <w:rsid w:val="00994676"/>
    <w:rsid w:val="0099495A"/>
    <w:rsid w:val="00994C1F"/>
    <w:rsid w:val="0099740A"/>
    <w:rsid w:val="009976EE"/>
    <w:rsid w:val="009977D1"/>
    <w:rsid w:val="00997AAD"/>
    <w:rsid w:val="009A0544"/>
    <w:rsid w:val="009A11E3"/>
    <w:rsid w:val="009A1C55"/>
    <w:rsid w:val="009A1D5E"/>
    <w:rsid w:val="009A37D0"/>
    <w:rsid w:val="009A3822"/>
    <w:rsid w:val="009A4041"/>
    <w:rsid w:val="009A48AD"/>
    <w:rsid w:val="009A4F8D"/>
    <w:rsid w:val="009A587A"/>
    <w:rsid w:val="009A5F32"/>
    <w:rsid w:val="009A6153"/>
    <w:rsid w:val="009A67CB"/>
    <w:rsid w:val="009A6E28"/>
    <w:rsid w:val="009B004B"/>
    <w:rsid w:val="009B1694"/>
    <w:rsid w:val="009B37E5"/>
    <w:rsid w:val="009B43D6"/>
    <w:rsid w:val="009B6B6F"/>
    <w:rsid w:val="009B7CA5"/>
    <w:rsid w:val="009C0967"/>
    <w:rsid w:val="009C0E3D"/>
    <w:rsid w:val="009C20DD"/>
    <w:rsid w:val="009C2132"/>
    <w:rsid w:val="009C2444"/>
    <w:rsid w:val="009C2D8D"/>
    <w:rsid w:val="009C4980"/>
    <w:rsid w:val="009C4AE0"/>
    <w:rsid w:val="009C4EFA"/>
    <w:rsid w:val="009C5AB8"/>
    <w:rsid w:val="009C6385"/>
    <w:rsid w:val="009C738A"/>
    <w:rsid w:val="009C78FC"/>
    <w:rsid w:val="009C7B8B"/>
    <w:rsid w:val="009D0D8E"/>
    <w:rsid w:val="009D24C6"/>
    <w:rsid w:val="009D27C8"/>
    <w:rsid w:val="009D29FA"/>
    <w:rsid w:val="009D2F91"/>
    <w:rsid w:val="009D37B6"/>
    <w:rsid w:val="009D3E71"/>
    <w:rsid w:val="009D4FA2"/>
    <w:rsid w:val="009D56FC"/>
    <w:rsid w:val="009D7897"/>
    <w:rsid w:val="009D7B3F"/>
    <w:rsid w:val="009E0F8C"/>
    <w:rsid w:val="009E11E0"/>
    <w:rsid w:val="009E1538"/>
    <w:rsid w:val="009E21AF"/>
    <w:rsid w:val="009E2376"/>
    <w:rsid w:val="009E4E3F"/>
    <w:rsid w:val="009E5063"/>
    <w:rsid w:val="009E5567"/>
    <w:rsid w:val="009F1496"/>
    <w:rsid w:val="009F2010"/>
    <w:rsid w:val="009F2878"/>
    <w:rsid w:val="009F29DF"/>
    <w:rsid w:val="009F2C14"/>
    <w:rsid w:val="009F349A"/>
    <w:rsid w:val="009F37E1"/>
    <w:rsid w:val="009F3ACF"/>
    <w:rsid w:val="009F3F63"/>
    <w:rsid w:val="009F4512"/>
    <w:rsid w:val="009F7CF8"/>
    <w:rsid w:val="00A0018C"/>
    <w:rsid w:val="00A00EC2"/>
    <w:rsid w:val="00A01F86"/>
    <w:rsid w:val="00A10745"/>
    <w:rsid w:val="00A10F63"/>
    <w:rsid w:val="00A11060"/>
    <w:rsid w:val="00A1110F"/>
    <w:rsid w:val="00A11184"/>
    <w:rsid w:val="00A130A6"/>
    <w:rsid w:val="00A13C17"/>
    <w:rsid w:val="00A15001"/>
    <w:rsid w:val="00A169F5"/>
    <w:rsid w:val="00A16A6E"/>
    <w:rsid w:val="00A16BFC"/>
    <w:rsid w:val="00A1784D"/>
    <w:rsid w:val="00A17F04"/>
    <w:rsid w:val="00A21B0E"/>
    <w:rsid w:val="00A22F01"/>
    <w:rsid w:val="00A23C09"/>
    <w:rsid w:val="00A25D5D"/>
    <w:rsid w:val="00A25E48"/>
    <w:rsid w:val="00A25EB1"/>
    <w:rsid w:val="00A26FA8"/>
    <w:rsid w:val="00A27C78"/>
    <w:rsid w:val="00A30672"/>
    <w:rsid w:val="00A3113D"/>
    <w:rsid w:val="00A316C0"/>
    <w:rsid w:val="00A31CC6"/>
    <w:rsid w:val="00A31F18"/>
    <w:rsid w:val="00A347CD"/>
    <w:rsid w:val="00A34965"/>
    <w:rsid w:val="00A352CB"/>
    <w:rsid w:val="00A3674A"/>
    <w:rsid w:val="00A369E9"/>
    <w:rsid w:val="00A36FC3"/>
    <w:rsid w:val="00A37271"/>
    <w:rsid w:val="00A40257"/>
    <w:rsid w:val="00A40A44"/>
    <w:rsid w:val="00A40FFE"/>
    <w:rsid w:val="00A41FEC"/>
    <w:rsid w:val="00A4291A"/>
    <w:rsid w:val="00A4315B"/>
    <w:rsid w:val="00A433E7"/>
    <w:rsid w:val="00A44615"/>
    <w:rsid w:val="00A451E7"/>
    <w:rsid w:val="00A45B76"/>
    <w:rsid w:val="00A52FA5"/>
    <w:rsid w:val="00A53036"/>
    <w:rsid w:val="00A53643"/>
    <w:rsid w:val="00A54979"/>
    <w:rsid w:val="00A56A6F"/>
    <w:rsid w:val="00A57056"/>
    <w:rsid w:val="00A5718F"/>
    <w:rsid w:val="00A57B39"/>
    <w:rsid w:val="00A57D7C"/>
    <w:rsid w:val="00A60562"/>
    <w:rsid w:val="00A61614"/>
    <w:rsid w:val="00A62575"/>
    <w:rsid w:val="00A626E0"/>
    <w:rsid w:val="00A62E84"/>
    <w:rsid w:val="00A65854"/>
    <w:rsid w:val="00A65E5E"/>
    <w:rsid w:val="00A673B8"/>
    <w:rsid w:val="00A67935"/>
    <w:rsid w:val="00A71A27"/>
    <w:rsid w:val="00A720FA"/>
    <w:rsid w:val="00A7211D"/>
    <w:rsid w:val="00A7344A"/>
    <w:rsid w:val="00A73733"/>
    <w:rsid w:val="00A7383C"/>
    <w:rsid w:val="00A74399"/>
    <w:rsid w:val="00A7462B"/>
    <w:rsid w:val="00A74796"/>
    <w:rsid w:val="00A747E9"/>
    <w:rsid w:val="00A80D04"/>
    <w:rsid w:val="00A816FA"/>
    <w:rsid w:val="00A8184D"/>
    <w:rsid w:val="00A827ED"/>
    <w:rsid w:val="00A83232"/>
    <w:rsid w:val="00A84B34"/>
    <w:rsid w:val="00A851EF"/>
    <w:rsid w:val="00A8542A"/>
    <w:rsid w:val="00A85D70"/>
    <w:rsid w:val="00A86B62"/>
    <w:rsid w:val="00A91348"/>
    <w:rsid w:val="00A91375"/>
    <w:rsid w:val="00A93307"/>
    <w:rsid w:val="00A93DAB"/>
    <w:rsid w:val="00A93EAA"/>
    <w:rsid w:val="00A93EF8"/>
    <w:rsid w:val="00A94B14"/>
    <w:rsid w:val="00A94ECE"/>
    <w:rsid w:val="00A97674"/>
    <w:rsid w:val="00A97B16"/>
    <w:rsid w:val="00AA135D"/>
    <w:rsid w:val="00AA2601"/>
    <w:rsid w:val="00AA286D"/>
    <w:rsid w:val="00AA2BF2"/>
    <w:rsid w:val="00AA40C5"/>
    <w:rsid w:val="00AA45B5"/>
    <w:rsid w:val="00AA4B96"/>
    <w:rsid w:val="00AA5227"/>
    <w:rsid w:val="00AA5EAB"/>
    <w:rsid w:val="00AA7DF5"/>
    <w:rsid w:val="00AB0B2C"/>
    <w:rsid w:val="00AB1574"/>
    <w:rsid w:val="00AB1AE6"/>
    <w:rsid w:val="00AB2B22"/>
    <w:rsid w:val="00AB351F"/>
    <w:rsid w:val="00AB38DE"/>
    <w:rsid w:val="00AB4AA5"/>
    <w:rsid w:val="00AB7250"/>
    <w:rsid w:val="00AB7403"/>
    <w:rsid w:val="00AB7DFC"/>
    <w:rsid w:val="00AC0D2D"/>
    <w:rsid w:val="00AC1154"/>
    <w:rsid w:val="00AC1AE7"/>
    <w:rsid w:val="00AC1F50"/>
    <w:rsid w:val="00AC2C88"/>
    <w:rsid w:val="00AC5A42"/>
    <w:rsid w:val="00AC61A6"/>
    <w:rsid w:val="00AC641D"/>
    <w:rsid w:val="00AC651A"/>
    <w:rsid w:val="00AD09B0"/>
    <w:rsid w:val="00AD0D36"/>
    <w:rsid w:val="00AD2A45"/>
    <w:rsid w:val="00AD3A3D"/>
    <w:rsid w:val="00AD3A64"/>
    <w:rsid w:val="00AD442D"/>
    <w:rsid w:val="00AD604A"/>
    <w:rsid w:val="00AD62A2"/>
    <w:rsid w:val="00AD690D"/>
    <w:rsid w:val="00AD7211"/>
    <w:rsid w:val="00AE05F9"/>
    <w:rsid w:val="00AE1612"/>
    <w:rsid w:val="00AE1A42"/>
    <w:rsid w:val="00AE25DA"/>
    <w:rsid w:val="00AE2732"/>
    <w:rsid w:val="00AE3C2D"/>
    <w:rsid w:val="00AE44B0"/>
    <w:rsid w:val="00AE46B9"/>
    <w:rsid w:val="00AE67FE"/>
    <w:rsid w:val="00AE741C"/>
    <w:rsid w:val="00AE7C84"/>
    <w:rsid w:val="00AF0ED5"/>
    <w:rsid w:val="00AF0FDE"/>
    <w:rsid w:val="00AF13E5"/>
    <w:rsid w:val="00AF1CE1"/>
    <w:rsid w:val="00AF23E7"/>
    <w:rsid w:val="00AF28DB"/>
    <w:rsid w:val="00AF343D"/>
    <w:rsid w:val="00AF3D98"/>
    <w:rsid w:val="00AF4592"/>
    <w:rsid w:val="00AF4E70"/>
    <w:rsid w:val="00AF5801"/>
    <w:rsid w:val="00AF6A9E"/>
    <w:rsid w:val="00AF74BE"/>
    <w:rsid w:val="00AF78C8"/>
    <w:rsid w:val="00B008E9"/>
    <w:rsid w:val="00B00CC4"/>
    <w:rsid w:val="00B01167"/>
    <w:rsid w:val="00B01E4A"/>
    <w:rsid w:val="00B06B6B"/>
    <w:rsid w:val="00B07B3B"/>
    <w:rsid w:val="00B106E1"/>
    <w:rsid w:val="00B10F92"/>
    <w:rsid w:val="00B1229F"/>
    <w:rsid w:val="00B1253C"/>
    <w:rsid w:val="00B13172"/>
    <w:rsid w:val="00B13EDF"/>
    <w:rsid w:val="00B14216"/>
    <w:rsid w:val="00B147DB"/>
    <w:rsid w:val="00B15781"/>
    <w:rsid w:val="00B15906"/>
    <w:rsid w:val="00B163F2"/>
    <w:rsid w:val="00B17570"/>
    <w:rsid w:val="00B17CA5"/>
    <w:rsid w:val="00B22CEE"/>
    <w:rsid w:val="00B22FF8"/>
    <w:rsid w:val="00B24111"/>
    <w:rsid w:val="00B24425"/>
    <w:rsid w:val="00B256EF"/>
    <w:rsid w:val="00B25F30"/>
    <w:rsid w:val="00B27D06"/>
    <w:rsid w:val="00B3119D"/>
    <w:rsid w:val="00B32321"/>
    <w:rsid w:val="00B33D16"/>
    <w:rsid w:val="00B34275"/>
    <w:rsid w:val="00B34FD0"/>
    <w:rsid w:val="00B36A99"/>
    <w:rsid w:val="00B37A78"/>
    <w:rsid w:val="00B40231"/>
    <w:rsid w:val="00B40815"/>
    <w:rsid w:val="00B412E9"/>
    <w:rsid w:val="00B41B17"/>
    <w:rsid w:val="00B41CD5"/>
    <w:rsid w:val="00B428B9"/>
    <w:rsid w:val="00B4314E"/>
    <w:rsid w:val="00B43C5C"/>
    <w:rsid w:val="00B452D8"/>
    <w:rsid w:val="00B453E5"/>
    <w:rsid w:val="00B459C7"/>
    <w:rsid w:val="00B45B5D"/>
    <w:rsid w:val="00B45F41"/>
    <w:rsid w:val="00B4779A"/>
    <w:rsid w:val="00B479FA"/>
    <w:rsid w:val="00B517BC"/>
    <w:rsid w:val="00B5302D"/>
    <w:rsid w:val="00B54423"/>
    <w:rsid w:val="00B5486C"/>
    <w:rsid w:val="00B54F2D"/>
    <w:rsid w:val="00B57CFE"/>
    <w:rsid w:val="00B6016D"/>
    <w:rsid w:val="00B6019D"/>
    <w:rsid w:val="00B60520"/>
    <w:rsid w:val="00B60762"/>
    <w:rsid w:val="00B653EE"/>
    <w:rsid w:val="00B657A9"/>
    <w:rsid w:val="00B66403"/>
    <w:rsid w:val="00B71528"/>
    <w:rsid w:val="00B7193C"/>
    <w:rsid w:val="00B72A34"/>
    <w:rsid w:val="00B735DB"/>
    <w:rsid w:val="00B73C3A"/>
    <w:rsid w:val="00B750C6"/>
    <w:rsid w:val="00B757D3"/>
    <w:rsid w:val="00B75DA9"/>
    <w:rsid w:val="00B767DD"/>
    <w:rsid w:val="00B80257"/>
    <w:rsid w:val="00B81007"/>
    <w:rsid w:val="00B814C0"/>
    <w:rsid w:val="00B82F12"/>
    <w:rsid w:val="00B8682F"/>
    <w:rsid w:val="00B86965"/>
    <w:rsid w:val="00B86DEE"/>
    <w:rsid w:val="00B86E13"/>
    <w:rsid w:val="00B87A78"/>
    <w:rsid w:val="00B93225"/>
    <w:rsid w:val="00B939A7"/>
    <w:rsid w:val="00B93BD7"/>
    <w:rsid w:val="00B93EA7"/>
    <w:rsid w:val="00B950C9"/>
    <w:rsid w:val="00B95503"/>
    <w:rsid w:val="00B979C4"/>
    <w:rsid w:val="00BA1722"/>
    <w:rsid w:val="00BA22DB"/>
    <w:rsid w:val="00BA2372"/>
    <w:rsid w:val="00BA2991"/>
    <w:rsid w:val="00BA29DA"/>
    <w:rsid w:val="00BA4147"/>
    <w:rsid w:val="00BA41BB"/>
    <w:rsid w:val="00BA579D"/>
    <w:rsid w:val="00BA6082"/>
    <w:rsid w:val="00BA6FEA"/>
    <w:rsid w:val="00BA720C"/>
    <w:rsid w:val="00BA7619"/>
    <w:rsid w:val="00BA7A1B"/>
    <w:rsid w:val="00BB09EB"/>
    <w:rsid w:val="00BB0C4F"/>
    <w:rsid w:val="00BB0FB2"/>
    <w:rsid w:val="00BB494B"/>
    <w:rsid w:val="00BB4A9F"/>
    <w:rsid w:val="00BC0008"/>
    <w:rsid w:val="00BC1498"/>
    <w:rsid w:val="00BC17E2"/>
    <w:rsid w:val="00BC2204"/>
    <w:rsid w:val="00BC296C"/>
    <w:rsid w:val="00BC2DC5"/>
    <w:rsid w:val="00BC3FA5"/>
    <w:rsid w:val="00BC4449"/>
    <w:rsid w:val="00BC4824"/>
    <w:rsid w:val="00BC4B89"/>
    <w:rsid w:val="00BC4E02"/>
    <w:rsid w:val="00BC5609"/>
    <w:rsid w:val="00BC5B34"/>
    <w:rsid w:val="00BD2BCD"/>
    <w:rsid w:val="00BD2E7F"/>
    <w:rsid w:val="00BD3F05"/>
    <w:rsid w:val="00BD3F22"/>
    <w:rsid w:val="00BD4424"/>
    <w:rsid w:val="00BD465E"/>
    <w:rsid w:val="00BD46EB"/>
    <w:rsid w:val="00BD4FCA"/>
    <w:rsid w:val="00BD5582"/>
    <w:rsid w:val="00BD5F23"/>
    <w:rsid w:val="00BD6501"/>
    <w:rsid w:val="00BD6B6F"/>
    <w:rsid w:val="00BD6C2A"/>
    <w:rsid w:val="00BD7B89"/>
    <w:rsid w:val="00BE0B1B"/>
    <w:rsid w:val="00BE0E23"/>
    <w:rsid w:val="00BE10C4"/>
    <w:rsid w:val="00BE1E30"/>
    <w:rsid w:val="00BE1E35"/>
    <w:rsid w:val="00BE35C0"/>
    <w:rsid w:val="00BE48E2"/>
    <w:rsid w:val="00BE5391"/>
    <w:rsid w:val="00BE5AF4"/>
    <w:rsid w:val="00BE62A1"/>
    <w:rsid w:val="00BE6320"/>
    <w:rsid w:val="00BE65F0"/>
    <w:rsid w:val="00BE7EFA"/>
    <w:rsid w:val="00BF1D48"/>
    <w:rsid w:val="00BF3DE3"/>
    <w:rsid w:val="00BF4169"/>
    <w:rsid w:val="00BF5B8B"/>
    <w:rsid w:val="00BF6357"/>
    <w:rsid w:val="00BF6A24"/>
    <w:rsid w:val="00BF7FC7"/>
    <w:rsid w:val="00C0051F"/>
    <w:rsid w:val="00C02306"/>
    <w:rsid w:val="00C0274F"/>
    <w:rsid w:val="00C02C55"/>
    <w:rsid w:val="00C034B4"/>
    <w:rsid w:val="00C052C1"/>
    <w:rsid w:val="00C0537F"/>
    <w:rsid w:val="00C059FB"/>
    <w:rsid w:val="00C06F72"/>
    <w:rsid w:val="00C06FBE"/>
    <w:rsid w:val="00C10B40"/>
    <w:rsid w:val="00C11224"/>
    <w:rsid w:val="00C1193B"/>
    <w:rsid w:val="00C12556"/>
    <w:rsid w:val="00C12F54"/>
    <w:rsid w:val="00C13E1F"/>
    <w:rsid w:val="00C1470F"/>
    <w:rsid w:val="00C15388"/>
    <w:rsid w:val="00C15657"/>
    <w:rsid w:val="00C16BA8"/>
    <w:rsid w:val="00C16D62"/>
    <w:rsid w:val="00C176E3"/>
    <w:rsid w:val="00C17B8A"/>
    <w:rsid w:val="00C17E57"/>
    <w:rsid w:val="00C212B4"/>
    <w:rsid w:val="00C22140"/>
    <w:rsid w:val="00C22C97"/>
    <w:rsid w:val="00C23DC3"/>
    <w:rsid w:val="00C251EA"/>
    <w:rsid w:val="00C26BD8"/>
    <w:rsid w:val="00C26C59"/>
    <w:rsid w:val="00C274D3"/>
    <w:rsid w:val="00C27F61"/>
    <w:rsid w:val="00C30090"/>
    <w:rsid w:val="00C32A28"/>
    <w:rsid w:val="00C33F31"/>
    <w:rsid w:val="00C34D46"/>
    <w:rsid w:val="00C36A2C"/>
    <w:rsid w:val="00C3719C"/>
    <w:rsid w:val="00C419A1"/>
    <w:rsid w:val="00C41ACE"/>
    <w:rsid w:val="00C431A0"/>
    <w:rsid w:val="00C4420D"/>
    <w:rsid w:val="00C44CC1"/>
    <w:rsid w:val="00C453C8"/>
    <w:rsid w:val="00C460A5"/>
    <w:rsid w:val="00C462A8"/>
    <w:rsid w:val="00C46369"/>
    <w:rsid w:val="00C464D0"/>
    <w:rsid w:val="00C46FC8"/>
    <w:rsid w:val="00C50328"/>
    <w:rsid w:val="00C51B8D"/>
    <w:rsid w:val="00C52A59"/>
    <w:rsid w:val="00C52C7F"/>
    <w:rsid w:val="00C543E2"/>
    <w:rsid w:val="00C54CDE"/>
    <w:rsid w:val="00C54F3E"/>
    <w:rsid w:val="00C551DC"/>
    <w:rsid w:val="00C55350"/>
    <w:rsid w:val="00C5592E"/>
    <w:rsid w:val="00C55B7E"/>
    <w:rsid w:val="00C56ADB"/>
    <w:rsid w:val="00C56E70"/>
    <w:rsid w:val="00C57782"/>
    <w:rsid w:val="00C57E55"/>
    <w:rsid w:val="00C600D6"/>
    <w:rsid w:val="00C60B82"/>
    <w:rsid w:val="00C62CAB"/>
    <w:rsid w:val="00C644DD"/>
    <w:rsid w:val="00C6472B"/>
    <w:rsid w:val="00C652F5"/>
    <w:rsid w:val="00C65318"/>
    <w:rsid w:val="00C6715C"/>
    <w:rsid w:val="00C70742"/>
    <w:rsid w:val="00C72811"/>
    <w:rsid w:val="00C7328E"/>
    <w:rsid w:val="00C73E60"/>
    <w:rsid w:val="00C74060"/>
    <w:rsid w:val="00C7457C"/>
    <w:rsid w:val="00C74C1B"/>
    <w:rsid w:val="00C76050"/>
    <w:rsid w:val="00C7676D"/>
    <w:rsid w:val="00C804D9"/>
    <w:rsid w:val="00C815F3"/>
    <w:rsid w:val="00C822EF"/>
    <w:rsid w:val="00C827A3"/>
    <w:rsid w:val="00C82BC9"/>
    <w:rsid w:val="00C831A7"/>
    <w:rsid w:val="00C835B9"/>
    <w:rsid w:val="00C849F7"/>
    <w:rsid w:val="00C85051"/>
    <w:rsid w:val="00C85477"/>
    <w:rsid w:val="00C86B41"/>
    <w:rsid w:val="00C86E31"/>
    <w:rsid w:val="00C90B67"/>
    <w:rsid w:val="00C914C2"/>
    <w:rsid w:val="00C929E8"/>
    <w:rsid w:val="00C9423B"/>
    <w:rsid w:val="00C957AD"/>
    <w:rsid w:val="00C95882"/>
    <w:rsid w:val="00C9730B"/>
    <w:rsid w:val="00CA17D2"/>
    <w:rsid w:val="00CA1F7D"/>
    <w:rsid w:val="00CA3996"/>
    <w:rsid w:val="00CA491D"/>
    <w:rsid w:val="00CA57E9"/>
    <w:rsid w:val="00CA6F91"/>
    <w:rsid w:val="00CA73B0"/>
    <w:rsid w:val="00CA7D12"/>
    <w:rsid w:val="00CB0CE3"/>
    <w:rsid w:val="00CB2EB2"/>
    <w:rsid w:val="00CB41A9"/>
    <w:rsid w:val="00CB5416"/>
    <w:rsid w:val="00CB5FCE"/>
    <w:rsid w:val="00CB64A2"/>
    <w:rsid w:val="00CB69AD"/>
    <w:rsid w:val="00CB7B93"/>
    <w:rsid w:val="00CC0021"/>
    <w:rsid w:val="00CC0329"/>
    <w:rsid w:val="00CC1AA0"/>
    <w:rsid w:val="00CC1E7F"/>
    <w:rsid w:val="00CC2280"/>
    <w:rsid w:val="00CC25B3"/>
    <w:rsid w:val="00CC2B2A"/>
    <w:rsid w:val="00CC4C91"/>
    <w:rsid w:val="00CC52FB"/>
    <w:rsid w:val="00CC556D"/>
    <w:rsid w:val="00CC62B2"/>
    <w:rsid w:val="00CC6CF1"/>
    <w:rsid w:val="00CC6F1C"/>
    <w:rsid w:val="00CC798E"/>
    <w:rsid w:val="00CD0DEC"/>
    <w:rsid w:val="00CD0E0D"/>
    <w:rsid w:val="00CD5D53"/>
    <w:rsid w:val="00CD61D1"/>
    <w:rsid w:val="00CD62F2"/>
    <w:rsid w:val="00CD65CD"/>
    <w:rsid w:val="00CD6969"/>
    <w:rsid w:val="00CD7424"/>
    <w:rsid w:val="00CD7923"/>
    <w:rsid w:val="00CD7B39"/>
    <w:rsid w:val="00CE11E6"/>
    <w:rsid w:val="00CE1399"/>
    <w:rsid w:val="00CE18EC"/>
    <w:rsid w:val="00CE35EF"/>
    <w:rsid w:val="00CE4746"/>
    <w:rsid w:val="00CE4C7E"/>
    <w:rsid w:val="00CE500C"/>
    <w:rsid w:val="00CE5D9B"/>
    <w:rsid w:val="00CE6460"/>
    <w:rsid w:val="00CE774E"/>
    <w:rsid w:val="00CE7C69"/>
    <w:rsid w:val="00CF0009"/>
    <w:rsid w:val="00CF01EC"/>
    <w:rsid w:val="00CF073E"/>
    <w:rsid w:val="00CF2A57"/>
    <w:rsid w:val="00CF2E08"/>
    <w:rsid w:val="00CF3BEF"/>
    <w:rsid w:val="00CF45DC"/>
    <w:rsid w:val="00CF4ABC"/>
    <w:rsid w:val="00CF4F07"/>
    <w:rsid w:val="00CF6017"/>
    <w:rsid w:val="00CF63FE"/>
    <w:rsid w:val="00CF66B3"/>
    <w:rsid w:val="00CF6737"/>
    <w:rsid w:val="00CF71E6"/>
    <w:rsid w:val="00CF7D78"/>
    <w:rsid w:val="00D00495"/>
    <w:rsid w:val="00D00AE7"/>
    <w:rsid w:val="00D02D8A"/>
    <w:rsid w:val="00D03B58"/>
    <w:rsid w:val="00D03E8C"/>
    <w:rsid w:val="00D04CC6"/>
    <w:rsid w:val="00D059EA"/>
    <w:rsid w:val="00D06A88"/>
    <w:rsid w:val="00D0773E"/>
    <w:rsid w:val="00D10390"/>
    <w:rsid w:val="00D10E85"/>
    <w:rsid w:val="00D1243B"/>
    <w:rsid w:val="00D138EF"/>
    <w:rsid w:val="00D140D3"/>
    <w:rsid w:val="00D140FC"/>
    <w:rsid w:val="00D14E3B"/>
    <w:rsid w:val="00D2192B"/>
    <w:rsid w:val="00D219D3"/>
    <w:rsid w:val="00D21B7D"/>
    <w:rsid w:val="00D21D2F"/>
    <w:rsid w:val="00D21F20"/>
    <w:rsid w:val="00D22271"/>
    <w:rsid w:val="00D236DF"/>
    <w:rsid w:val="00D24AD0"/>
    <w:rsid w:val="00D279DC"/>
    <w:rsid w:val="00D27D3C"/>
    <w:rsid w:val="00D33131"/>
    <w:rsid w:val="00D337D9"/>
    <w:rsid w:val="00D341FE"/>
    <w:rsid w:val="00D34699"/>
    <w:rsid w:val="00D349F2"/>
    <w:rsid w:val="00D3531D"/>
    <w:rsid w:val="00D35370"/>
    <w:rsid w:val="00D36799"/>
    <w:rsid w:val="00D373BB"/>
    <w:rsid w:val="00D379B8"/>
    <w:rsid w:val="00D4041D"/>
    <w:rsid w:val="00D40649"/>
    <w:rsid w:val="00D416DA"/>
    <w:rsid w:val="00D41A7E"/>
    <w:rsid w:val="00D4355E"/>
    <w:rsid w:val="00D43A37"/>
    <w:rsid w:val="00D43AD4"/>
    <w:rsid w:val="00D43CB2"/>
    <w:rsid w:val="00D44842"/>
    <w:rsid w:val="00D45145"/>
    <w:rsid w:val="00D45810"/>
    <w:rsid w:val="00D46487"/>
    <w:rsid w:val="00D464C1"/>
    <w:rsid w:val="00D46CDA"/>
    <w:rsid w:val="00D472FB"/>
    <w:rsid w:val="00D47CC8"/>
    <w:rsid w:val="00D50CF0"/>
    <w:rsid w:val="00D50D0C"/>
    <w:rsid w:val="00D51495"/>
    <w:rsid w:val="00D51931"/>
    <w:rsid w:val="00D55DF4"/>
    <w:rsid w:val="00D55F78"/>
    <w:rsid w:val="00D55FE9"/>
    <w:rsid w:val="00D57BC1"/>
    <w:rsid w:val="00D610CB"/>
    <w:rsid w:val="00D628C0"/>
    <w:rsid w:val="00D6319A"/>
    <w:rsid w:val="00D65121"/>
    <w:rsid w:val="00D6625F"/>
    <w:rsid w:val="00D67194"/>
    <w:rsid w:val="00D672C7"/>
    <w:rsid w:val="00D67316"/>
    <w:rsid w:val="00D67477"/>
    <w:rsid w:val="00D67AD6"/>
    <w:rsid w:val="00D67F1E"/>
    <w:rsid w:val="00D717ED"/>
    <w:rsid w:val="00D7367A"/>
    <w:rsid w:val="00D73B71"/>
    <w:rsid w:val="00D73CFB"/>
    <w:rsid w:val="00D76F60"/>
    <w:rsid w:val="00D77398"/>
    <w:rsid w:val="00D779B3"/>
    <w:rsid w:val="00D80C7F"/>
    <w:rsid w:val="00D80EC9"/>
    <w:rsid w:val="00D8132A"/>
    <w:rsid w:val="00D83BA8"/>
    <w:rsid w:val="00D84127"/>
    <w:rsid w:val="00D845C3"/>
    <w:rsid w:val="00D86F27"/>
    <w:rsid w:val="00D879CF"/>
    <w:rsid w:val="00D90BEC"/>
    <w:rsid w:val="00D91D18"/>
    <w:rsid w:val="00D94121"/>
    <w:rsid w:val="00D95894"/>
    <w:rsid w:val="00D9610B"/>
    <w:rsid w:val="00D96393"/>
    <w:rsid w:val="00D96567"/>
    <w:rsid w:val="00D96ED8"/>
    <w:rsid w:val="00D97B40"/>
    <w:rsid w:val="00DA0C63"/>
    <w:rsid w:val="00DA1242"/>
    <w:rsid w:val="00DA13AB"/>
    <w:rsid w:val="00DA4365"/>
    <w:rsid w:val="00DA7E30"/>
    <w:rsid w:val="00DB067B"/>
    <w:rsid w:val="00DB0B6B"/>
    <w:rsid w:val="00DB26D5"/>
    <w:rsid w:val="00DB2818"/>
    <w:rsid w:val="00DB55D8"/>
    <w:rsid w:val="00DB5B4C"/>
    <w:rsid w:val="00DB63D2"/>
    <w:rsid w:val="00DB7E2B"/>
    <w:rsid w:val="00DC06CE"/>
    <w:rsid w:val="00DC0BBD"/>
    <w:rsid w:val="00DC1DE0"/>
    <w:rsid w:val="00DC25F7"/>
    <w:rsid w:val="00DC4015"/>
    <w:rsid w:val="00DC4B1F"/>
    <w:rsid w:val="00DD070E"/>
    <w:rsid w:val="00DD3786"/>
    <w:rsid w:val="00DD407C"/>
    <w:rsid w:val="00DD42EF"/>
    <w:rsid w:val="00DD4DD3"/>
    <w:rsid w:val="00DD56C6"/>
    <w:rsid w:val="00DE3941"/>
    <w:rsid w:val="00DE3F1D"/>
    <w:rsid w:val="00DE47CB"/>
    <w:rsid w:val="00DE5115"/>
    <w:rsid w:val="00DE518C"/>
    <w:rsid w:val="00DE535A"/>
    <w:rsid w:val="00DE5BA5"/>
    <w:rsid w:val="00DE5D0C"/>
    <w:rsid w:val="00DE60D9"/>
    <w:rsid w:val="00DE67D7"/>
    <w:rsid w:val="00DE6B84"/>
    <w:rsid w:val="00DF171C"/>
    <w:rsid w:val="00DF188B"/>
    <w:rsid w:val="00DF2A3A"/>
    <w:rsid w:val="00DF2B41"/>
    <w:rsid w:val="00DF343C"/>
    <w:rsid w:val="00DF3B09"/>
    <w:rsid w:val="00DF47A2"/>
    <w:rsid w:val="00DF4AFD"/>
    <w:rsid w:val="00DF756E"/>
    <w:rsid w:val="00E00925"/>
    <w:rsid w:val="00E015B3"/>
    <w:rsid w:val="00E01EC7"/>
    <w:rsid w:val="00E02249"/>
    <w:rsid w:val="00E03052"/>
    <w:rsid w:val="00E030F0"/>
    <w:rsid w:val="00E0526D"/>
    <w:rsid w:val="00E0539F"/>
    <w:rsid w:val="00E05FDD"/>
    <w:rsid w:val="00E10631"/>
    <w:rsid w:val="00E127AC"/>
    <w:rsid w:val="00E12CC5"/>
    <w:rsid w:val="00E12EC8"/>
    <w:rsid w:val="00E147CA"/>
    <w:rsid w:val="00E149D6"/>
    <w:rsid w:val="00E15C4A"/>
    <w:rsid w:val="00E16BA9"/>
    <w:rsid w:val="00E206B2"/>
    <w:rsid w:val="00E25259"/>
    <w:rsid w:val="00E262D0"/>
    <w:rsid w:val="00E26502"/>
    <w:rsid w:val="00E27852"/>
    <w:rsid w:val="00E27AF4"/>
    <w:rsid w:val="00E300C1"/>
    <w:rsid w:val="00E30D1F"/>
    <w:rsid w:val="00E316F7"/>
    <w:rsid w:val="00E34E78"/>
    <w:rsid w:val="00E36FB7"/>
    <w:rsid w:val="00E37642"/>
    <w:rsid w:val="00E40ECF"/>
    <w:rsid w:val="00E42AA0"/>
    <w:rsid w:val="00E42E93"/>
    <w:rsid w:val="00E4355F"/>
    <w:rsid w:val="00E44868"/>
    <w:rsid w:val="00E45752"/>
    <w:rsid w:val="00E45E43"/>
    <w:rsid w:val="00E45F20"/>
    <w:rsid w:val="00E45F53"/>
    <w:rsid w:val="00E4700D"/>
    <w:rsid w:val="00E4717B"/>
    <w:rsid w:val="00E50B38"/>
    <w:rsid w:val="00E526D2"/>
    <w:rsid w:val="00E52EF4"/>
    <w:rsid w:val="00E53242"/>
    <w:rsid w:val="00E55AB8"/>
    <w:rsid w:val="00E55F48"/>
    <w:rsid w:val="00E60EAC"/>
    <w:rsid w:val="00E612C3"/>
    <w:rsid w:val="00E638EC"/>
    <w:rsid w:val="00E644B0"/>
    <w:rsid w:val="00E646F2"/>
    <w:rsid w:val="00E65254"/>
    <w:rsid w:val="00E65F22"/>
    <w:rsid w:val="00E67665"/>
    <w:rsid w:val="00E705B6"/>
    <w:rsid w:val="00E70A6B"/>
    <w:rsid w:val="00E7322E"/>
    <w:rsid w:val="00E73253"/>
    <w:rsid w:val="00E75853"/>
    <w:rsid w:val="00E7593C"/>
    <w:rsid w:val="00E77B46"/>
    <w:rsid w:val="00E816F1"/>
    <w:rsid w:val="00E8255A"/>
    <w:rsid w:val="00E83A23"/>
    <w:rsid w:val="00E83CBF"/>
    <w:rsid w:val="00E83DC3"/>
    <w:rsid w:val="00E849B0"/>
    <w:rsid w:val="00E8554A"/>
    <w:rsid w:val="00E911C5"/>
    <w:rsid w:val="00E91F7B"/>
    <w:rsid w:val="00E9348A"/>
    <w:rsid w:val="00E93DEF"/>
    <w:rsid w:val="00E9405D"/>
    <w:rsid w:val="00E94496"/>
    <w:rsid w:val="00E94857"/>
    <w:rsid w:val="00E957CD"/>
    <w:rsid w:val="00E9588C"/>
    <w:rsid w:val="00E96187"/>
    <w:rsid w:val="00E96A6C"/>
    <w:rsid w:val="00E972CB"/>
    <w:rsid w:val="00E9795B"/>
    <w:rsid w:val="00EA0A76"/>
    <w:rsid w:val="00EA0BE7"/>
    <w:rsid w:val="00EA1695"/>
    <w:rsid w:val="00EA1E65"/>
    <w:rsid w:val="00EA5957"/>
    <w:rsid w:val="00EA68EB"/>
    <w:rsid w:val="00EA6955"/>
    <w:rsid w:val="00EA6E80"/>
    <w:rsid w:val="00EB2261"/>
    <w:rsid w:val="00EB240E"/>
    <w:rsid w:val="00EB360B"/>
    <w:rsid w:val="00EB394E"/>
    <w:rsid w:val="00EB3A6C"/>
    <w:rsid w:val="00EB45D6"/>
    <w:rsid w:val="00EB48A8"/>
    <w:rsid w:val="00EB4D97"/>
    <w:rsid w:val="00EB5AB2"/>
    <w:rsid w:val="00EB5B0A"/>
    <w:rsid w:val="00EB6231"/>
    <w:rsid w:val="00EB68E9"/>
    <w:rsid w:val="00EB723F"/>
    <w:rsid w:val="00EB7EA5"/>
    <w:rsid w:val="00EC1469"/>
    <w:rsid w:val="00EC32EF"/>
    <w:rsid w:val="00EC4B31"/>
    <w:rsid w:val="00EC53AB"/>
    <w:rsid w:val="00EC5837"/>
    <w:rsid w:val="00EC6C43"/>
    <w:rsid w:val="00EC7B3C"/>
    <w:rsid w:val="00EC7D20"/>
    <w:rsid w:val="00ED0716"/>
    <w:rsid w:val="00ED170C"/>
    <w:rsid w:val="00ED1CFE"/>
    <w:rsid w:val="00ED2075"/>
    <w:rsid w:val="00ED27ED"/>
    <w:rsid w:val="00ED356C"/>
    <w:rsid w:val="00ED4EE1"/>
    <w:rsid w:val="00ED4FEF"/>
    <w:rsid w:val="00ED6443"/>
    <w:rsid w:val="00ED6BD1"/>
    <w:rsid w:val="00ED7252"/>
    <w:rsid w:val="00ED79C7"/>
    <w:rsid w:val="00ED7F47"/>
    <w:rsid w:val="00EE0537"/>
    <w:rsid w:val="00EE069B"/>
    <w:rsid w:val="00EE09E1"/>
    <w:rsid w:val="00EE1084"/>
    <w:rsid w:val="00EE1194"/>
    <w:rsid w:val="00EE3C5D"/>
    <w:rsid w:val="00EE3FBF"/>
    <w:rsid w:val="00EE471C"/>
    <w:rsid w:val="00EE4BF5"/>
    <w:rsid w:val="00EE6BD4"/>
    <w:rsid w:val="00EE6BDA"/>
    <w:rsid w:val="00EE6DE2"/>
    <w:rsid w:val="00EE75C0"/>
    <w:rsid w:val="00EF0F5E"/>
    <w:rsid w:val="00EF1455"/>
    <w:rsid w:val="00EF1D84"/>
    <w:rsid w:val="00EF2D6D"/>
    <w:rsid w:val="00EF3CF9"/>
    <w:rsid w:val="00EF4CBA"/>
    <w:rsid w:val="00EF58EE"/>
    <w:rsid w:val="00F005B8"/>
    <w:rsid w:val="00F00EE9"/>
    <w:rsid w:val="00F013B7"/>
    <w:rsid w:val="00F04ED7"/>
    <w:rsid w:val="00F068F0"/>
    <w:rsid w:val="00F071C8"/>
    <w:rsid w:val="00F072C8"/>
    <w:rsid w:val="00F0795A"/>
    <w:rsid w:val="00F11CF5"/>
    <w:rsid w:val="00F12001"/>
    <w:rsid w:val="00F12E7C"/>
    <w:rsid w:val="00F13501"/>
    <w:rsid w:val="00F15662"/>
    <w:rsid w:val="00F170A6"/>
    <w:rsid w:val="00F20075"/>
    <w:rsid w:val="00F206C2"/>
    <w:rsid w:val="00F20952"/>
    <w:rsid w:val="00F214AA"/>
    <w:rsid w:val="00F23857"/>
    <w:rsid w:val="00F248BD"/>
    <w:rsid w:val="00F2582A"/>
    <w:rsid w:val="00F25B04"/>
    <w:rsid w:val="00F26F53"/>
    <w:rsid w:val="00F274DB"/>
    <w:rsid w:val="00F306F4"/>
    <w:rsid w:val="00F30794"/>
    <w:rsid w:val="00F309A1"/>
    <w:rsid w:val="00F31EE5"/>
    <w:rsid w:val="00F333BA"/>
    <w:rsid w:val="00F34C84"/>
    <w:rsid w:val="00F35647"/>
    <w:rsid w:val="00F35B56"/>
    <w:rsid w:val="00F35D32"/>
    <w:rsid w:val="00F3626F"/>
    <w:rsid w:val="00F371F3"/>
    <w:rsid w:val="00F4115A"/>
    <w:rsid w:val="00F437BE"/>
    <w:rsid w:val="00F43905"/>
    <w:rsid w:val="00F451A2"/>
    <w:rsid w:val="00F4665A"/>
    <w:rsid w:val="00F46977"/>
    <w:rsid w:val="00F470D3"/>
    <w:rsid w:val="00F47697"/>
    <w:rsid w:val="00F50A2A"/>
    <w:rsid w:val="00F530FF"/>
    <w:rsid w:val="00F534E7"/>
    <w:rsid w:val="00F53CA0"/>
    <w:rsid w:val="00F53D00"/>
    <w:rsid w:val="00F55DD7"/>
    <w:rsid w:val="00F5638E"/>
    <w:rsid w:val="00F57148"/>
    <w:rsid w:val="00F61546"/>
    <w:rsid w:val="00F61E38"/>
    <w:rsid w:val="00F63431"/>
    <w:rsid w:val="00F65D94"/>
    <w:rsid w:val="00F664F2"/>
    <w:rsid w:val="00F66636"/>
    <w:rsid w:val="00F6689D"/>
    <w:rsid w:val="00F66E09"/>
    <w:rsid w:val="00F6726B"/>
    <w:rsid w:val="00F6740C"/>
    <w:rsid w:val="00F70018"/>
    <w:rsid w:val="00F713D1"/>
    <w:rsid w:val="00F72A62"/>
    <w:rsid w:val="00F75233"/>
    <w:rsid w:val="00F76EF3"/>
    <w:rsid w:val="00F771CF"/>
    <w:rsid w:val="00F778C3"/>
    <w:rsid w:val="00F813E4"/>
    <w:rsid w:val="00F81F86"/>
    <w:rsid w:val="00F82413"/>
    <w:rsid w:val="00F82663"/>
    <w:rsid w:val="00F83CDB"/>
    <w:rsid w:val="00F84425"/>
    <w:rsid w:val="00F8488F"/>
    <w:rsid w:val="00F87838"/>
    <w:rsid w:val="00F901BD"/>
    <w:rsid w:val="00F907F2"/>
    <w:rsid w:val="00F90B84"/>
    <w:rsid w:val="00F9253C"/>
    <w:rsid w:val="00F92AB9"/>
    <w:rsid w:val="00F935BE"/>
    <w:rsid w:val="00F94323"/>
    <w:rsid w:val="00F948ED"/>
    <w:rsid w:val="00F9623E"/>
    <w:rsid w:val="00F9681B"/>
    <w:rsid w:val="00F97A44"/>
    <w:rsid w:val="00F97F8C"/>
    <w:rsid w:val="00FA091B"/>
    <w:rsid w:val="00FA130F"/>
    <w:rsid w:val="00FA14D5"/>
    <w:rsid w:val="00FA1BDD"/>
    <w:rsid w:val="00FA2C5E"/>
    <w:rsid w:val="00FA2EAD"/>
    <w:rsid w:val="00FA44B6"/>
    <w:rsid w:val="00FB012F"/>
    <w:rsid w:val="00FB12C4"/>
    <w:rsid w:val="00FB2285"/>
    <w:rsid w:val="00FB250A"/>
    <w:rsid w:val="00FB30C2"/>
    <w:rsid w:val="00FB3344"/>
    <w:rsid w:val="00FB69D5"/>
    <w:rsid w:val="00FB69E6"/>
    <w:rsid w:val="00FB7117"/>
    <w:rsid w:val="00FB78BD"/>
    <w:rsid w:val="00FB7A9C"/>
    <w:rsid w:val="00FC1E89"/>
    <w:rsid w:val="00FC37A6"/>
    <w:rsid w:val="00FC5E92"/>
    <w:rsid w:val="00FC7867"/>
    <w:rsid w:val="00FC791D"/>
    <w:rsid w:val="00FD03C1"/>
    <w:rsid w:val="00FD0EC4"/>
    <w:rsid w:val="00FD15EE"/>
    <w:rsid w:val="00FD2C2A"/>
    <w:rsid w:val="00FD2F7A"/>
    <w:rsid w:val="00FD3D86"/>
    <w:rsid w:val="00FD406F"/>
    <w:rsid w:val="00FD41D9"/>
    <w:rsid w:val="00FD505B"/>
    <w:rsid w:val="00FD6FAD"/>
    <w:rsid w:val="00FE0A89"/>
    <w:rsid w:val="00FE1645"/>
    <w:rsid w:val="00FE1EAC"/>
    <w:rsid w:val="00FE2BEA"/>
    <w:rsid w:val="00FE373D"/>
    <w:rsid w:val="00FE379D"/>
    <w:rsid w:val="00FE4140"/>
    <w:rsid w:val="00FE4415"/>
    <w:rsid w:val="00FE4F7A"/>
    <w:rsid w:val="00FE51E6"/>
    <w:rsid w:val="00FE5424"/>
    <w:rsid w:val="00FE6906"/>
    <w:rsid w:val="00FE755C"/>
    <w:rsid w:val="00FE7609"/>
    <w:rsid w:val="00FE7639"/>
    <w:rsid w:val="00FF0070"/>
    <w:rsid w:val="00FF033D"/>
    <w:rsid w:val="00FF09B7"/>
    <w:rsid w:val="00FF196F"/>
    <w:rsid w:val="00FF225A"/>
    <w:rsid w:val="00FF4010"/>
    <w:rsid w:val="00FF4A02"/>
    <w:rsid w:val="00FF4CC3"/>
    <w:rsid w:val="00FF4DA7"/>
    <w:rsid w:val="00FF7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A12A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7ED1"/>
    <w:pPr>
      <w:widowControl w:val="0"/>
      <w:adjustRightInd w:val="0"/>
      <w:snapToGrid w:val="0"/>
      <w:spacing w:line="360" w:lineRule="auto"/>
      <w:jc w:val="both"/>
    </w:pPr>
    <w:rPr>
      <w:rFonts w:ascii="微软雅黑" w:eastAsia="微软雅黑" w:hAnsi="微软雅黑"/>
      <w:sz w:val="21"/>
    </w:rPr>
  </w:style>
  <w:style w:type="paragraph" w:styleId="1">
    <w:name w:val="heading 1"/>
    <w:basedOn w:val="a"/>
    <w:next w:val="a"/>
    <w:link w:val="1Char"/>
    <w:uiPriority w:val="9"/>
    <w:qFormat/>
    <w:rsid w:val="00897ED1"/>
    <w:pPr>
      <w:keepNext/>
      <w:keepLines/>
      <w:outlineLvl w:val="0"/>
    </w:pPr>
    <w:rPr>
      <w:b/>
      <w:bCs/>
      <w:kern w:val="44"/>
      <w:sz w:val="28"/>
      <w:szCs w:val="44"/>
    </w:rPr>
  </w:style>
  <w:style w:type="paragraph" w:styleId="2">
    <w:name w:val="heading 2"/>
    <w:basedOn w:val="a"/>
    <w:next w:val="a"/>
    <w:link w:val="2Char"/>
    <w:uiPriority w:val="9"/>
    <w:unhideWhenUsed/>
    <w:qFormat/>
    <w:rsid w:val="00897ED1"/>
    <w:pPr>
      <w:keepNext/>
      <w:keepLines/>
      <w:outlineLvl w:val="1"/>
    </w:pPr>
    <w:rPr>
      <w:rFonts w:cstheme="majorBidi"/>
      <w:b/>
      <w:bCs/>
      <w:sz w:val="24"/>
      <w:szCs w:val="32"/>
    </w:rPr>
  </w:style>
  <w:style w:type="paragraph" w:styleId="3">
    <w:name w:val="heading 3"/>
    <w:basedOn w:val="a"/>
    <w:next w:val="a"/>
    <w:link w:val="3Char"/>
    <w:uiPriority w:val="9"/>
    <w:unhideWhenUsed/>
    <w:qFormat/>
    <w:rsid w:val="0083290E"/>
    <w:pPr>
      <w:keepNext/>
      <w:keepLines/>
      <w:outlineLvl w:val="2"/>
    </w:pPr>
    <w:rPr>
      <w:b/>
      <w:bCs/>
      <w:szCs w:val="32"/>
    </w:rPr>
  </w:style>
  <w:style w:type="paragraph" w:styleId="4">
    <w:name w:val="heading 4"/>
    <w:basedOn w:val="a"/>
    <w:next w:val="a"/>
    <w:link w:val="4Char"/>
    <w:uiPriority w:val="9"/>
    <w:unhideWhenUsed/>
    <w:qFormat/>
    <w:rsid w:val="00D43CB2"/>
    <w:pPr>
      <w:keepNext/>
      <w:keepLines/>
      <w:outlineLvl w:val="3"/>
    </w:pPr>
    <w:rPr>
      <w:rFonts w:cstheme="majorBidi"/>
      <w:b/>
      <w:bCs/>
      <w:szCs w:val="28"/>
    </w:rPr>
  </w:style>
  <w:style w:type="paragraph" w:styleId="5">
    <w:name w:val="heading 5"/>
    <w:basedOn w:val="a"/>
    <w:next w:val="a"/>
    <w:link w:val="5Char"/>
    <w:uiPriority w:val="9"/>
    <w:unhideWhenUsed/>
    <w:qFormat/>
    <w:rsid w:val="007F009B"/>
    <w:pPr>
      <w:keepNext/>
      <w:keepLines/>
      <w:outlineLvl w:val="4"/>
    </w:pPr>
    <w:rPr>
      <w:b/>
      <w:bCs/>
      <w:szCs w:val="28"/>
    </w:rPr>
  </w:style>
  <w:style w:type="paragraph" w:styleId="6">
    <w:name w:val="heading 6"/>
    <w:basedOn w:val="a"/>
    <w:next w:val="a"/>
    <w:link w:val="6Char"/>
    <w:uiPriority w:val="9"/>
    <w:unhideWhenUsed/>
    <w:qFormat/>
    <w:rsid w:val="00625E08"/>
    <w:pPr>
      <w:keepNext/>
      <w:keepLines/>
      <w:outlineLvl w:val="5"/>
    </w:pPr>
    <w:rPr>
      <w:rFonts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7ED1"/>
    <w:rPr>
      <w:rFonts w:ascii="微软雅黑" w:eastAsia="微软雅黑" w:hAnsi="微软雅黑"/>
      <w:b/>
      <w:bCs/>
      <w:kern w:val="44"/>
      <w:sz w:val="28"/>
      <w:szCs w:val="44"/>
    </w:rPr>
  </w:style>
  <w:style w:type="character" w:customStyle="1" w:styleId="2Char">
    <w:name w:val="标题 2 Char"/>
    <w:basedOn w:val="a0"/>
    <w:link w:val="2"/>
    <w:uiPriority w:val="9"/>
    <w:rsid w:val="00897ED1"/>
    <w:rPr>
      <w:rFonts w:ascii="微软雅黑" w:eastAsia="微软雅黑" w:hAnsi="微软雅黑" w:cstheme="majorBidi"/>
      <w:b/>
      <w:bCs/>
      <w:szCs w:val="32"/>
    </w:rPr>
  </w:style>
  <w:style w:type="paragraph" w:styleId="a3">
    <w:name w:val="Title"/>
    <w:aliases w:val="标题3"/>
    <w:basedOn w:val="a"/>
    <w:next w:val="a"/>
    <w:link w:val="Char"/>
    <w:uiPriority w:val="10"/>
    <w:qFormat/>
    <w:rsid w:val="00897ED1"/>
    <w:pPr>
      <w:jc w:val="center"/>
      <w:outlineLvl w:val="0"/>
    </w:pPr>
    <w:rPr>
      <w:rFonts w:cstheme="majorBidi"/>
      <w:b/>
      <w:bCs/>
      <w:sz w:val="24"/>
      <w:szCs w:val="32"/>
    </w:rPr>
  </w:style>
  <w:style w:type="character" w:customStyle="1" w:styleId="Char">
    <w:name w:val="标题 Char"/>
    <w:aliases w:val="标题3 Char"/>
    <w:basedOn w:val="a0"/>
    <w:link w:val="a3"/>
    <w:uiPriority w:val="10"/>
    <w:rsid w:val="00897ED1"/>
    <w:rPr>
      <w:rFonts w:ascii="微软雅黑" w:eastAsia="微软雅黑" w:hAnsi="微软雅黑" w:cstheme="majorBidi"/>
      <w:b/>
      <w:bCs/>
      <w:szCs w:val="32"/>
    </w:rPr>
  </w:style>
  <w:style w:type="paragraph" w:styleId="a4">
    <w:name w:val="Normal Indent"/>
    <w:basedOn w:val="a"/>
    <w:unhideWhenUsed/>
    <w:qFormat/>
    <w:rsid w:val="00F12E7C"/>
    <w:pPr>
      <w:adjustRightInd/>
      <w:snapToGrid/>
      <w:spacing w:line="240" w:lineRule="auto"/>
      <w:ind w:firstLine="420"/>
    </w:pPr>
    <w:rPr>
      <w:rFonts w:ascii="Times New Roman" w:eastAsia="宋体" w:hAnsi="Times New Roman" w:cs="Times New Roman"/>
      <w:szCs w:val="20"/>
    </w:rPr>
  </w:style>
  <w:style w:type="table" w:styleId="a5">
    <w:name w:val="Table Grid"/>
    <w:basedOn w:val="a1"/>
    <w:uiPriority w:val="39"/>
    <w:rsid w:val="00CF6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83290E"/>
    <w:rPr>
      <w:rFonts w:ascii="微软雅黑" w:eastAsia="微软雅黑" w:hAnsi="微软雅黑"/>
      <w:b/>
      <w:bCs/>
      <w:sz w:val="21"/>
      <w:szCs w:val="32"/>
    </w:rPr>
  </w:style>
  <w:style w:type="character" w:customStyle="1" w:styleId="4Char">
    <w:name w:val="标题 4 Char"/>
    <w:basedOn w:val="a0"/>
    <w:link w:val="4"/>
    <w:uiPriority w:val="9"/>
    <w:rsid w:val="00D43CB2"/>
    <w:rPr>
      <w:rFonts w:ascii="微软雅黑" w:eastAsia="微软雅黑" w:hAnsi="微软雅黑" w:cstheme="majorBidi"/>
      <w:b/>
      <w:bCs/>
      <w:sz w:val="21"/>
      <w:szCs w:val="28"/>
    </w:rPr>
  </w:style>
  <w:style w:type="character" w:styleId="a6">
    <w:name w:val="annotation reference"/>
    <w:basedOn w:val="a0"/>
    <w:uiPriority w:val="99"/>
    <w:semiHidden/>
    <w:unhideWhenUsed/>
    <w:rsid w:val="00806E0E"/>
    <w:rPr>
      <w:sz w:val="21"/>
      <w:szCs w:val="21"/>
    </w:rPr>
  </w:style>
  <w:style w:type="paragraph" w:styleId="a7">
    <w:name w:val="annotation text"/>
    <w:basedOn w:val="a"/>
    <w:link w:val="Char0"/>
    <w:uiPriority w:val="99"/>
    <w:semiHidden/>
    <w:unhideWhenUsed/>
    <w:rsid w:val="00806E0E"/>
    <w:pPr>
      <w:jc w:val="left"/>
    </w:pPr>
  </w:style>
  <w:style w:type="character" w:customStyle="1" w:styleId="Char0">
    <w:name w:val="批注文字 Char"/>
    <w:basedOn w:val="a0"/>
    <w:link w:val="a7"/>
    <w:uiPriority w:val="99"/>
    <w:semiHidden/>
    <w:rsid w:val="00806E0E"/>
    <w:rPr>
      <w:rFonts w:ascii="微软雅黑" w:eastAsia="微软雅黑" w:hAnsi="微软雅黑"/>
      <w:sz w:val="21"/>
    </w:rPr>
  </w:style>
  <w:style w:type="paragraph" w:styleId="a8">
    <w:name w:val="annotation subject"/>
    <w:basedOn w:val="a7"/>
    <w:next w:val="a7"/>
    <w:link w:val="Char1"/>
    <w:uiPriority w:val="99"/>
    <w:semiHidden/>
    <w:unhideWhenUsed/>
    <w:rsid w:val="00806E0E"/>
    <w:rPr>
      <w:b/>
      <w:bCs/>
    </w:rPr>
  </w:style>
  <w:style w:type="character" w:customStyle="1" w:styleId="Char1">
    <w:name w:val="批注主题 Char"/>
    <w:basedOn w:val="Char0"/>
    <w:link w:val="a8"/>
    <w:uiPriority w:val="99"/>
    <w:semiHidden/>
    <w:rsid w:val="00806E0E"/>
    <w:rPr>
      <w:rFonts w:ascii="微软雅黑" w:eastAsia="微软雅黑" w:hAnsi="微软雅黑"/>
      <w:b/>
      <w:bCs/>
      <w:sz w:val="21"/>
    </w:rPr>
  </w:style>
  <w:style w:type="paragraph" w:styleId="a9">
    <w:name w:val="Balloon Text"/>
    <w:basedOn w:val="a"/>
    <w:link w:val="Char2"/>
    <w:uiPriority w:val="99"/>
    <w:semiHidden/>
    <w:unhideWhenUsed/>
    <w:rsid w:val="00806E0E"/>
    <w:pPr>
      <w:spacing w:line="240" w:lineRule="auto"/>
    </w:pPr>
    <w:rPr>
      <w:sz w:val="18"/>
      <w:szCs w:val="18"/>
    </w:rPr>
  </w:style>
  <w:style w:type="character" w:customStyle="1" w:styleId="Char2">
    <w:name w:val="批注框文本 Char"/>
    <w:basedOn w:val="a0"/>
    <w:link w:val="a9"/>
    <w:uiPriority w:val="99"/>
    <w:semiHidden/>
    <w:rsid w:val="00806E0E"/>
    <w:rPr>
      <w:rFonts w:ascii="微软雅黑" w:eastAsia="微软雅黑" w:hAnsi="微软雅黑"/>
      <w:sz w:val="18"/>
      <w:szCs w:val="18"/>
    </w:rPr>
  </w:style>
  <w:style w:type="paragraph" w:styleId="aa">
    <w:name w:val="List Paragraph"/>
    <w:basedOn w:val="a"/>
    <w:uiPriority w:val="34"/>
    <w:qFormat/>
    <w:rsid w:val="00462141"/>
    <w:pPr>
      <w:ind w:firstLineChars="200" w:firstLine="420"/>
    </w:pPr>
  </w:style>
  <w:style w:type="character" w:styleId="ab">
    <w:name w:val="Hyperlink"/>
    <w:basedOn w:val="a0"/>
    <w:uiPriority w:val="99"/>
    <w:unhideWhenUsed/>
    <w:rsid w:val="002452FF"/>
    <w:rPr>
      <w:color w:val="0563C1" w:themeColor="hyperlink"/>
      <w:u w:val="single"/>
    </w:rPr>
  </w:style>
  <w:style w:type="paragraph" w:styleId="ac">
    <w:name w:val="header"/>
    <w:basedOn w:val="a"/>
    <w:link w:val="Char3"/>
    <w:uiPriority w:val="99"/>
    <w:unhideWhenUsed/>
    <w:rsid w:val="003572ED"/>
    <w:pPr>
      <w:pBdr>
        <w:bottom w:val="single" w:sz="6" w:space="1" w:color="auto"/>
      </w:pBdr>
      <w:tabs>
        <w:tab w:val="center" w:pos="4153"/>
        <w:tab w:val="right" w:pos="8306"/>
      </w:tabs>
      <w:spacing w:line="240" w:lineRule="auto"/>
      <w:jc w:val="center"/>
    </w:pPr>
    <w:rPr>
      <w:sz w:val="18"/>
      <w:szCs w:val="18"/>
    </w:rPr>
  </w:style>
  <w:style w:type="character" w:customStyle="1" w:styleId="Char3">
    <w:name w:val="页眉 Char"/>
    <w:basedOn w:val="a0"/>
    <w:link w:val="ac"/>
    <w:uiPriority w:val="99"/>
    <w:rsid w:val="003572ED"/>
    <w:rPr>
      <w:rFonts w:ascii="微软雅黑" w:eastAsia="微软雅黑" w:hAnsi="微软雅黑"/>
      <w:sz w:val="18"/>
      <w:szCs w:val="18"/>
    </w:rPr>
  </w:style>
  <w:style w:type="paragraph" w:styleId="ad">
    <w:name w:val="footer"/>
    <w:basedOn w:val="a"/>
    <w:link w:val="Char4"/>
    <w:uiPriority w:val="99"/>
    <w:unhideWhenUsed/>
    <w:rsid w:val="003572ED"/>
    <w:pPr>
      <w:tabs>
        <w:tab w:val="center" w:pos="4153"/>
        <w:tab w:val="right" w:pos="8306"/>
      </w:tabs>
      <w:spacing w:line="240" w:lineRule="auto"/>
      <w:jc w:val="left"/>
    </w:pPr>
    <w:rPr>
      <w:sz w:val="18"/>
      <w:szCs w:val="18"/>
    </w:rPr>
  </w:style>
  <w:style w:type="character" w:customStyle="1" w:styleId="Char4">
    <w:name w:val="页脚 Char"/>
    <w:basedOn w:val="a0"/>
    <w:link w:val="ad"/>
    <w:uiPriority w:val="99"/>
    <w:rsid w:val="003572ED"/>
    <w:rPr>
      <w:rFonts w:ascii="微软雅黑" w:eastAsia="微软雅黑" w:hAnsi="微软雅黑"/>
      <w:sz w:val="18"/>
      <w:szCs w:val="18"/>
    </w:rPr>
  </w:style>
  <w:style w:type="character" w:styleId="ae">
    <w:name w:val="FollowedHyperlink"/>
    <w:basedOn w:val="a0"/>
    <w:uiPriority w:val="99"/>
    <w:semiHidden/>
    <w:unhideWhenUsed/>
    <w:rsid w:val="00B25F30"/>
    <w:rPr>
      <w:color w:val="954F72" w:themeColor="followedHyperlink"/>
      <w:u w:val="single"/>
    </w:rPr>
  </w:style>
  <w:style w:type="character" w:customStyle="1" w:styleId="5Char">
    <w:name w:val="标题 5 Char"/>
    <w:basedOn w:val="a0"/>
    <w:link w:val="5"/>
    <w:uiPriority w:val="9"/>
    <w:rsid w:val="007F009B"/>
    <w:rPr>
      <w:rFonts w:ascii="微软雅黑" w:eastAsia="微软雅黑" w:hAnsi="微软雅黑"/>
      <w:b/>
      <w:bCs/>
      <w:sz w:val="21"/>
      <w:szCs w:val="28"/>
    </w:rPr>
  </w:style>
  <w:style w:type="character" w:customStyle="1" w:styleId="6Char">
    <w:name w:val="标题 6 Char"/>
    <w:basedOn w:val="a0"/>
    <w:link w:val="6"/>
    <w:uiPriority w:val="9"/>
    <w:rsid w:val="00625E08"/>
    <w:rPr>
      <w:rFonts w:ascii="微软雅黑" w:eastAsia="微软雅黑" w:hAnsi="微软雅黑" w:cstheme="majorBidi"/>
      <w:b/>
      <w:bCs/>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89397">
      <w:bodyDiv w:val="1"/>
      <w:marLeft w:val="0"/>
      <w:marRight w:val="0"/>
      <w:marTop w:val="0"/>
      <w:marBottom w:val="0"/>
      <w:divBdr>
        <w:top w:val="none" w:sz="0" w:space="0" w:color="auto"/>
        <w:left w:val="none" w:sz="0" w:space="0" w:color="auto"/>
        <w:bottom w:val="none" w:sz="0" w:space="0" w:color="auto"/>
        <w:right w:val="none" w:sz="0" w:space="0" w:color="auto"/>
      </w:divBdr>
    </w:div>
    <w:div w:id="213466159">
      <w:bodyDiv w:val="1"/>
      <w:marLeft w:val="0"/>
      <w:marRight w:val="0"/>
      <w:marTop w:val="0"/>
      <w:marBottom w:val="0"/>
      <w:divBdr>
        <w:top w:val="none" w:sz="0" w:space="0" w:color="auto"/>
        <w:left w:val="none" w:sz="0" w:space="0" w:color="auto"/>
        <w:bottom w:val="none" w:sz="0" w:space="0" w:color="auto"/>
        <w:right w:val="none" w:sz="0" w:space="0" w:color="auto"/>
      </w:divBdr>
    </w:div>
    <w:div w:id="401560873">
      <w:bodyDiv w:val="1"/>
      <w:marLeft w:val="0"/>
      <w:marRight w:val="0"/>
      <w:marTop w:val="0"/>
      <w:marBottom w:val="0"/>
      <w:divBdr>
        <w:top w:val="none" w:sz="0" w:space="0" w:color="auto"/>
        <w:left w:val="none" w:sz="0" w:space="0" w:color="auto"/>
        <w:bottom w:val="none" w:sz="0" w:space="0" w:color="auto"/>
        <w:right w:val="none" w:sz="0" w:space="0" w:color="auto"/>
      </w:divBdr>
    </w:div>
    <w:div w:id="421223324">
      <w:bodyDiv w:val="1"/>
      <w:marLeft w:val="0"/>
      <w:marRight w:val="0"/>
      <w:marTop w:val="0"/>
      <w:marBottom w:val="0"/>
      <w:divBdr>
        <w:top w:val="none" w:sz="0" w:space="0" w:color="auto"/>
        <w:left w:val="none" w:sz="0" w:space="0" w:color="auto"/>
        <w:bottom w:val="none" w:sz="0" w:space="0" w:color="auto"/>
        <w:right w:val="none" w:sz="0" w:space="0" w:color="auto"/>
      </w:divBdr>
    </w:div>
    <w:div w:id="429669617">
      <w:bodyDiv w:val="1"/>
      <w:marLeft w:val="0"/>
      <w:marRight w:val="0"/>
      <w:marTop w:val="0"/>
      <w:marBottom w:val="0"/>
      <w:divBdr>
        <w:top w:val="none" w:sz="0" w:space="0" w:color="auto"/>
        <w:left w:val="none" w:sz="0" w:space="0" w:color="auto"/>
        <w:bottom w:val="none" w:sz="0" w:space="0" w:color="auto"/>
        <w:right w:val="none" w:sz="0" w:space="0" w:color="auto"/>
      </w:divBdr>
    </w:div>
    <w:div w:id="566383727">
      <w:bodyDiv w:val="1"/>
      <w:marLeft w:val="0"/>
      <w:marRight w:val="0"/>
      <w:marTop w:val="0"/>
      <w:marBottom w:val="0"/>
      <w:divBdr>
        <w:top w:val="none" w:sz="0" w:space="0" w:color="auto"/>
        <w:left w:val="none" w:sz="0" w:space="0" w:color="auto"/>
        <w:bottom w:val="none" w:sz="0" w:space="0" w:color="auto"/>
        <w:right w:val="none" w:sz="0" w:space="0" w:color="auto"/>
      </w:divBdr>
    </w:div>
    <w:div w:id="607204874">
      <w:bodyDiv w:val="1"/>
      <w:marLeft w:val="0"/>
      <w:marRight w:val="0"/>
      <w:marTop w:val="0"/>
      <w:marBottom w:val="0"/>
      <w:divBdr>
        <w:top w:val="none" w:sz="0" w:space="0" w:color="auto"/>
        <w:left w:val="none" w:sz="0" w:space="0" w:color="auto"/>
        <w:bottom w:val="none" w:sz="0" w:space="0" w:color="auto"/>
        <w:right w:val="none" w:sz="0" w:space="0" w:color="auto"/>
      </w:divBdr>
    </w:div>
    <w:div w:id="1206141204">
      <w:bodyDiv w:val="1"/>
      <w:marLeft w:val="0"/>
      <w:marRight w:val="0"/>
      <w:marTop w:val="0"/>
      <w:marBottom w:val="0"/>
      <w:divBdr>
        <w:top w:val="none" w:sz="0" w:space="0" w:color="auto"/>
        <w:left w:val="none" w:sz="0" w:space="0" w:color="auto"/>
        <w:bottom w:val="none" w:sz="0" w:space="0" w:color="auto"/>
        <w:right w:val="none" w:sz="0" w:space="0" w:color="auto"/>
      </w:divBdr>
    </w:div>
    <w:div w:id="1441951007">
      <w:bodyDiv w:val="1"/>
      <w:marLeft w:val="0"/>
      <w:marRight w:val="0"/>
      <w:marTop w:val="0"/>
      <w:marBottom w:val="0"/>
      <w:divBdr>
        <w:top w:val="none" w:sz="0" w:space="0" w:color="auto"/>
        <w:left w:val="none" w:sz="0" w:space="0" w:color="auto"/>
        <w:bottom w:val="none" w:sz="0" w:space="0" w:color="auto"/>
        <w:right w:val="none" w:sz="0" w:space="0" w:color="auto"/>
      </w:divBdr>
    </w:div>
    <w:div w:id="1457720196">
      <w:bodyDiv w:val="1"/>
      <w:marLeft w:val="0"/>
      <w:marRight w:val="0"/>
      <w:marTop w:val="0"/>
      <w:marBottom w:val="0"/>
      <w:divBdr>
        <w:top w:val="none" w:sz="0" w:space="0" w:color="auto"/>
        <w:left w:val="none" w:sz="0" w:space="0" w:color="auto"/>
        <w:bottom w:val="none" w:sz="0" w:space="0" w:color="auto"/>
        <w:right w:val="none" w:sz="0" w:space="0" w:color="auto"/>
      </w:divBdr>
    </w:div>
    <w:div w:id="1647201062">
      <w:bodyDiv w:val="1"/>
      <w:marLeft w:val="0"/>
      <w:marRight w:val="0"/>
      <w:marTop w:val="0"/>
      <w:marBottom w:val="0"/>
      <w:divBdr>
        <w:top w:val="none" w:sz="0" w:space="0" w:color="auto"/>
        <w:left w:val="none" w:sz="0" w:space="0" w:color="auto"/>
        <w:bottom w:val="none" w:sz="0" w:space="0" w:color="auto"/>
        <w:right w:val="none" w:sz="0" w:space="0" w:color="auto"/>
      </w:divBdr>
    </w:div>
    <w:div w:id="1765152829">
      <w:bodyDiv w:val="1"/>
      <w:marLeft w:val="0"/>
      <w:marRight w:val="0"/>
      <w:marTop w:val="0"/>
      <w:marBottom w:val="0"/>
      <w:divBdr>
        <w:top w:val="none" w:sz="0" w:space="0" w:color="auto"/>
        <w:left w:val="none" w:sz="0" w:space="0" w:color="auto"/>
        <w:bottom w:val="none" w:sz="0" w:space="0" w:color="auto"/>
        <w:right w:val="none" w:sz="0" w:space="0" w:color="auto"/>
      </w:divBdr>
    </w:div>
    <w:div w:id="17852313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package" Target="embeddings/Microsoft_Visio___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microsoft.com/office/2011/relationships/commentsExtended" Target="commentsExtended.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F54F0C-82AB-4784-84CA-6F58A1547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2452</Words>
  <Characters>13981</Characters>
  <Application>Microsoft Office Word</Application>
  <DocSecurity>0</DocSecurity>
  <Lines>116</Lines>
  <Paragraphs>32</Paragraphs>
  <ScaleCrop>false</ScaleCrop>
  <HeadingPairs>
    <vt:vector size="2" baseType="variant">
      <vt:variant>
        <vt:lpstr>Headings</vt:lpstr>
      </vt:variant>
      <vt:variant>
        <vt:i4>1</vt:i4>
      </vt:variant>
    </vt:vector>
  </HeadingPairs>
  <TitlesOfParts>
    <vt:vector size="1" baseType="lpstr">
      <vt:lpstr>1 前言</vt:lpstr>
    </vt:vector>
  </TitlesOfParts>
  <Company/>
  <LinksUpToDate>false</LinksUpToDate>
  <CharactersWithSpaces>16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 Tina</dc:creator>
  <cp:keywords/>
  <dc:description/>
  <cp:lastModifiedBy>Ding</cp:lastModifiedBy>
  <cp:revision>3</cp:revision>
  <dcterms:created xsi:type="dcterms:W3CDTF">2019-01-07T05:45:00Z</dcterms:created>
  <dcterms:modified xsi:type="dcterms:W3CDTF">2019-01-07T05:46:00Z</dcterms:modified>
</cp:coreProperties>
</file>